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9" r:id="rId1"/>
  </p:sldMasterIdLst>
  <p:notesMasterIdLst>
    <p:notesMasterId r:id="rId48"/>
  </p:notesMasterIdLst>
  <p:sldIdLst>
    <p:sldId id="283" r:id="rId2"/>
    <p:sldId id="351" r:id="rId3"/>
    <p:sldId id="487" r:id="rId4"/>
    <p:sldId id="488" r:id="rId5"/>
    <p:sldId id="352" r:id="rId6"/>
    <p:sldId id="489" r:id="rId7"/>
    <p:sldId id="506" r:id="rId8"/>
    <p:sldId id="514" r:id="rId9"/>
    <p:sldId id="354" r:id="rId10"/>
    <p:sldId id="497" r:id="rId11"/>
    <p:sldId id="355" r:id="rId12"/>
    <p:sldId id="357" r:id="rId13"/>
    <p:sldId id="491" r:id="rId14"/>
    <p:sldId id="492" r:id="rId15"/>
    <p:sldId id="359" r:id="rId16"/>
    <p:sldId id="499" r:id="rId17"/>
    <p:sldId id="498" r:id="rId18"/>
    <p:sldId id="360" r:id="rId19"/>
    <p:sldId id="500" r:id="rId20"/>
    <p:sldId id="361" r:id="rId21"/>
    <p:sldId id="362" r:id="rId22"/>
    <p:sldId id="526" r:id="rId23"/>
    <p:sldId id="503" r:id="rId24"/>
    <p:sldId id="501" r:id="rId25"/>
    <p:sldId id="502" r:id="rId26"/>
    <p:sldId id="495" r:id="rId27"/>
    <p:sldId id="496" r:id="rId28"/>
    <p:sldId id="365" r:id="rId29"/>
    <p:sldId id="508" r:id="rId30"/>
    <p:sldId id="504" r:id="rId31"/>
    <p:sldId id="369" r:id="rId32"/>
    <p:sldId id="370" r:id="rId33"/>
    <p:sldId id="368" r:id="rId34"/>
    <p:sldId id="371" r:id="rId35"/>
    <p:sldId id="509" r:id="rId36"/>
    <p:sldId id="510" r:id="rId37"/>
    <p:sldId id="511" r:id="rId38"/>
    <p:sldId id="513" r:id="rId39"/>
    <p:sldId id="374" r:id="rId40"/>
    <p:sldId id="518" r:id="rId41"/>
    <p:sldId id="517" r:id="rId42"/>
    <p:sldId id="520" r:id="rId43"/>
    <p:sldId id="523" r:id="rId44"/>
    <p:sldId id="524" r:id="rId45"/>
    <p:sldId id="522" r:id="rId46"/>
    <p:sldId id="525" r:id="rId4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CC"/>
    <a:srgbClr val="6600CC"/>
    <a:srgbClr val="663300"/>
    <a:srgbClr val="E56359"/>
    <a:srgbClr val="E35449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68" autoAdjust="0"/>
    <p:restoredTop sz="94688" autoAdjust="0"/>
  </p:normalViewPr>
  <p:slideViewPr>
    <p:cSldViewPr>
      <p:cViewPr varScale="1">
        <p:scale>
          <a:sx n="154" d="100"/>
          <a:sy n="154" d="100"/>
        </p:scale>
        <p:origin x="1170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8.wmf"/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1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51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 smtClean="0"/>
            </a:lvl1pPr>
          </a:lstStyle>
          <a:p>
            <a:pPr>
              <a:defRPr/>
            </a:pPr>
            <a:fld id="{AEF00217-8669-425F-9F66-FBFED3FB71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81119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2" descr="a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4"/>
          <a:stretch>
            <a:fillRect/>
          </a:stretch>
        </p:blipFill>
        <p:spPr bwMode="auto">
          <a:xfrm>
            <a:off x="0" y="0"/>
            <a:ext cx="9144000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Line 27"/>
          <p:cNvSpPr>
            <a:spLocks noChangeShapeType="1"/>
          </p:cNvSpPr>
          <p:nvPr/>
        </p:nvSpPr>
        <p:spPr bwMode="auto">
          <a:xfrm>
            <a:off x="0" y="2590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gray">
          <a:xfrm>
            <a:off x="0" y="0"/>
            <a:ext cx="9142413" cy="14478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Rectangle 33"/>
          <p:cNvSpPr>
            <a:spLocks noChangeArrowheads="1"/>
          </p:cNvSpPr>
          <p:nvPr/>
        </p:nvSpPr>
        <p:spPr bwMode="auto">
          <a:xfrm>
            <a:off x="0" y="1447800"/>
            <a:ext cx="9144000" cy="114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38200" y="6477000"/>
            <a:ext cx="914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1400"/>
          </a:p>
        </p:txBody>
      </p:sp>
    </p:spTree>
    <p:extLst>
      <p:ext uri="{BB962C8B-B14F-4D97-AF65-F5344CB8AC3E}">
        <p14:creationId xmlns:p14="http://schemas.microsoft.com/office/powerpoint/2010/main" val="1224859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EEB91AD0-DF4D-4219-A713-D503D493BF3E}" type="datetime10">
              <a:rPr lang="zh-CN" altLang="en-US" smtClean="0"/>
              <a:t>10:40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6A70BEE2-D4EF-4A33-A285-76E8FFC5CDA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1407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1350" y="152400"/>
            <a:ext cx="200025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152400"/>
            <a:ext cx="584835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6B258B1E-D8C2-4262-A10F-6648FB9C48E1}" type="datetime10">
              <a:rPr lang="zh-CN" altLang="en-US" smtClean="0"/>
              <a:t>10:40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19E7D290-7B0C-4A0B-BD1F-D9FC050477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13544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28A43375-281B-46A1-AA7B-701AFCE0CB72}" type="datetime10">
              <a:rPr lang="zh-CN" altLang="en-US" smtClean="0"/>
              <a:t>10:4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9BAC6F44-3012-4FEA-96BB-E1CAAEAA37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24070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7848600" cy="7921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11188" y="1268413"/>
            <a:ext cx="3956050" cy="489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268413"/>
            <a:ext cx="3956050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92538"/>
            <a:ext cx="3956050" cy="2373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138509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9101B58A-C9AB-4DAC-9E29-2F04B4EB0893}" type="datetime10">
              <a:rPr lang="zh-CN" altLang="en-US" smtClean="0"/>
              <a:t>10:40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DF646558-E42E-4C56-B244-5DCB12AA8BB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47104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5C69DA87-1CFB-47E2-9FC3-7AA8BF990842}" type="datetime10">
              <a:rPr lang="zh-CN" altLang="en-US" smtClean="0"/>
              <a:t>10:40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B2D92F94-CF66-4145-B469-D305BED6B96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6450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838200"/>
            <a:ext cx="3924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67300" y="838200"/>
            <a:ext cx="3924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0E19B0D9-2C32-4BE6-B8C0-80FB4D3277A4}" type="datetime10">
              <a:rPr lang="zh-CN" altLang="en-US" smtClean="0"/>
              <a:t>10: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8235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589257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956330E5-E002-44F7-AC70-826207DACF49}" type="datetime10">
              <a:rPr lang="zh-CN" altLang="en-US" smtClean="0"/>
              <a:t>10:40</a:t>
            </a:fld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28B49B16-A149-4293-B704-E94C13DBDD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82848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CF4A4D5A-4EEC-4F5E-8CC9-9D25A114F90A}" type="datetime10">
              <a:rPr lang="zh-CN" altLang="en-US" smtClean="0"/>
              <a:t>10:40</a:t>
            </a:fld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D30501E4-13BE-4A82-8CFB-902FA485AC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8876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4A3A3A56-4FB8-430C-9181-4FB783987157}" type="datetime10">
              <a:rPr lang="zh-CN" altLang="en-US" smtClean="0"/>
              <a:t>10:40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01742F44-E849-4358-9AB3-5452F4C646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94250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D18790CF-FA55-47F8-B213-2EF0755587D6}" type="datetime10">
              <a:rPr lang="zh-CN" altLang="en-US" smtClean="0"/>
              <a:t>10:40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412ABF2D-F2E9-41DD-A944-743309131F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45349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3"/>
          <p:cNvSpPr>
            <a:spLocks noChangeArrowheads="1"/>
          </p:cNvSpPr>
          <p:nvPr/>
        </p:nvSpPr>
        <p:spPr bwMode="gray">
          <a:xfrm>
            <a:off x="838200" y="685800"/>
            <a:ext cx="8305800" cy="55626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838200"/>
            <a:ext cx="8001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1035" name="Picture 11" descr="a_1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4"/>
          <a:stretch>
            <a:fillRect/>
          </a:stretch>
        </p:blipFill>
        <p:spPr bwMode="auto">
          <a:xfrm>
            <a:off x="685800" y="685800"/>
            <a:ext cx="8458200" cy="519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13"/>
          <p:cNvSpPr>
            <a:spLocks noChangeArrowheads="1"/>
          </p:cNvSpPr>
          <p:nvPr/>
        </p:nvSpPr>
        <p:spPr bwMode="gray">
          <a:xfrm>
            <a:off x="0" y="0"/>
            <a:ext cx="9144000" cy="685800"/>
          </a:xfrm>
          <a:prstGeom prst="rect">
            <a:avLst/>
          </a:prstGeom>
          <a:gradFill rotWithShape="1">
            <a:gsLst>
              <a:gs pos="0">
                <a:srgbClr val="81CFEB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152400"/>
            <a:ext cx="6096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grpSp>
        <p:nvGrpSpPr>
          <p:cNvPr id="6151" name="Group 31"/>
          <p:cNvGrpSpPr>
            <a:grpSpLocks/>
          </p:cNvGrpSpPr>
          <p:nvPr/>
        </p:nvGrpSpPr>
        <p:grpSpPr bwMode="auto">
          <a:xfrm rot="10800000">
            <a:off x="8382000" y="0"/>
            <a:ext cx="762000" cy="685800"/>
            <a:chOff x="5216" y="628"/>
            <a:chExt cx="546" cy="543"/>
          </a:xfrm>
        </p:grpSpPr>
        <p:sp>
          <p:nvSpPr>
            <p:cNvPr id="6158" name="Rectangle 14"/>
            <p:cNvSpPr>
              <a:spLocks noChangeArrowheads="1"/>
            </p:cNvSpPr>
            <p:nvPr userDrawn="1"/>
          </p:nvSpPr>
          <p:spPr bwMode="gray">
            <a:xfrm rot="-5400000">
              <a:off x="5221" y="628"/>
              <a:ext cx="165" cy="167"/>
            </a:xfrm>
            <a:prstGeom prst="rect">
              <a:avLst/>
            </a:prstGeom>
            <a:solidFill>
              <a:srgbClr val="297CDD">
                <a:alpha val="89803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159" name="Rectangle 15"/>
            <p:cNvSpPr>
              <a:spLocks noChangeArrowheads="1"/>
            </p:cNvSpPr>
            <p:nvPr userDrawn="1"/>
          </p:nvSpPr>
          <p:spPr bwMode="gray">
            <a:xfrm rot="-5400000">
              <a:off x="5409" y="627"/>
              <a:ext cx="165" cy="168"/>
            </a:xfrm>
            <a:prstGeom prst="rect">
              <a:avLst/>
            </a:prstGeom>
            <a:solidFill>
              <a:srgbClr val="297CDD">
                <a:alpha val="59999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160" name="Rectangle 16"/>
            <p:cNvSpPr>
              <a:spLocks noChangeArrowheads="1"/>
            </p:cNvSpPr>
            <p:nvPr userDrawn="1"/>
          </p:nvSpPr>
          <p:spPr bwMode="gray">
            <a:xfrm rot="-5400000">
              <a:off x="5595" y="627"/>
              <a:ext cx="165" cy="168"/>
            </a:xfrm>
            <a:prstGeom prst="rect">
              <a:avLst/>
            </a:prstGeom>
            <a:solidFill>
              <a:srgbClr val="297CDD">
                <a:alpha val="85097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161" name="Rectangle 17"/>
            <p:cNvSpPr>
              <a:spLocks noChangeArrowheads="1"/>
            </p:cNvSpPr>
            <p:nvPr userDrawn="1"/>
          </p:nvSpPr>
          <p:spPr bwMode="gray">
            <a:xfrm rot="-5400000">
              <a:off x="5406" y="815"/>
              <a:ext cx="166" cy="168"/>
            </a:xfrm>
            <a:prstGeom prst="rect">
              <a:avLst/>
            </a:prstGeom>
            <a:solidFill>
              <a:srgbClr val="297CDD"/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162" name="Rectangle 18"/>
            <p:cNvSpPr>
              <a:spLocks noChangeArrowheads="1"/>
            </p:cNvSpPr>
            <p:nvPr userDrawn="1"/>
          </p:nvSpPr>
          <p:spPr bwMode="gray">
            <a:xfrm rot="-5400000">
              <a:off x="5217" y="819"/>
              <a:ext cx="166" cy="168"/>
            </a:xfrm>
            <a:prstGeom prst="rect">
              <a:avLst/>
            </a:prstGeom>
            <a:solidFill>
              <a:srgbClr val="297CDD">
                <a:alpha val="59999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6163" name="Rectangle 19"/>
            <p:cNvSpPr>
              <a:spLocks noChangeArrowheads="1"/>
            </p:cNvSpPr>
            <p:nvPr userDrawn="1"/>
          </p:nvSpPr>
          <p:spPr bwMode="gray">
            <a:xfrm rot="-5400000">
              <a:off x="5218" y="1006"/>
              <a:ext cx="166" cy="168"/>
            </a:xfrm>
            <a:prstGeom prst="rect">
              <a:avLst/>
            </a:prstGeom>
            <a:solidFill>
              <a:srgbClr val="297CDD">
                <a:alpha val="89803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6152" name="Rectangle 26"/>
          <p:cNvSpPr>
            <a:spLocks noChangeArrowheads="1"/>
          </p:cNvSpPr>
          <p:nvPr/>
        </p:nvSpPr>
        <p:spPr bwMode="gray">
          <a:xfrm>
            <a:off x="269875" y="0"/>
            <a:ext cx="284163" cy="6889750"/>
          </a:xfrm>
          <a:prstGeom prst="rect">
            <a:avLst/>
          </a:prstGeom>
          <a:solidFill>
            <a:srgbClr val="4A9ACC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153" name="Rectangle 27"/>
          <p:cNvSpPr>
            <a:spLocks noChangeArrowheads="1"/>
          </p:cNvSpPr>
          <p:nvPr/>
        </p:nvSpPr>
        <p:spPr bwMode="gray">
          <a:xfrm>
            <a:off x="-12700" y="0"/>
            <a:ext cx="330200" cy="6884988"/>
          </a:xfrm>
          <a:prstGeom prst="rect">
            <a:avLst/>
          </a:prstGeom>
          <a:gradFill rotWithShape="1">
            <a:gsLst>
              <a:gs pos="0">
                <a:srgbClr val="152C3A"/>
              </a:gs>
              <a:gs pos="100000">
                <a:srgbClr val="4A9ACC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154" name="Rectangle 28"/>
          <p:cNvSpPr>
            <a:spLocks noChangeArrowheads="1"/>
          </p:cNvSpPr>
          <p:nvPr/>
        </p:nvSpPr>
        <p:spPr bwMode="gray">
          <a:xfrm>
            <a:off x="749300" y="23813"/>
            <a:ext cx="71438" cy="6872287"/>
          </a:xfrm>
          <a:prstGeom prst="rect">
            <a:avLst/>
          </a:prstGeom>
          <a:solidFill>
            <a:srgbClr val="4A9ACC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155" name="Rectangle 29"/>
          <p:cNvSpPr>
            <a:spLocks noChangeArrowheads="1"/>
          </p:cNvSpPr>
          <p:nvPr/>
        </p:nvSpPr>
        <p:spPr bwMode="gray">
          <a:xfrm>
            <a:off x="508000" y="0"/>
            <a:ext cx="168275" cy="6865938"/>
          </a:xfrm>
          <a:prstGeom prst="rect">
            <a:avLst/>
          </a:prstGeom>
          <a:solidFill>
            <a:srgbClr val="4A9ACC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156" name="Rectangle 30"/>
          <p:cNvSpPr>
            <a:spLocks noChangeArrowheads="1"/>
          </p:cNvSpPr>
          <p:nvPr/>
        </p:nvSpPr>
        <p:spPr bwMode="gray">
          <a:xfrm>
            <a:off x="685800" y="0"/>
            <a:ext cx="114300" cy="6872288"/>
          </a:xfrm>
          <a:prstGeom prst="rect">
            <a:avLst/>
          </a:prstGeom>
          <a:solidFill>
            <a:srgbClr val="4A9ACC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pic>
        <p:nvPicPr>
          <p:cNvPr id="6157" name="Picture 26" descr="hust-en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7375" y="6248400"/>
            <a:ext cx="22066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91036" r:id="rId1"/>
    <p:sldLayoutId id="2147491037" r:id="rId2"/>
    <p:sldLayoutId id="2147491038" r:id="rId3"/>
    <p:sldLayoutId id="2147491039" r:id="rId4"/>
    <p:sldLayoutId id="2147490836" r:id="rId5"/>
    <p:sldLayoutId id="2147491040" r:id="rId6"/>
    <p:sldLayoutId id="2147491041" r:id="rId7"/>
    <p:sldLayoutId id="2147491042" r:id="rId8"/>
    <p:sldLayoutId id="2147491043" r:id="rId9"/>
    <p:sldLayoutId id="2147491044" r:id="rId10"/>
    <p:sldLayoutId id="2147491045" r:id="rId11"/>
    <p:sldLayoutId id="2147491046" r:id="rId12"/>
    <p:sldLayoutId id="2147490837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slide" Target="slide5.xml"/><Relationship Id="rId1" Type="http://schemas.openxmlformats.org/officeDocument/2006/relationships/slideLayout" Target="../slideLayouts/slideLayout12.xml"/><Relationship Id="rId4" Type="http://schemas.openxmlformats.org/officeDocument/2006/relationships/slide" Target="slide39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9.png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24.png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3.wmf"/><Relationship Id="rId10" Type="http://schemas.openxmlformats.org/officeDocument/2006/relationships/image" Target="../media/image10.png"/><Relationship Id="rId4" Type="http://schemas.openxmlformats.org/officeDocument/2006/relationships/oleObject" Target="../embeddings/oleObject18.bin"/><Relationship Id="rId9" Type="http://schemas.openxmlformats.org/officeDocument/2006/relationships/image" Target="../media/image18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oleObject" Target="../embeddings/oleObject23.bin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28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40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35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1.png"/><Relationship Id="rId4" Type="http://schemas.openxmlformats.org/officeDocument/2006/relationships/image" Target="../media/image44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2.bin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6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9.png"/><Relationship Id="rId4" Type="http://schemas.openxmlformats.org/officeDocument/2006/relationships/image" Target="../media/image37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5.png"/><Relationship Id="rId4" Type="http://schemas.openxmlformats.org/officeDocument/2006/relationships/image" Target="../media/image5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png"/><Relationship Id="rId4" Type="http://schemas.openxmlformats.org/officeDocument/2006/relationships/image" Target="../media/image3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60.png"/><Relationship Id="rId4" Type="http://schemas.openxmlformats.org/officeDocument/2006/relationships/image" Target="../media/image5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9.xml"/><Relationship Id="rId4" Type="http://schemas.openxmlformats.org/officeDocument/2006/relationships/slide" Target="slide3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0" y="765175"/>
            <a:ext cx="8316416" cy="503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4400" dirty="0">
                <a:latin typeface="Times New Roman" panose="02020603050405020304" pitchFamily="18" charset="0"/>
                <a:ea typeface="方正舒体" panose="02010601030101010101" pitchFamily="2" charset="-122"/>
              </a:rPr>
              <a:t>第</a:t>
            </a:r>
            <a:r>
              <a:rPr lang="en-US" altLang="zh-CN" sz="4400" dirty="0">
                <a:latin typeface="Times New Roman" panose="02020603050405020304" pitchFamily="18" charset="0"/>
                <a:ea typeface="方正舒体" panose="02010601030101010101" pitchFamily="2" charset="-122"/>
              </a:rPr>
              <a:t>3</a:t>
            </a:r>
            <a:r>
              <a:rPr lang="zh-CN" altLang="en-US" sz="4400" dirty="0">
                <a:latin typeface="Times New Roman" panose="02020603050405020304" pitchFamily="18" charset="0"/>
                <a:ea typeface="方正舒体" panose="02010601030101010101" pitchFamily="2" charset="-122"/>
              </a:rPr>
              <a:t>章 整流电路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                             </a:t>
            </a:r>
            <a:r>
              <a:rPr lang="en-US" altLang="zh-CN" sz="2800" dirty="0">
                <a:solidFill>
                  <a:srgbClr val="663300"/>
                </a:solidFill>
                <a:latin typeface="Times New Roman" panose="02020603050405020304" pitchFamily="18" charset="0"/>
                <a:hlinkClick r:id="rId2" action="ppaction://hlinksldjump"/>
              </a:rPr>
              <a:t>3.1 </a:t>
            </a: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  <a:hlinkClick r:id="rId2" action="ppaction://hlinksldjump"/>
              </a:rPr>
              <a:t>单相可控整流电路</a:t>
            </a:r>
            <a:endParaRPr lang="zh-CN" altLang="en-US" sz="2800" dirty="0">
              <a:solidFill>
                <a:srgbClr val="6633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zh-CN" sz="2800" dirty="0">
                <a:solidFill>
                  <a:srgbClr val="663300"/>
                </a:solidFill>
                <a:latin typeface="Times New Roman" panose="02020603050405020304" pitchFamily="18" charset="0"/>
                <a:hlinkClick r:id="rId3" action="ppaction://hlinksldjump"/>
              </a:rPr>
              <a:t>3.2 </a:t>
            </a: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  <a:hlinkClick r:id="rId3" action="ppaction://hlinksldjump"/>
              </a:rPr>
              <a:t>三相可控整流电路</a:t>
            </a:r>
            <a:endParaRPr lang="zh-CN" altLang="en-US" sz="2800" dirty="0">
              <a:solidFill>
                <a:srgbClr val="6633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zh-CN" sz="2800" dirty="0">
                <a:solidFill>
                  <a:srgbClr val="663300"/>
                </a:solidFill>
                <a:latin typeface="Times New Roman" panose="02020603050405020304" pitchFamily="18" charset="0"/>
                <a:hlinkClick r:id="rId4" action="ppaction://hlinksldjump"/>
              </a:rPr>
              <a:t>3.3 </a:t>
            </a: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  <a:hlinkClick r:id="rId4" action="ppaction://hlinksldjump"/>
              </a:rPr>
              <a:t>变压器漏感对整流电路的影响</a:t>
            </a:r>
            <a:endParaRPr lang="zh-CN" altLang="en-US" sz="2800" dirty="0">
              <a:solidFill>
                <a:srgbClr val="6633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zh-CN" sz="2800" dirty="0">
                <a:solidFill>
                  <a:srgbClr val="663300"/>
                </a:solidFill>
                <a:latin typeface="Times New Roman" panose="02020603050405020304" pitchFamily="18" charset="0"/>
                <a:hlinkClick r:id="" action="ppaction://noaction"/>
              </a:rPr>
              <a:t>3.4 </a:t>
            </a: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  <a:hlinkClick r:id="" action="ppaction://noaction"/>
              </a:rPr>
              <a:t>电容滤波的不可控整流电路</a:t>
            </a:r>
            <a:endParaRPr lang="zh-CN" altLang="en-US" sz="2800" dirty="0">
              <a:solidFill>
                <a:srgbClr val="6633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zh-CN" sz="2800" dirty="0">
                <a:solidFill>
                  <a:srgbClr val="663300"/>
                </a:solidFill>
                <a:latin typeface="Times New Roman" panose="02020603050405020304" pitchFamily="18" charset="0"/>
                <a:hlinkClick r:id="" action="ppaction://noaction"/>
              </a:rPr>
              <a:t>3.5 </a:t>
            </a: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  <a:hlinkClick r:id="" action="ppaction://noaction"/>
              </a:rPr>
              <a:t>整流电路的谐波和功率因数</a:t>
            </a:r>
            <a:endParaRPr lang="zh-CN" altLang="en-US" sz="2800" dirty="0">
              <a:solidFill>
                <a:srgbClr val="6633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zh-CN" sz="2800" dirty="0">
                <a:solidFill>
                  <a:srgbClr val="663300"/>
                </a:solidFill>
                <a:latin typeface="Times New Roman" panose="02020603050405020304" pitchFamily="18" charset="0"/>
                <a:hlinkClick r:id="" action="ppaction://noaction"/>
              </a:rPr>
              <a:t>3.6 </a:t>
            </a: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  <a:hlinkClick r:id="" action="ppaction://noaction"/>
              </a:rPr>
              <a:t>大功率可控整流电路</a:t>
            </a:r>
            <a:endParaRPr lang="zh-CN" altLang="en-US" sz="2800" dirty="0">
              <a:solidFill>
                <a:srgbClr val="6633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zh-CN" sz="2800" dirty="0">
                <a:solidFill>
                  <a:srgbClr val="663300"/>
                </a:solidFill>
                <a:latin typeface="Times New Roman" panose="02020603050405020304" pitchFamily="18" charset="0"/>
                <a:hlinkClick r:id="" action="ppaction://noaction"/>
              </a:rPr>
              <a:t>3.7 </a:t>
            </a: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  <a:hlinkClick r:id="" action="ppaction://noaction"/>
              </a:rPr>
              <a:t>整流电路的有源逆变工作状态</a:t>
            </a:r>
            <a:endParaRPr lang="zh-CN" altLang="en-US" sz="2800" dirty="0">
              <a:solidFill>
                <a:srgbClr val="6633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zh-CN" sz="2800" dirty="0">
                <a:solidFill>
                  <a:srgbClr val="663300"/>
                </a:solidFill>
                <a:latin typeface="Times New Roman" panose="02020603050405020304" pitchFamily="18" charset="0"/>
                <a:hlinkClick r:id="" action="ppaction://noaction"/>
              </a:rPr>
              <a:t>3.8 </a:t>
            </a: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  <a:hlinkClick r:id="" action="ppaction://noaction"/>
              </a:rPr>
              <a:t>相控电路的驱动控制</a:t>
            </a:r>
            <a:endParaRPr lang="zh-CN" altLang="en-US" sz="2800" dirty="0">
              <a:solidFill>
                <a:srgbClr val="6633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</a:rPr>
              <a:t>                         </a:t>
            </a: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  <a:hlinkClick r:id="" action="ppaction://noaction"/>
              </a:rPr>
              <a:t>本章小结</a:t>
            </a:r>
            <a:endParaRPr lang="zh-CN" altLang="en-US" sz="2800" dirty="0">
              <a:solidFill>
                <a:srgbClr val="6633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663300"/>
                </a:solidFill>
                <a:latin typeface="Times New Roman" panose="02020603050405020304" pitchFamily="18" charset="0"/>
              </a:rPr>
              <a:t>                         </a:t>
            </a: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1547813" y="3068638"/>
            <a:ext cx="5688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zh-CN" sz="2000">
              <a:solidFill>
                <a:srgbClr val="E35449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21A7B7-1507-443F-9CD0-98EA0065DF3C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E42A7DB-D1D8-440A-BDED-9D7F7BADCAC4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1 </a:t>
            </a:r>
            <a:r>
              <a:rPr lang="zh-CN" altLang="en-US" sz="3600">
                <a:solidFill>
                  <a:schemeClr val="tx1"/>
                </a:solidFill>
              </a:rPr>
              <a:t>单相半波可控整流电路</a:t>
            </a:r>
          </a:p>
        </p:txBody>
      </p:sp>
      <p:sp>
        <p:nvSpPr>
          <p:cNvPr id="10035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611188" y="908050"/>
            <a:ext cx="5329237" cy="5113338"/>
          </a:xfrm>
          <a:blipFill rotWithShape="1">
            <a:blip r:embed="rId3"/>
            <a:stretch>
              <a:fillRect l="-1716" t="-2384" r="-1602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034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03429" name="Object 4"/>
          <p:cNvGraphicFramePr>
            <a:graphicFrameLocks noChangeAspect="1"/>
          </p:cNvGraphicFramePr>
          <p:nvPr/>
        </p:nvGraphicFramePr>
        <p:xfrm>
          <a:off x="468313" y="2219325"/>
          <a:ext cx="540067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09" name="公式" r:id="rId4" imgW="3771900" imgH="393700" progId="Equation.3">
                  <p:embed/>
                </p:oleObj>
              </mc:Choice>
              <mc:Fallback>
                <p:oleObj name="公式" r:id="rId4" imgW="37719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219325"/>
                        <a:ext cx="540067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0" name="Text Box 6"/>
          <p:cNvSpPr txBox="1">
            <a:spLocks noChangeArrowheads="1"/>
          </p:cNvSpPr>
          <p:nvPr/>
        </p:nvSpPr>
        <p:spPr bwMode="auto">
          <a:xfrm>
            <a:off x="4500563" y="2740025"/>
            <a:ext cx="1008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（</a:t>
            </a:r>
            <a:r>
              <a:rPr lang="en-US" altLang="zh-CN" sz="1800">
                <a:latin typeface="Times New Roman" panose="02020603050405020304" pitchFamily="18" charset="0"/>
              </a:rPr>
              <a:t>3-1</a:t>
            </a:r>
            <a:r>
              <a:rPr lang="zh-CN" altLang="en-US" sz="180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103431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D0891A-0BE7-4EBD-9A2C-BA76EA07B6DA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grpSp>
        <p:nvGrpSpPr>
          <p:cNvPr id="103432" name="Group 4"/>
          <p:cNvGrpSpPr>
            <a:grpSpLocks/>
          </p:cNvGrpSpPr>
          <p:nvPr/>
        </p:nvGrpSpPr>
        <p:grpSpPr bwMode="auto">
          <a:xfrm>
            <a:off x="6118225" y="1849438"/>
            <a:ext cx="2943225" cy="3786187"/>
            <a:chOff x="3168" y="720"/>
            <a:chExt cx="2308" cy="2784"/>
          </a:xfrm>
        </p:grpSpPr>
        <p:sp>
          <p:nvSpPr>
            <p:cNvPr id="103434" name="Freeform 5"/>
            <p:cNvSpPr>
              <a:spLocks noEditPoints="1"/>
            </p:cNvSpPr>
            <p:nvPr/>
          </p:nvSpPr>
          <p:spPr bwMode="auto">
            <a:xfrm>
              <a:off x="3669" y="1837"/>
              <a:ext cx="7" cy="1432"/>
            </a:xfrm>
            <a:custGeom>
              <a:avLst/>
              <a:gdLst>
                <a:gd name="T0" fmla="*/ 103 w 6"/>
                <a:gd name="T1" fmla="*/ 1 h 2326"/>
                <a:gd name="T2" fmla="*/ 103 w 6"/>
                <a:gd name="T3" fmla="*/ 1 h 2326"/>
                <a:gd name="T4" fmla="*/ 0 w 6"/>
                <a:gd name="T5" fmla="*/ 1 h 2326"/>
                <a:gd name="T6" fmla="*/ 120 w 6"/>
                <a:gd name="T7" fmla="*/ 1 h 2326"/>
                <a:gd name="T8" fmla="*/ 88 w 6"/>
                <a:gd name="T9" fmla="*/ 1 h 2326"/>
                <a:gd name="T10" fmla="*/ 0 w 6"/>
                <a:gd name="T11" fmla="*/ 1 h 2326"/>
                <a:gd name="T12" fmla="*/ 140 w 6"/>
                <a:gd name="T13" fmla="*/ 1 h 2326"/>
                <a:gd name="T14" fmla="*/ 2 w 6"/>
                <a:gd name="T15" fmla="*/ 1 h 2326"/>
                <a:gd name="T16" fmla="*/ 0 w 6"/>
                <a:gd name="T17" fmla="*/ 1 h 2326"/>
                <a:gd name="T18" fmla="*/ 140 w 6"/>
                <a:gd name="T19" fmla="*/ 1 h 2326"/>
                <a:gd name="T20" fmla="*/ 0 w 6"/>
                <a:gd name="T21" fmla="*/ 1 h 2326"/>
                <a:gd name="T22" fmla="*/ 0 w 6"/>
                <a:gd name="T23" fmla="*/ 1 h 2326"/>
                <a:gd name="T24" fmla="*/ 140 w 6"/>
                <a:gd name="T25" fmla="*/ 1 h 2326"/>
                <a:gd name="T26" fmla="*/ 0 w 6"/>
                <a:gd name="T27" fmla="*/ 1 h 2326"/>
                <a:gd name="T28" fmla="*/ 2 w 6"/>
                <a:gd name="T29" fmla="*/ 1 h 2326"/>
                <a:gd name="T30" fmla="*/ 140 w 6"/>
                <a:gd name="T31" fmla="*/ 1 h 2326"/>
                <a:gd name="T32" fmla="*/ 0 w 6"/>
                <a:gd name="T33" fmla="*/ 1 h 2326"/>
                <a:gd name="T34" fmla="*/ 88 w 6"/>
                <a:gd name="T35" fmla="*/ 1 h 2326"/>
                <a:gd name="T36" fmla="*/ 120 w 6"/>
                <a:gd name="T37" fmla="*/ 1 h 2326"/>
                <a:gd name="T38" fmla="*/ 0 w 6"/>
                <a:gd name="T39" fmla="*/ 1 h 2326"/>
                <a:gd name="T40" fmla="*/ 103 w 6"/>
                <a:gd name="T41" fmla="*/ 1 h 2326"/>
                <a:gd name="T42" fmla="*/ 103 w 6"/>
                <a:gd name="T43" fmla="*/ 1 h 2326"/>
                <a:gd name="T44" fmla="*/ 0 w 6"/>
                <a:gd name="T45" fmla="*/ 1 h 2326"/>
                <a:gd name="T46" fmla="*/ 120 w 6"/>
                <a:gd name="T47" fmla="*/ 1 h 2326"/>
                <a:gd name="T48" fmla="*/ 88 w 6"/>
                <a:gd name="T49" fmla="*/ 1 h 2326"/>
                <a:gd name="T50" fmla="*/ 0 w 6"/>
                <a:gd name="T51" fmla="*/ 1 h 2326"/>
                <a:gd name="T52" fmla="*/ 140 w 6"/>
                <a:gd name="T53" fmla="*/ 1 h 2326"/>
                <a:gd name="T54" fmla="*/ 2 w 6"/>
                <a:gd name="T55" fmla="*/ 1 h 2326"/>
                <a:gd name="T56" fmla="*/ 0 w 6"/>
                <a:gd name="T57" fmla="*/ 1 h 2326"/>
                <a:gd name="T58" fmla="*/ 140 w 6"/>
                <a:gd name="T59" fmla="*/ 1 h 2326"/>
                <a:gd name="T60" fmla="*/ 0 w 6"/>
                <a:gd name="T61" fmla="*/ 1 h 2326"/>
                <a:gd name="T62" fmla="*/ 0 w 6"/>
                <a:gd name="T63" fmla="*/ 1 h 2326"/>
                <a:gd name="T64" fmla="*/ 140 w 6"/>
                <a:gd name="T65" fmla="*/ 1 h 2326"/>
                <a:gd name="T66" fmla="*/ 0 w 6"/>
                <a:gd name="T67" fmla="*/ 1 h 2326"/>
                <a:gd name="T68" fmla="*/ 2 w 6"/>
                <a:gd name="T69" fmla="*/ 1 h 2326"/>
                <a:gd name="T70" fmla="*/ 140 w 6"/>
                <a:gd name="T71" fmla="*/ 1 h 2326"/>
                <a:gd name="T72" fmla="*/ 0 w 6"/>
                <a:gd name="T73" fmla="*/ 1 h 2326"/>
                <a:gd name="T74" fmla="*/ 88 w 6"/>
                <a:gd name="T75" fmla="*/ 1 h 2326"/>
                <a:gd name="T76" fmla="*/ 120 w 6"/>
                <a:gd name="T77" fmla="*/ 1 h 2326"/>
                <a:gd name="T78" fmla="*/ 0 w 6"/>
                <a:gd name="T79" fmla="*/ 1 h 2326"/>
                <a:gd name="T80" fmla="*/ 103 w 6"/>
                <a:gd name="T81" fmla="*/ 1 h 2326"/>
                <a:gd name="T82" fmla="*/ 103 w 6"/>
                <a:gd name="T83" fmla="*/ 1 h 2326"/>
                <a:gd name="T84" fmla="*/ 0 w 6"/>
                <a:gd name="T85" fmla="*/ 1 h 2326"/>
                <a:gd name="T86" fmla="*/ 120 w 6"/>
                <a:gd name="T87" fmla="*/ 1 h 2326"/>
                <a:gd name="T88" fmla="*/ 88 w 6"/>
                <a:gd name="T89" fmla="*/ 1 h 2326"/>
                <a:gd name="T90" fmla="*/ 0 w 6"/>
                <a:gd name="T91" fmla="*/ 1 h 2326"/>
                <a:gd name="T92" fmla="*/ 140 w 6"/>
                <a:gd name="T93" fmla="*/ 1 h 2326"/>
                <a:gd name="T94" fmla="*/ 2 w 6"/>
                <a:gd name="T95" fmla="*/ 1 h 2326"/>
                <a:gd name="T96" fmla="*/ 0 w 6"/>
                <a:gd name="T97" fmla="*/ 1 h 2326"/>
                <a:gd name="T98" fmla="*/ 140 w 6"/>
                <a:gd name="T99" fmla="*/ 1 h 2326"/>
                <a:gd name="T100" fmla="*/ 0 w 6"/>
                <a:gd name="T101" fmla="*/ 1 h 2326"/>
                <a:gd name="T102" fmla="*/ 0 w 6"/>
                <a:gd name="T103" fmla="*/ 1 h 2326"/>
                <a:gd name="T104" fmla="*/ 140 w 6"/>
                <a:gd name="T105" fmla="*/ 1 h 2326"/>
                <a:gd name="T106" fmla="*/ 0 w 6"/>
                <a:gd name="T107" fmla="*/ 1 h 2326"/>
                <a:gd name="T108" fmla="*/ 2 w 6"/>
                <a:gd name="T109" fmla="*/ 1 h 2326"/>
                <a:gd name="T110" fmla="*/ 140 w 6"/>
                <a:gd name="T111" fmla="*/ 1 h 2326"/>
                <a:gd name="T112" fmla="*/ 0 w 6"/>
                <a:gd name="T113" fmla="*/ 1 h 2326"/>
                <a:gd name="T114" fmla="*/ 88 w 6"/>
                <a:gd name="T115" fmla="*/ 1 h 2326"/>
                <a:gd name="T116" fmla="*/ 120 w 6"/>
                <a:gd name="T117" fmla="*/ 1 h 2326"/>
                <a:gd name="T118" fmla="*/ 0 w 6"/>
                <a:gd name="T119" fmla="*/ 1 h 2326"/>
                <a:gd name="T120" fmla="*/ 103 w 6"/>
                <a:gd name="T121" fmla="*/ 0 h 2326"/>
                <a:gd name="T122" fmla="*/ 103 w 6"/>
                <a:gd name="T123" fmla="*/ 1 h 232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6" h="2326">
                  <a:moveTo>
                    <a:pt x="0" y="2321"/>
                  </a:moveTo>
                  <a:lnTo>
                    <a:pt x="0" y="2257"/>
                  </a:lnTo>
                  <a:lnTo>
                    <a:pt x="0" y="2255"/>
                  </a:lnTo>
                  <a:lnTo>
                    <a:pt x="0" y="2253"/>
                  </a:lnTo>
                  <a:lnTo>
                    <a:pt x="2" y="2253"/>
                  </a:lnTo>
                  <a:lnTo>
                    <a:pt x="3" y="2253"/>
                  </a:lnTo>
                  <a:lnTo>
                    <a:pt x="4" y="2253"/>
                  </a:lnTo>
                  <a:lnTo>
                    <a:pt x="5" y="2253"/>
                  </a:lnTo>
                  <a:lnTo>
                    <a:pt x="6" y="2255"/>
                  </a:lnTo>
                  <a:lnTo>
                    <a:pt x="6" y="2257"/>
                  </a:lnTo>
                  <a:lnTo>
                    <a:pt x="6" y="2321"/>
                  </a:lnTo>
                  <a:lnTo>
                    <a:pt x="6" y="2323"/>
                  </a:lnTo>
                  <a:lnTo>
                    <a:pt x="5" y="2325"/>
                  </a:lnTo>
                  <a:lnTo>
                    <a:pt x="4" y="2325"/>
                  </a:lnTo>
                  <a:lnTo>
                    <a:pt x="3" y="2326"/>
                  </a:lnTo>
                  <a:lnTo>
                    <a:pt x="2" y="2325"/>
                  </a:lnTo>
                  <a:lnTo>
                    <a:pt x="0" y="2325"/>
                  </a:lnTo>
                  <a:lnTo>
                    <a:pt x="0" y="2323"/>
                  </a:lnTo>
                  <a:lnTo>
                    <a:pt x="0" y="2321"/>
                  </a:lnTo>
                  <a:close/>
                  <a:moveTo>
                    <a:pt x="0" y="2212"/>
                  </a:moveTo>
                  <a:lnTo>
                    <a:pt x="0" y="2148"/>
                  </a:lnTo>
                  <a:lnTo>
                    <a:pt x="0" y="2146"/>
                  </a:lnTo>
                  <a:lnTo>
                    <a:pt x="0" y="2144"/>
                  </a:lnTo>
                  <a:lnTo>
                    <a:pt x="2" y="2143"/>
                  </a:lnTo>
                  <a:lnTo>
                    <a:pt x="3" y="2143"/>
                  </a:lnTo>
                  <a:lnTo>
                    <a:pt x="4" y="2143"/>
                  </a:lnTo>
                  <a:lnTo>
                    <a:pt x="5" y="2144"/>
                  </a:lnTo>
                  <a:lnTo>
                    <a:pt x="6" y="2146"/>
                  </a:lnTo>
                  <a:lnTo>
                    <a:pt x="6" y="2148"/>
                  </a:lnTo>
                  <a:lnTo>
                    <a:pt x="6" y="2212"/>
                  </a:lnTo>
                  <a:lnTo>
                    <a:pt x="6" y="2214"/>
                  </a:lnTo>
                  <a:lnTo>
                    <a:pt x="5" y="2214"/>
                  </a:lnTo>
                  <a:lnTo>
                    <a:pt x="4" y="2216"/>
                  </a:lnTo>
                  <a:lnTo>
                    <a:pt x="3" y="2216"/>
                  </a:lnTo>
                  <a:lnTo>
                    <a:pt x="2" y="2216"/>
                  </a:lnTo>
                  <a:lnTo>
                    <a:pt x="0" y="2214"/>
                  </a:lnTo>
                  <a:lnTo>
                    <a:pt x="0" y="2212"/>
                  </a:lnTo>
                  <a:close/>
                  <a:moveTo>
                    <a:pt x="0" y="2102"/>
                  </a:moveTo>
                  <a:lnTo>
                    <a:pt x="0" y="2038"/>
                  </a:lnTo>
                  <a:lnTo>
                    <a:pt x="0" y="2036"/>
                  </a:lnTo>
                  <a:lnTo>
                    <a:pt x="2" y="2034"/>
                  </a:lnTo>
                  <a:lnTo>
                    <a:pt x="3" y="2034"/>
                  </a:lnTo>
                  <a:lnTo>
                    <a:pt x="4" y="2034"/>
                  </a:lnTo>
                  <a:lnTo>
                    <a:pt x="5" y="2036"/>
                  </a:lnTo>
                  <a:lnTo>
                    <a:pt x="6" y="2036"/>
                  </a:lnTo>
                  <a:lnTo>
                    <a:pt x="6" y="2038"/>
                  </a:lnTo>
                  <a:lnTo>
                    <a:pt x="6" y="2102"/>
                  </a:lnTo>
                  <a:lnTo>
                    <a:pt x="6" y="2103"/>
                  </a:lnTo>
                  <a:lnTo>
                    <a:pt x="5" y="2105"/>
                  </a:lnTo>
                  <a:lnTo>
                    <a:pt x="4" y="2107"/>
                  </a:lnTo>
                  <a:lnTo>
                    <a:pt x="3" y="2107"/>
                  </a:lnTo>
                  <a:lnTo>
                    <a:pt x="2" y="2107"/>
                  </a:lnTo>
                  <a:lnTo>
                    <a:pt x="0" y="2105"/>
                  </a:lnTo>
                  <a:lnTo>
                    <a:pt x="0" y="2103"/>
                  </a:lnTo>
                  <a:lnTo>
                    <a:pt x="0" y="2102"/>
                  </a:lnTo>
                  <a:close/>
                  <a:moveTo>
                    <a:pt x="0" y="1993"/>
                  </a:moveTo>
                  <a:lnTo>
                    <a:pt x="0" y="1929"/>
                  </a:lnTo>
                  <a:lnTo>
                    <a:pt x="0" y="1927"/>
                  </a:lnTo>
                  <a:lnTo>
                    <a:pt x="0" y="1925"/>
                  </a:lnTo>
                  <a:lnTo>
                    <a:pt x="2" y="1925"/>
                  </a:lnTo>
                  <a:lnTo>
                    <a:pt x="3" y="1923"/>
                  </a:lnTo>
                  <a:lnTo>
                    <a:pt x="4" y="1925"/>
                  </a:lnTo>
                  <a:lnTo>
                    <a:pt x="5" y="1925"/>
                  </a:lnTo>
                  <a:lnTo>
                    <a:pt x="6" y="1927"/>
                  </a:lnTo>
                  <a:lnTo>
                    <a:pt x="6" y="1929"/>
                  </a:lnTo>
                  <a:lnTo>
                    <a:pt x="6" y="1993"/>
                  </a:lnTo>
                  <a:lnTo>
                    <a:pt x="6" y="1995"/>
                  </a:lnTo>
                  <a:lnTo>
                    <a:pt x="5" y="1997"/>
                  </a:lnTo>
                  <a:lnTo>
                    <a:pt x="4" y="1997"/>
                  </a:lnTo>
                  <a:lnTo>
                    <a:pt x="3" y="1997"/>
                  </a:lnTo>
                  <a:lnTo>
                    <a:pt x="2" y="1997"/>
                  </a:lnTo>
                  <a:lnTo>
                    <a:pt x="0" y="1997"/>
                  </a:lnTo>
                  <a:lnTo>
                    <a:pt x="0" y="1995"/>
                  </a:lnTo>
                  <a:lnTo>
                    <a:pt x="0" y="1993"/>
                  </a:lnTo>
                  <a:close/>
                  <a:moveTo>
                    <a:pt x="0" y="1882"/>
                  </a:moveTo>
                  <a:lnTo>
                    <a:pt x="0" y="1820"/>
                  </a:lnTo>
                  <a:lnTo>
                    <a:pt x="0" y="1816"/>
                  </a:lnTo>
                  <a:lnTo>
                    <a:pt x="2" y="1815"/>
                  </a:lnTo>
                  <a:lnTo>
                    <a:pt x="3" y="1815"/>
                  </a:lnTo>
                  <a:lnTo>
                    <a:pt x="4" y="1815"/>
                  </a:lnTo>
                  <a:lnTo>
                    <a:pt x="5" y="1816"/>
                  </a:lnTo>
                  <a:lnTo>
                    <a:pt x="6" y="1816"/>
                  </a:lnTo>
                  <a:lnTo>
                    <a:pt x="6" y="1820"/>
                  </a:lnTo>
                  <a:lnTo>
                    <a:pt x="6" y="1882"/>
                  </a:lnTo>
                  <a:lnTo>
                    <a:pt x="6" y="1884"/>
                  </a:lnTo>
                  <a:lnTo>
                    <a:pt x="5" y="1886"/>
                  </a:lnTo>
                  <a:lnTo>
                    <a:pt x="4" y="1888"/>
                  </a:lnTo>
                  <a:lnTo>
                    <a:pt x="3" y="1888"/>
                  </a:lnTo>
                  <a:lnTo>
                    <a:pt x="2" y="1888"/>
                  </a:lnTo>
                  <a:lnTo>
                    <a:pt x="0" y="1886"/>
                  </a:lnTo>
                  <a:lnTo>
                    <a:pt x="0" y="1884"/>
                  </a:lnTo>
                  <a:lnTo>
                    <a:pt x="0" y="1882"/>
                  </a:lnTo>
                  <a:close/>
                  <a:moveTo>
                    <a:pt x="0" y="1774"/>
                  </a:moveTo>
                  <a:lnTo>
                    <a:pt x="0" y="1710"/>
                  </a:lnTo>
                  <a:lnTo>
                    <a:pt x="0" y="1708"/>
                  </a:lnTo>
                  <a:lnTo>
                    <a:pt x="0" y="1706"/>
                  </a:lnTo>
                  <a:lnTo>
                    <a:pt x="2" y="1706"/>
                  </a:lnTo>
                  <a:lnTo>
                    <a:pt x="3" y="1706"/>
                  </a:lnTo>
                  <a:lnTo>
                    <a:pt x="4" y="1706"/>
                  </a:lnTo>
                  <a:lnTo>
                    <a:pt x="5" y="1706"/>
                  </a:lnTo>
                  <a:lnTo>
                    <a:pt x="6" y="1708"/>
                  </a:lnTo>
                  <a:lnTo>
                    <a:pt x="6" y="1710"/>
                  </a:lnTo>
                  <a:lnTo>
                    <a:pt x="6" y="1774"/>
                  </a:lnTo>
                  <a:lnTo>
                    <a:pt x="6" y="1776"/>
                  </a:lnTo>
                  <a:lnTo>
                    <a:pt x="5" y="1777"/>
                  </a:lnTo>
                  <a:lnTo>
                    <a:pt x="4" y="1777"/>
                  </a:lnTo>
                  <a:lnTo>
                    <a:pt x="3" y="1777"/>
                  </a:lnTo>
                  <a:lnTo>
                    <a:pt x="2" y="1777"/>
                  </a:lnTo>
                  <a:lnTo>
                    <a:pt x="0" y="1777"/>
                  </a:lnTo>
                  <a:lnTo>
                    <a:pt x="0" y="1776"/>
                  </a:lnTo>
                  <a:lnTo>
                    <a:pt x="0" y="1774"/>
                  </a:lnTo>
                  <a:close/>
                  <a:moveTo>
                    <a:pt x="0" y="1663"/>
                  </a:moveTo>
                  <a:lnTo>
                    <a:pt x="0" y="1601"/>
                  </a:lnTo>
                  <a:lnTo>
                    <a:pt x="0" y="1599"/>
                  </a:lnTo>
                  <a:lnTo>
                    <a:pt x="0" y="1597"/>
                  </a:lnTo>
                  <a:lnTo>
                    <a:pt x="2" y="1595"/>
                  </a:lnTo>
                  <a:lnTo>
                    <a:pt x="3" y="1595"/>
                  </a:lnTo>
                  <a:lnTo>
                    <a:pt x="4" y="1595"/>
                  </a:lnTo>
                  <a:lnTo>
                    <a:pt x="5" y="1597"/>
                  </a:lnTo>
                  <a:lnTo>
                    <a:pt x="6" y="1599"/>
                  </a:lnTo>
                  <a:lnTo>
                    <a:pt x="6" y="1601"/>
                  </a:lnTo>
                  <a:lnTo>
                    <a:pt x="6" y="1663"/>
                  </a:lnTo>
                  <a:lnTo>
                    <a:pt x="6" y="1665"/>
                  </a:lnTo>
                  <a:lnTo>
                    <a:pt x="5" y="1667"/>
                  </a:lnTo>
                  <a:lnTo>
                    <a:pt x="4" y="1669"/>
                  </a:lnTo>
                  <a:lnTo>
                    <a:pt x="3" y="1669"/>
                  </a:lnTo>
                  <a:lnTo>
                    <a:pt x="2" y="1669"/>
                  </a:lnTo>
                  <a:lnTo>
                    <a:pt x="0" y="1667"/>
                  </a:lnTo>
                  <a:lnTo>
                    <a:pt x="0" y="1665"/>
                  </a:lnTo>
                  <a:lnTo>
                    <a:pt x="0" y="1663"/>
                  </a:lnTo>
                  <a:close/>
                  <a:moveTo>
                    <a:pt x="0" y="1554"/>
                  </a:moveTo>
                  <a:lnTo>
                    <a:pt x="0" y="1490"/>
                  </a:lnTo>
                  <a:lnTo>
                    <a:pt x="0" y="1489"/>
                  </a:lnTo>
                  <a:lnTo>
                    <a:pt x="0" y="1487"/>
                  </a:lnTo>
                  <a:lnTo>
                    <a:pt x="2" y="1487"/>
                  </a:lnTo>
                  <a:lnTo>
                    <a:pt x="3" y="1487"/>
                  </a:lnTo>
                  <a:lnTo>
                    <a:pt x="4" y="1487"/>
                  </a:lnTo>
                  <a:lnTo>
                    <a:pt x="5" y="1487"/>
                  </a:lnTo>
                  <a:lnTo>
                    <a:pt x="6" y="1489"/>
                  </a:lnTo>
                  <a:lnTo>
                    <a:pt x="6" y="1490"/>
                  </a:lnTo>
                  <a:lnTo>
                    <a:pt x="6" y="1554"/>
                  </a:lnTo>
                  <a:lnTo>
                    <a:pt x="6" y="1556"/>
                  </a:lnTo>
                  <a:lnTo>
                    <a:pt x="5" y="1558"/>
                  </a:lnTo>
                  <a:lnTo>
                    <a:pt x="4" y="1558"/>
                  </a:lnTo>
                  <a:lnTo>
                    <a:pt x="3" y="1560"/>
                  </a:lnTo>
                  <a:lnTo>
                    <a:pt x="2" y="1558"/>
                  </a:lnTo>
                  <a:lnTo>
                    <a:pt x="0" y="1558"/>
                  </a:lnTo>
                  <a:lnTo>
                    <a:pt x="0" y="1556"/>
                  </a:lnTo>
                  <a:lnTo>
                    <a:pt x="0" y="1554"/>
                  </a:lnTo>
                  <a:close/>
                  <a:moveTo>
                    <a:pt x="0" y="1446"/>
                  </a:moveTo>
                  <a:lnTo>
                    <a:pt x="0" y="1382"/>
                  </a:lnTo>
                  <a:lnTo>
                    <a:pt x="0" y="1380"/>
                  </a:lnTo>
                  <a:lnTo>
                    <a:pt x="0" y="1378"/>
                  </a:lnTo>
                  <a:lnTo>
                    <a:pt x="2" y="1376"/>
                  </a:lnTo>
                  <a:lnTo>
                    <a:pt x="3" y="1376"/>
                  </a:lnTo>
                  <a:lnTo>
                    <a:pt x="4" y="1376"/>
                  </a:lnTo>
                  <a:lnTo>
                    <a:pt x="5" y="1378"/>
                  </a:lnTo>
                  <a:lnTo>
                    <a:pt x="6" y="1380"/>
                  </a:lnTo>
                  <a:lnTo>
                    <a:pt x="6" y="1382"/>
                  </a:lnTo>
                  <a:lnTo>
                    <a:pt x="6" y="1446"/>
                  </a:lnTo>
                  <a:lnTo>
                    <a:pt x="6" y="1448"/>
                  </a:lnTo>
                  <a:lnTo>
                    <a:pt x="5" y="1448"/>
                  </a:lnTo>
                  <a:lnTo>
                    <a:pt x="4" y="1449"/>
                  </a:lnTo>
                  <a:lnTo>
                    <a:pt x="3" y="1449"/>
                  </a:lnTo>
                  <a:lnTo>
                    <a:pt x="2" y="1449"/>
                  </a:lnTo>
                  <a:lnTo>
                    <a:pt x="0" y="1448"/>
                  </a:lnTo>
                  <a:lnTo>
                    <a:pt x="0" y="1446"/>
                  </a:lnTo>
                  <a:close/>
                  <a:moveTo>
                    <a:pt x="0" y="1335"/>
                  </a:moveTo>
                  <a:lnTo>
                    <a:pt x="0" y="1271"/>
                  </a:lnTo>
                  <a:lnTo>
                    <a:pt x="0" y="1269"/>
                  </a:lnTo>
                  <a:lnTo>
                    <a:pt x="2" y="1267"/>
                  </a:lnTo>
                  <a:lnTo>
                    <a:pt x="3" y="1267"/>
                  </a:lnTo>
                  <a:lnTo>
                    <a:pt x="4" y="1267"/>
                  </a:lnTo>
                  <a:lnTo>
                    <a:pt x="5" y="1269"/>
                  </a:lnTo>
                  <a:lnTo>
                    <a:pt x="6" y="1269"/>
                  </a:lnTo>
                  <a:lnTo>
                    <a:pt x="6" y="1271"/>
                  </a:lnTo>
                  <a:lnTo>
                    <a:pt x="6" y="1335"/>
                  </a:lnTo>
                  <a:lnTo>
                    <a:pt x="6" y="1337"/>
                  </a:lnTo>
                  <a:lnTo>
                    <a:pt x="5" y="1339"/>
                  </a:lnTo>
                  <a:lnTo>
                    <a:pt x="4" y="1339"/>
                  </a:lnTo>
                  <a:lnTo>
                    <a:pt x="3" y="1341"/>
                  </a:lnTo>
                  <a:lnTo>
                    <a:pt x="2" y="1339"/>
                  </a:lnTo>
                  <a:lnTo>
                    <a:pt x="0" y="1339"/>
                  </a:lnTo>
                  <a:lnTo>
                    <a:pt x="0" y="1337"/>
                  </a:lnTo>
                  <a:lnTo>
                    <a:pt x="0" y="1335"/>
                  </a:lnTo>
                  <a:close/>
                  <a:moveTo>
                    <a:pt x="0" y="1226"/>
                  </a:moveTo>
                  <a:lnTo>
                    <a:pt x="0" y="1162"/>
                  </a:lnTo>
                  <a:lnTo>
                    <a:pt x="0" y="1161"/>
                  </a:lnTo>
                  <a:lnTo>
                    <a:pt x="0" y="1159"/>
                  </a:lnTo>
                  <a:lnTo>
                    <a:pt x="2" y="1157"/>
                  </a:lnTo>
                  <a:lnTo>
                    <a:pt x="3" y="1157"/>
                  </a:lnTo>
                  <a:lnTo>
                    <a:pt x="4" y="1157"/>
                  </a:lnTo>
                  <a:lnTo>
                    <a:pt x="5" y="1159"/>
                  </a:lnTo>
                  <a:lnTo>
                    <a:pt x="6" y="1161"/>
                  </a:lnTo>
                  <a:lnTo>
                    <a:pt x="6" y="1162"/>
                  </a:lnTo>
                  <a:lnTo>
                    <a:pt x="6" y="1226"/>
                  </a:lnTo>
                  <a:lnTo>
                    <a:pt x="6" y="1228"/>
                  </a:lnTo>
                  <a:lnTo>
                    <a:pt x="5" y="1230"/>
                  </a:lnTo>
                  <a:lnTo>
                    <a:pt x="4" y="1230"/>
                  </a:lnTo>
                  <a:lnTo>
                    <a:pt x="3" y="1230"/>
                  </a:lnTo>
                  <a:lnTo>
                    <a:pt x="2" y="1230"/>
                  </a:lnTo>
                  <a:lnTo>
                    <a:pt x="0" y="1230"/>
                  </a:lnTo>
                  <a:lnTo>
                    <a:pt x="0" y="1228"/>
                  </a:lnTo>
                  <a:lnTo>
                    <a:pt x="0" y="1226"/>
                  </a:lnTo>
                  <a:close/>
                  <a:moveTo>
                    <a:pt x="0" y="1116"/>
                  </a:moveTo>
                  <a:lnTo>
                    <a:pt x="0" y="1052"/>
                  </a:lnTo>
                  <a:lnTo>
                    <a:pt x="0" y="1050"/>
                  </a:lnTo>
                  <a:lnTo>
                    <a:pt x="2" y="1048"/>
                  </a:lnTo>
                  <a:lnTo>
                    <a:pt x="3" y="1048"/>
                  </a:lnTo>
                  <a:lnTo>
                    <a:pt x="4" y="1048"/>
                  </a:lnTo>
                  <a:lnTo>
                    <a:pt x="5" y="1050"/>
                  </a:lnTo>
                  <a:lnTo>
                    <a:pt x="6" y="1050"/>
                  </a:lnTo>
                  <a:lnTo>
                    <a:pt x="6" y="1052"/>
                  </a:lnTo>
                  <a:lnTo>
                    <a:pt x="6" y="1116"/>
                  </a:lnTo>
                  <a:lnTo>
                    <a:pt x="6" y="1118"/>
                  </a:lnTo>
                  <a:lnTo>
                    <a:pt x="5" y="1120"/>
                  </a:lnTo>
                  <a:lnTo>
                    <a:pt x="4" y="1121"/>
                  </a:lnTo>
                  <a:lnTo>
                    <a:pt x="3" y="1121"/>
                  </a:lnTo>
                  <a:lnTo>
                    <a:pt x="2" y="1121"/>
                  </a:lnTo>
                  <a:lnTo>
                    <a:pt x="0" y="1120"/>
                  </a:lnTo>
                  <a:lnTo>
                    <a:pt x="0" y="1118"/>
                  </a:lnTo>
                  <a:lnTo>
                    <a:pt x="0" y="1116"/>
                  </a:lnTo>
                  <a:close/>
                  <a:moveTo>
                    <a:pt x="0" y="1007"/>
                  </a:moveTo>
                  <a:lnTo>
                    <a:pt x="0" y="943"/>
                  </a:lnTo>
                  <a:lnTo>
                    <a:pt x="0" y="941"/>
                  </a:lnTo>
                  <a:lnTo>
                    <a:pt x="0" y="940"/>
                  </a:lnTo>
                  <a:lnTo>
                    <a:pt x="2" y="940"/>
                  </a:lnTo>
                  <a:lnTo>
                    <a:pt x="3" y="938"/>
                  </a:lnTo>
                  <a:lnTo>
                    <a:pt x="4" y="940"/>
                  </a:lnTo>
                  <a:lnTo>
                    <a:pt x="5" y="940"/>
                  </a:lnTo>
                  <a:lnTo>
                    <a:pt x="6" y="941"/>
                  </a:lnTo>
                  <a:lnTo>
                    <a:pt x="6" y="943"/>
                  </a:lnTo>
                  <a:lnTo>
                    <a:pt x="6" y="1007"/>
                  </a:lnTo>
                  <a:lnTo>
                    <a:pt x="6" y="1009"/>
                  </a:lnTo>
                  <a:lnTo>
                    <a:pt x="5" y="1011"/>
                  </a:lnTo>
                  <a:lnTo>
                    <a:pt x="4" y="1011"/>
                  </a:lnTo>
                  <a:lnTo>
                    <a:pt x="3" y="1011"/>
                  </a:lnTo>
                  <a:lnTo>
                    <a:pt x="2" y="1011"/>
                  </a:lnTo>
                  <a:lnTo>
                    <a:pt x="0" y="1011"/>
                  </a:lnTo>
                  <a:lnTo>
                    <a:pt x="0" y="1009"/>
                  </a:lnTo>
                  <a:lnTo>
                    <a:pt x="0" y="1007"/>
                  </a:lnTo>
                  <a:close/>
                  <a:moveTo>
                    <a:pt x="0" y="897"/>
                  </a:moveTo>
                  <a:lnTo>
                    <a:pt x="0" y="834"/>
                  </a:lnTo>
                  <a:lnTo>
                    <a:pt x="0" y="833"/>
                  </a:lnTo>
                  <a:lnTo>
                    <a:pt x="0" y="831"/>
                  </a:lnTo>
                  <a:lnTo>
                    <a:pt x="2" y="829"/>
                  </a:lnTo>
                  <a:lnTo>
                    <a:pt x="3" y="829"/>
                  </a:lnTo>
                  <a:lnTo>
                    <a:pt x="4" y="829"/>
                  </a:lnTo>
                  <a:lnTo>
                    <a:pt x="5" y="831"/>
                  </a:lnTo>
                  <a:lnTo>
                    <a:pt x="6" y="833"/>
                  </a:lnTo>
                  <a:lnTo>
                    <a:pt x="6" y="834"/>
                  </a:lnTo>
                  <a:lnTo>
                    <a:pt x="6" y="897"/>
                  </a:lnTo>
                  <a:lnTo>
                    <a:pt x="6" y="899"/>
                  </a:lnTo>
                  <a:lnTo>
                    <a:pt x="5" y="900"/>
                  </a:lnTo>
                  <a:lnTo>
                    <a:pt x="4" y="902"/>
                  </a:lnTo>
                  <a:lnTo>
                    <a:pt x="3" y="902"/>
                  </a:lnTo>
                  <a:lnTo>
                    <a:pt x="2" y="902"/>
                  </a:lnTo>
                  <a:lnTo>
                    <a:pt x="0" y="900"/>
                  </a:lnTo>
                  <a:lnTo>
                    <a:pt x="0" y="899"/>
                  </a:lnTo>
                  <a:lnTo>
                    <a:pt x="0" y="897"/>
                  </a:lnTo>
                  <a:close/>
                  <a:moveTo>
                    <a:pt x="0" y="788"/>
                  </a:moveTo>
                  <a:lnTo>
                    <a:pt x="0" y="724"/>
                  </a:lnTo>
                  <a:lnTo>
                    <a:pt x="0" y="722"/>
                  </a:lnTo>
                  <a:lnTo>
                    <a:pt x="0" y="720"/>
                  </a:lnTo>
                  <a:lnTo>
                    <a:pt x="2" y="720"/>
                  </a:lnTo>
                  <a:lnTo>
                    <a:pt x="3" y="720"/>
                  </a:lnTo>
                  <a:lnTo>
                    <a:pt x="4" y="720"/>
                  </a:lnTo>
                  <a:lnTo>
                    <a:pt x="5" y="720"/>
                  </a:lnTo>
                  <a:lnTo>
                    <a:pt x="6" y="722"/>
                  </a:lnTo>
                  <a:lnTo>
                    <a:pt x="6" y="724"/>
                  </a:lnTo>
                  <a:lnTo>
                    <a:pt x="6" y="788"/>
                  </a:lnTo>
                  <a:lnTo>
                    <a:pt x="6" y="790"/>
                  </a:lnTo>
                  <a:lnTo>
                    <a:pt x="5" y="792"/>
                  </a:lnTo>
                  <a:lnTo>
                    <a:pt x="4" y="792"/>
                  </a:lnTo>
                  <a:lnTo>
                    <a:pt x="3" y="793"/>
                  </a:lnTo>
                  <a:lnTo>
                    <a:pt x="2" y="792"/>
                  </a:lnTo>
                  <a:lnTo>
                    <a:pt x="0" y="792"/>
                  </a:lnTo>
                  <a:lnTo>
                    <a:pt x="0" y="790"/>
                  </a:lnTo>
                  <a:lnTo>
                    <a:pt x="0" y="788"/>
                  </a:lnTo>
                  <a:close/>
                  <a:moveTo>
                    <a:pt x="0" y="679"/>
                  </a:moveTo>
                  <a:lnTo>
                    <a:pt x="0" y="615"/>
                  </a:lnTo>
                  <a:lnTo>
                    <a:pt x="0" y="613"/>
                  </a:lnTo>
                  <a:lnTo>
                    <a:pt x="0" y="612"/>
                  </a:lnTo>
                  <a:lnTo>
                    <a:pt x="2" y="610"/>
                  </a:lnTo>
                  <a:lnTo>
                    <a:pt x="3" y="610"/>
                  </a:lnTo>
                  <a:lnTo>
                    <a:pt x="4" y="610"/>
                  </a:lnTo>
                  <a:lnTo>
                    <a:pt x="5" y="612"/>
                  </a:lnTo>
                  <a:lnTo>
                    <a:pt x="6" y="613"/>
                  </a:lnTo>
                  <a:lnTo>
                    <a:pt x="6" y="615"/>
                  </a:lnTo>
                  <a:lnTo>
                    <a:pt x="6" y="679"/>
                  </a:lnTo>
                  <a:lnTo>
                    <a:pt x="5" y="681"/>
                  </a:lnTo>
                  <a:lnTo>
                    <a:pt x="4" y="683"/>
                  </a:lnTo>
                  <a:lnTo>
                    <a:pt x="3" y="683"/>
                  </a:lnTo>
                  <a:lnTo>
                    <a:pt x="2" y="683"/>
                  </a:lnTo>
                  <a:lnTo>
                    <a:pt x="0" y="681"/>
                  </a:lnTo>
                  <a:lnTo>
                    <a:pt x="0" y="679"/>
                  </a:lnTo>
                  <a:close/>
                  <a:moveTo>
                    <a:pt x="0" y="569"/>
                  </a:moveTo>
                  <a:lnTo>
                    <a:pt x="0" y="505"/>
                  </a:lnTo>
                  <a:lnTo>
                    <a:pt x="0" y="503"/>
                  </a:lnTo>
                  <a:lnTo>
                    <a:pt x="0" y="501"/>
                  </a:lnTo>
                  <a:lnTo>
                    <a:pt x="2" y="501"/>
                  </a:lnTo>
                  <a:lnTo>
                    <a:pt x="3" y="501"/>
                  </a:lnTo>
                  <a:lnTo>
                    <a:pt x="4" y="501"/>
                  </a:lnTo>
                  <a:lnTo>
                    <a:pt x="5" y="501"/>
                  </a:lnTo>
                  <a:lnTo>
                    <a:pt x="6" y="503"/>
                  </a:lnTo>
                  <a:lnTo>
                    <a:pt x="6" y="505"/>
                  </a:lnTo>
                  <a:lnTo>
                    <a:pt x="6" y="569"/>
                  </a:lnTo>
                  <a:lnTo>
                    <a:pt x="6" y="571"/>
                  </a:lnTo>
                  <a:lnTo>
                    <a:pt x="5" y="572"/>
                  </a:lnTo>
                  <a:lnTo>
                    <a:pt x="4" y="572"/>
                  </a:lnTo>
                  <a:lnTo>
                    <a:pt x="3" y="574"/>
                  </a:lnTo>
                  <a:lnTo>
                    <a:pt x="2" y="572"/>
                  </a:lnTo>
                  <a:lnTo>
                    <a:pt x="0" y="572"/>
                  </a:lnTo>
                  <a:lnTo>
                    <a:pt x="0" y="571"/>
                  </a:lnTo>
                  <a:lnTo>
                    <a:pt x="0" y="569"/>
                  </a:lnTo>
                  <a:close/>
                  <a:moveTo>
                    <a:pt x="0" y="460"/>
                  </a:moveTo>
                  <a:lnTo>
                    <a:pt x="0" y="396"/>
                  </a:lnTo>
                  <a:lnTo>
                    <a:pt x="0" y="394"/>
                  </a:lnTo>
                  <a:lnTo>
                    <a:pt x="0" y="392"/>
                  </a:lnTo>
                  <a:lnTo>
                    <a:pt x="2" y="391"/>
                  </a:lnTo>
                  <a:lnTo>
                    <a:pt x="3" y="391"/>
                  </a:lnTo>
                  <a:lnTo>
                    <a:pt x="4" y="391"/>
                  </a:lnTo>
                  <a:lnTo>
                    <a:pt x="5" y="392"/>
                  </a:lnTo>
                  <a:lnTo>
                    <a:pt x="6" y="394"/>
                  </a:lnTo>
                  <a:lnTo>
                    <a:pt x="6" y="396"/>
                  </a:lnTo>
                  <a:lnTo>
                    <a:pt x="6" y="460"/>
                  </a:lnTo>
                  <a:lnTo>
                    <a:pt x="6" y="462"/>
                  </a:lnTo>
                  <a:lnTo>
                    <a:pt x="5" y="462"/>
                  </a:lnTo>
                  <a:lnTo>
                    <a:pt x="4" y="464"/>
                  </a:lnTo>
                  <a:lnTo>
                    <a:pt x="3" y="464"/>
                  </a:lnTo>
                  <a:lnTo>
                    <a:pt x="2" y="464"/>
                  </a:lnTo>
                  <a:lnTo>
                    <a:pt x="0" y="462"/>
                  </a:lnTo>
                  <a:lnTo>
                    <a:pt x="0" y="460"/>
                  </a:lnTo>
                  <a:close/>
                  <a:moveTo>
                    <a:pt x="0" y="350"/>
                  </a:moveTo>
                  <a:lnTo>
                    <a:pt x="0" y="285"/>
                  </a:lnTo>
                  <a:lnTo>
                    <a:pt x="0" y="284"/>
                  </a:lnTo>
                  <a:lnTo>
                    <a:pt x="2" y="282"/>
                  </a:lnTo>
                  <a:lnTo>
                    <a:pt x="3" y="282"/>
                  </a:lnTo>
                  <a:lnTo>
                    <a:pt x="4" y="282"/>
                  </a:lnTo>
                  <a:lnTo>
                    <a:pt x="5" y="284"/>
                  </a:lnTo>
                  <a:lnTo>
                    <a:pt x="6" y="284"/>
                  </a:lnTo>
                  <a:lnTo>
                    <a:pt x="6" y="285"/>
                  </a:lnTo>
                  <a:lnTo>
                    <a:pt x="6" y="350"/>
                  </a:lnTo>
                  <a:lnTo>
                    <a:pt x="6" y="351"/>
                  </a:lnTo>
                  <a:lnTo>
                    <a:pt x="5" y="353"/>
                  </a:lnTo>
                  <a:lnTo>
                    <a:pt x="4" y="355"/>
                  </a:lnTo>
                  <a:lnTo>
                    <a:pt x="3" y="355"/>
                  </a:lnTo>
                  <a:lnTo>
                    <a:pt x="2" y="355"/>
                  </a:lnTo>
                  <a:lnTo>
                    <a:pt x="0" y="353"/>
                  </a:lnTo>
                  <a:lnTo>
                    <a:pt x="0" y="351"/>
                  </a:lnTo>
                  <a:lnTo>
                    <a:pt x="0" y="350"/>
                  </a:lnTo>
                  <a:close/>
                  <a:moveTo>
                    <a:pt x="0" y="241"/>
                  </a:moveTo>
                  <a:lnTo>
                    <a:pt x="0" y="177"/>
                  </a:lnTo>
                  <a:lnTo>
                    <a:pt x="0" y="175"/>
                  </a:lnTo>
                  <a:lnTo>
                    <a:pt x="0" y="173"/>
                  </a:lnTo>
                  <a:lnTo>
                    <a:pt x="2" y="171"/>
                  </a:lnTo>
                  <a:lnTo>
                    <a:pt x="3" y="171"/>
                  </a:lnTo>
                  <a:lnTo>
                    <a:pt x="4" y="171"/>
                  </a:lnTo>
                  <a:lnTo>
                    <a:pt x="5" y="173"/>
                  </a:lnTo>
                  <a:lnTo>
                    <a:pt x="6" y="175"/>
                  </a:lnTo>
                  <a:lnTo>
                    <a:pt x="6" y="177"/>
                  </a:lnTo>
                  <a:lnTo>
                    <a:pt x="6" y="241"/>
                  </a:lnTo>
                  <a:lnTo>
                    <a:pt x="6" y="243"/>
                  </a:lnTo>
                  <a:lnTo>
                    <a:pt x="5" y="244"/>
                  </a:lnTo>
                  <a:lnTo>
                    <a:pt x="4" y="244"/>
                  </a:lnTo>
                  <a:lnTo>
                    <a:pt x="3" y="244"/>
                  </a:lnTo>
                  <a:lnTo>
                    <a:pt x="2" y="244"/>
                  </a:lnTo>
                  <a:lnTo>
                    <a:pt x="0" y="244"/>
                  </a:lnTo>
                  <a:lnTo>
                    <a:pt x="0" y="243"/>
                  </a:lnTo>
                  <a:lnTo>
                    <a:pt x="0" y="241"/>
                  </a:lnTo>
                  <a:close/>
                  <a:moveTo>
                    <a:pt x="0" y="130"/>
                  </a:moveTo>
                  <a:lnTo>
                    <a:pt x="0" y="66"/>
                  </a:lnTo>
                  <a:lnTo>
                    <a:pt x="0" y="64"/>
                  </a:lnTo>
                  <a:lnTo>
                    <a:pt x="2" y="63"/>
                  </a:lnTo>
                  <a:lnTo>
                    <a:pt x="3" y="63"/>
                  </a:lnTo>
                  <a:lnTo>
                    <a:pt x="4" y="63"/>
                  </a:lnTo>
                  <a:lnTo>
                    <a:pt x="5" y="64"/>
                  </a:lnTo>
                  <a:lnTo>
                    <a:pt x="6" y="64"/>
                  </a:lnTo>
                  <a:lnTo>
                    <a:pt x="6" y="66"/>
                  </a:lnTo>
                  <a:lnTo>
                    <a:pt x="6" y="130"/>
                  </a:lnTo>
                  <a:lnTo>
                    <a:pt x="6" y="132"/>
                  </a:lnTo>
                  <a:lnTo>
                    <a:pt x="5" y="134"/>
                  </a:lnTo>
                  <a:lnTo>
                    <a:pt x="4" y="136"/>
                  </a:lnTo>
                  <a:lnTo>
                    <a:pt x="3" y="136"/>
                  </a:lnTo>
                  <a:lnTo>
                    <a:pt x="2" y="136"/>
                  </a:lnTo>
                  <a:lnTo>
                    <a:pt x="0" y="134"/>
                  </a:lnTo>
                  <a:lnTo>
                    <a:pt x="0" y="132"/>
                  </a:lnTo>
                  <a:lnTo>
                    <a:pt x="0" y="130"/>
                  </a:lnTo>
                  <a:close/>
                  <a:moveTo>
                    <a:pt x="0" y="22"/>
                  </a:move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6" y="4"/>
                  </a:lnTo>
                  <a:lnTo>
                    <a:pt x="6" y="5"/>
                  </a:lnTo>
                  <a:lnTo>
                    <a:pt x="6" y="22"/>
                  </a:lnTo>
                  <a:lnTo>
                    <a:pt x="6" y="23"/>
                  </a:lnTo>
                  <a:lnTo>
                    <a:pt x="5" y="25"/>
                  </a:lnTo>
                  <a:lnTo>
                    <a:pt x="4" y="25"/>
                  </a:lnTo>
                  <a:lnTo>
                    <a:pt x="3" y="25"/>
                  </a:lnTo>
                  <a:lnTo>
                    <a:pt x="2" y="25"/>
                  </a:lnTo>
                  <a:lnTo>
                    <a:pt x="0" y="25"/>
                  </a:lnTo>
                  <a:lnTo>
                    <a:pt x="0" y="2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5" name="Rectangle 6"/>
            <p:cNvSpPr>
              <a:spLocks noChangeArrowheads="1"/>
            </p:cNvSpPr>
            <p:nvPr/>
          </p:nvSpPr>
          <p:spPr bwMode="auto">
            <a:xfrm>
              <a:off x="5386" y="3260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436" name="Rectangle 7"/>
            <p:cNvSpPr>
              <a:spLocks noChangeArrowheads="1"/>
            </p:cNvSpPr>
            <p:nvPr/>
          </p:nvSpPr>
          <p:spPr bwMode="auto">
            <a:xfrm>
              <a:off x="5394" y="2712"/>
              <a:ext cx="55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437" name="Rectangle 8"/>
            <p:cNvSpPr>
              <a:spLocks noChangeArrowheads="1"/>
            </p:cNvSpPr>
            <p:nvPr/>
          </p:nvSpPr>
          <p:spPr bwMode="auto">
            <a:xfrm>
              <a:off x="5394" y="2270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438" name="Rectangle 9"/>
            <p:cNvSpPr>
              <a:spLocks noChangeArrowheads="1"/>
            </p:cNvSpPr>
            <p:nvPr/>
          </p:nvSpPr>
          <p:spPr bwMode="auto">
            <a:xfrm>
              <a:off x="5386" y="1821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439" name="Rectangle 10"/>
            <p:cNvSpPr>
              <a:spLocks noChangeArrowheads="1"/>
            </p:cNvSpPr>
            <p:nvPr/>
          </p:nvSpPr>
          <p:spPr bwMode="auto">
            <a:xfrm>
              <a:off x="5446" y="1831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440" name="Rectangle 11"/>
            <p:cNvSpPr>
              <a:spLocks noChangeArrowheads="1"/>
            </p:cNvSpPr>
            <p:nvPr/>
          </p:nvSpPr>
          <p:spPr bwMode="auto">
            <a:xfrm>
              <a:off x="3807" y="785"/>
              <a:ext cx="49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441" name="Rectangle 12"/>
            <p:cNvSpPr>
              <a:spLocks noChangeArrowheads="1"/>
            </p:cNvSpPr>
            <p:nvPr/>
          </p:nvSpPr>
          <p:spPr bwMode="auto">
            <a:xfrm>
              <a:off x="4400" y="720"/>
              <a:ext cx="107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442" name="Rectangle 13"/>
            <p:cNvSpPr>
              <a:spLocks noChangeArrowheads="1"/>
            </p:cNvSpPr>
            <p:nvPr/>
          </p:nvSpPr>
          <p:spPr bwMode="auto">
            <a:xfrm>
              <a:off x="4953" y="1071"/>
              <a:ext cx="49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R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443" name="Rectangle 14"/>
            <p:cNvSpPr>
              <a:spLocks noChangeArrowheads="1"/>
            </p:cNvSpPr>
            <p:nvPr/>
          </p:nvSpPr>
          <p:spPr bwMode="auto">
            <a:xfrm>
              <a:off x="3485" y="1838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444" name="Line 15"/>
            <p:cNvSpPr>
              <a:spLocks noChangeShapeType="1"/>
            </p:cNvSpPr>
            <p:nvPr/>
          </p:nvSpPr>
          <p:spPr bwMode="auto">
            <a:xfrm>
              <a:off x="3416" y="2274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5" name="Freeform 16"/>
            <p:cNvSpPr>
              <a:spLocks/>
            </p:cNvSpPr>
            <p:nvPr/>
          </p:nvSpPr>
          <p:spPr bwMode="auto">
            <a:xfrm>
              <a:off x="5375" y="2251"/>
              <a:ext cx="81" cy="46"/>
            </a:xfrm>
            <a:custGeom>
              <a:avLst/>
              <a:gdLst>
                <a:gd name="T0" fmla="*/ 0 w 70"/>
                <a:gd name="T1" fmla="*/ 0 h 75"/>
                <a:gd name="T2" fmla="*/ 1310 w 70"/>
                <a:gd name="T3" fmla="*/ 1 h 75"/>
                <a:gd name="T4" fmla="*/ 0 w 70"/>
                <a:gd name="T5" fmla="*/ 1 h 75"/>
                <a:gd name="T6" fmla="*/ 0 w 70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5">
                  <a:moveTo>
                    <a:pt x="0" y="0"/>
                  </a:moveTo>
                  <a:lnTo>
                    <a:pt x="70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6" name="Line 17"/>
            <p:cNvSpPr>
              <a:spLocks noChangeShapeType="1"/>
            </p:cNvSpPr>
            <p:nvPr/>
          </p:nvSpPr>
          <p:spPr bwMode="auto">
            <a:xfrm flipV="1">
              <a:off x="3529" y="2042"/>
              <a:ext cx="1" cy="3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7" name="Freeform 18"/>
            <p:cNvSpPr>
              <a:spLocks/>
            </p:cNvSpPr>
            <p:nvPr/>
          </p:nvSpPr>
          <p:spPr bwMode="auto">
            <a:xfrm>
              <a:off x="3503" y="1978"/>
              <a:ext cx="55" cy="71"/>
            </a:xfrm>
            <a:custGeom>
              <a:avLst/>
              <a:gdLst>
                <a:gd name="T0" fmla="*/ 0 w 48"/>
                <a:gd name="T1" fmla="*/ 1 h 114"/>
                <a:gd name="T2" fmla="*/ 353 w 48"/>
                <a:gd name="T3" fmla="*/ 0 h 114"/>
                <a:gd name="T4" fmla="*/ 731 w 48"/>
                <a:gd name="T5" fmla="*/ 1 h 114"/>
                <a:gd name="T6" fmla="*/ 0 w 48"/>
                <a:gd name="T7" fmla="*/ 1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4">
                  <a:moveTo>
                    <a:pt x="0" y="114"/>
                  </a:moveTo>
                  <a:lnTo>
                    <a:pt x="23" y="0"/>
                  </a:lnTo>
                  <a:lnTo>
                    <a:pt x="48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8" name="Freeform 19"/>
            <p:cNvSpPr>
              <a:spLocks noEditPoints="1"/>
            </p:cNvSpPr>
            <p:nvPr/>
          </p:nvSpPr>
          <p:spPr bwMode="auto">
            <a:xfrm>
              <a:off x="3527" y="2456"/>
              <a:ext cx="1699" cy="523"/>
            </a:xfrm>
            <a:custGeom>
              <a:avLst/>
              <a:gdLst>
                <a:gd name="T0" fmla="*/ 93 w 1468"/>
                <a:gd name="T1" fmla="*/ 1 h 851"/>
                <a:gd name="T2" fmla="*/ 1042 w 1468"/>
                <a:gd name="T3" fmla="*/ 1 h 851"/>
                <a:gd name="T4" fmla="*/ 624 w 1468"/>
                <a:gd name="T5" fmla="*/ 1 h 851"/>
                <a:gd name="T6" fmla="*/ 1837 w 1468"/>
                <a:gd name="T7" fmla="*/ 1 h 851"/>
                <a:gd name="T8" fmla="*/ 1322 w 1468"/>
                <a:gd name="T9" fmla="*/ 1 h 851"/>
                <a:gd name="T10" fmla="*/ 2415 w 1468"/>
                <a:gd name="T11" fmla="*/ 1 h 851"/>
                <a:gd name="T12" fmla="*/ 3462 w 1468"/>
                <a:gd name="T13" fmla="*/ 1 h 851"/>
                <a:gd name="T14" fmla="*/ 3555 w 1468"/>
                <a:gd name="T15" fmla="*/ 1 h 851"/>
                <a:gd name="T16" fmla="*/ 4067 w 1468"/>
                <a:gd name="T17" fmla="*/ 1 h 851"/>
                <a:gd name="T18" fmla="*/ 4723 w 1468"/>
                <a:gd name="T19" fmla="*/ 1 h 851"/>
                <a:gd name="T20" fmla="*/ 3970 w 1468"/>
                <a:gd name="T21" fmla="*/ 1 h 851"/>
                <a:gd name="T22" fmla="*/ 5938 w 1468"/>
                <a:gd name="T23" fmla="*/ 1 h 851"/>
                <a:gd name="T24" fmla="*/ 5201 w 1468"/>
                <a:gd name="T25" fmla="*/ 1 h 851"/>
                <a:gd name="T26" fmla="*/ 6845 w 1468"/>
                <a:gd name="T27" fmla="*/ 1 h 851"/>
                <a:gd name="T28" fmla="*/ 6246 w 1468"/>
                <a:gd name="T29" fmla="*/ 1 h 851"/>
                <a:gd name="T30" fmla="*/ 7573 w 1468"/>
                <a:gd name="T31" fmla="*/ 1 h 851"/>
                <a:gd name="T32" fmla="*/ 7174 w 1468"/>
                <a:gd name="T33" fmla="*/ 1 h 851"/>
                <a:gd name="T34" fmla="*/ 8252 w 1468"/>
                <a:gd name="T35" fmla="*/ 1 h 851"/>
                <a:gd name="T36" fmla="*/ 8613 w 1468"/>
                <a:gd name="T37" fmla="*/ 1 h 851"/>
                <a:gd name="T38" fmla="*/ 8503 w 1468"/>
                <a:gd name="T39" fmla="*/ 1 h 851"/>
                <a:gd name="T40" fmla="*/ 9633 w 1468"/>
                <a:gd name="T41" fmla="*/ 1 h 851"/>
                <a:gd name="T42" fmla="*/ 9169 w 1468"/>
                <a:gd name="T43" fmla="*/ 1 h 851"/>
                <a:gd name="T44" fmla="*/ 10273 w 1468"/>
                <a:gd name="T45" fmla="*/ 1 h 851"/>
                <a:gd name="T46" fmla="*/ 9841 w 1468"/>
                <a:gd name="T47" fmla="*/ 1 h 851"/>
                <a:gd name="T48" fmla="*/ 10942 w 1468"/>
                <a:gd name="T49" fmla="*/ 1 h 851"/>
                <a:gd name="T50" fmla="*/ 11327 w 1468"/>
                <a:gd name="T51" fmla="*/ 1 h 851"/>
                <a:gd name="T52" fmla="*/ 11229 w 1468"/>
                <a:gd name="T53" fmla="*/ 1 h 851"/>
                <a:gd name="T54" fmla="*/ 12269 w 1468"/>
                <a:gd name="T55" fmla="*/ 1 h 851"/>
                <a:gd name="T56" fmla="*/ 12189 w 1468"/>
                <a:gd name="T57" fmla="*/ 1 h 851"/>
                <a:gd name="T58" fmla="*/ 13381 w 1468"/>
                <a:gd name="T59" fmla="*/ 1 h 851"/>
                <a:gd name="T60" fmla="*/ 13352 w 1468"/>
                <a:gd name="T61" fmla="*/ 1 h 851"/>
                <a:gd name="T62" fmla="*/ 14560 w 1468"/>
                <a:gd name="T63" fmla="*/ 1 h 851"/>
                <a:gd name="T64" fmla="*/ 14613 w 1468"/>
                <a:gd name="T65" fmla="*/ 1 h 851"/>
                <a:gd name="T66" fmla="*/ 15696 w 1468"/>
                <a:gd name="T67" fmla="*/ 1 h 851"/>
                <a:gd name="T68" fmla="*/ 15487 w 1468"/>
                <a:gd name="T69" fmla="*/ 1 h 851"/>
                <a:gd name="T70" fmla="*/ 16709 w 1468"/>
                <a:gd name="T71" fmla="*/ 1 h 851"/>
                <a:gd name="T72" fmla="*/ 16224 w 1468"/>
                <a:gd name="T73" fmla="*/ 1 h 851"/>
                <a:gd name="T74" fmla="*/ 17474 w 1468"/>
                <a:gd name="T75" fmla="*/ 1 h 851"/>
                <a:gd name="T76" fmla="*/ 16971 w 1468"/>
                <a:gd name="T77" fmla="*/ 1 h 851"/>
                <a:gd name="T78" fmla="*/ 18096 w 1468"/>
                <a:gd name="T79" fmla="*/ 1 h 851"/>
                <a:gd name="T80" fmla="*/ 18581 w 1468"/>
                <a:gd name="T81" fmla="*/ 1 h 851"/>
                <a:gd name="T82" fmla="*/ 18387 w 1468"/>
                <a:gd name="T83" fmla="*/ 1 h 851"/>
                <a:gd name="T84" fmla="*/ 19371 w 1468"/>
                <a:gd name="T85" fmla="*/ 1 h 851"/>
                <a:gd name="T86" fmla="*/ 18988 w 1468"/>
                <a:gd name="T87" fmla="*/ 1 h 851"/>
                <a:gd name="T88" fmla="*/ 20129 w 1468"/>
                <a:gd name="T89" fmla="*/ 1 h 851"/>
                <a:gd name="T90" fmla="*/ 19632 w 1468"/>
                <a:gd name="T91" fmla="*/ 1 h 851"/>
                <a:gd name="T92" fmla="*/ 20998 w 1468"/>
                <a:gd name="T93" fmla="*/ 1 h 851"/>
                <a:gd name="T94" fmla="*/ 20416 w 1468"/>
                <a:gd name="T95" fmla="*/ 1 h 851"/>
                <a:gd name="T96" fmla="*/ 21948 w 1468"/>
                <a:gd name="T97" fmla="*/ 1 h 851"/>
                <a:gd name="T98" fmla="*/ 21276 w 1468"/>
                <a:gd name="T99" fmla="*/ 1 h 851"/>
                <a:gd name="T100" fmla="*/ 23155 w 1468"/>
                <a:gd name="T101" fmla="*/ 1 h 851"/>
                <a:gd name="T102" fmla="*/ 22381 w 1468"/>
                <a:gd name="T103" fmla="*/ 1 h 851"/>
                <a:gd name="T104" fmla="*/ 24240 w 1468"/>
                <a:gd name="T105" fmla="*/ 1 h 851"/>
                <a:gd name="T106" fmla="*/ 23629 w 1468"/>
                <a:gd name="T107" fmla="*/ 1 h 851"/>
                <a:gd name="T108" fmla="*/ 25076 w 1468"/>
                <a:gd name="T109" fmla="*/ 1 h 851"/>
                <a:gd name="T110" fmla="*/ 25505 w 1468"/>
                <a:gd name="T111" fmla="*/ 1 h 851"/>
                <a:gd name="T112" fmla="*/ 25407 w 1468"/>
                <a:gd name="T113" fmla="*/ 1 h 851"/>
                <a:gd name="T114" fmla="*/ 26635 w 1468"/>
                <a:gd name="T115" fmla="*/ 1 h 851"/>
                <a:gd name="T116" fmla="*/ 26124 w 1468"/>
                <a:gd name="T117" fmla="*/ 1 h 851"/>
                <a:gd name="T118" fmla="*/ 27272 w 1468"/>
                <a:gd name="T119" fmla="*/ 1 h 851"/>
                <a:gd name="T120" fmla="*/ 26925 w 1468"/>
                <a:gd name="T121" fmla="*/ 1 h 85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468" h="851">
                  <a:moveTo>
                    <a:pt x="0" y="426"/>
                  </a:moveTo>
                  <a:lnTo>
                    <a:pt x="20" y="371"/>
                  </a:lnTo>
                  <a:lnTo>
                    <a:pt x="21" y="369"/>
                  </a:lnTo>
                  <a:lnTo>
                    <a:pt x="22" y="368"/>
                  </a:lnTo>
                  <a:lnTo>
                    <a:pt x="23" y="368"/>
                  </a:lnTo>
                  <a:lnTo>
                    <a:pt x="24" y="369"/>
                  </a:lnTo>
                  <a:lnTo>
                    <a:pt x="25" y="371"/>
                  </a:lnTo>
                  <a:lnTo>
                    <a:pt x="25" y="373"/>
                  </a:lnTo>
                  <a:lnTo>
                    <a:pt x="24" y="375"/>
                  </a:lnTo>
                  <a:lnTo>
                    <a:pt x="5" y="430"/>
                  </a:lnTo>
                  <a:lnTo>
                    <a:pt x="5" y="432"/>
                  </a:lnTo>
                  <a:lnTo>
                    <a:pt x="3" y="432"/>
                  </a:lnTo>
                  <a:lnTo>
                    <a:pt x="2" y="432"/>
                  </a:lnTo>
                  <a:lnTo>
                    <a:pt x="1" y="432"/>
                  </a:lnTo>
                  <a:lnTo>
                    <a:pt x="0" y="430"/>
                  </a:lnTo>
                  <a:lnTo>
                    <a:pt x="0" y="428"/>
                  </a:lnTo>
                  <a:lnTo>
                    <a:pt x="0" y="426"/>
                  </a:lnTo>
                  <a:close/>
                  <a:moveTo>
                    <a:pt x="34" y="330"/>
                  </a:moveTo>
                  <a:lnTo>
                    <a:pt x="55" y="277"/>
                  </a:lnTo>
                  <a:lnTo>
                    <a:pt x="55" y="275"/>
                  </a:lnTo>
                  <a:lnTo>
                    <a:pt x="56" y="275"/>
                  </a:lnTo>
                  <a:lnTo>
                    <a:pt x="57" y="275"/>
                  </a:lnTo>
                  <a:lnTo>
                    <a:pt x="58" y="275"/>
                  </a:lnTo>
                  <a:lnTo>
                    <a:pt x="60" y="277"/>
                  </a:lnTo>
                  <a:lnTo>
                    <a:pt x="60" y="279"/>
                  </a:lnTo>
                  <a:lnTo>
                    <a:pt x="60" y="280"/>
                  </a:lnTo>
                  <a:lnTo>
                    <a:pt x="60" y="282"/>
                  </a:lnTo>
                  <a:lnTo>
                    <a:pt x="39" y="336"/>
                  </a:lnTo>
                  <a:lnTo>
                    <a:pt x="39" y="337"/>
                  </a:lnTo>
                  <a:lnTo>
                    <a:pt x="38" y="337"/>
                  </a:lnTo>
                  <a:lnTo>
                    <a:pt x="36" y="337"/>
                  </a:lnTo>
                  <a:lnTo>
                    <a:pt x="35" y="337"/>
                  </a:lnTo>
                  <a:lnTo>
                    <a:pt x="34" y="336"/>
                  </a:lnTo>
                  <a:lnTo>
                    <a:pt x="34" y="334"/>
                  </a:lnTo>
                  <a:lnTo>
                    <a:pt x="34" y="332"/>
                  </a:lnTo>
                  <a:lnTo>
                    <a:pt x="34" y="330"/>
                  </a:lnTo>
                  <a:close/>
                  <a:moveTo>
                    <a:pt x="71" y="239"/>
                  </a:moveTo>
                  <a:lnTo>
                    <a:pt x="95" y="188"/>
                  </a:lnTo>
                  <a:lnTo>
                    <a:pt x="95" y="186"/>
                  </a:lnTo>
                  <a:lnTo>
                    <a:pt x="96" y="186"/>
                  </a:lnTo>
                  <a:lnTo>
                    <a:pt x="97" y="186"/>
                  </a:lnTo>
                  <a:lnTo>
                    <a:pt x="98" y="186"/>
                  </a:lnTo>
                  <a:lnTo>
                    <a:pt x="99" y="188"/>
                  </a:lnTo>
                  <a:lnTo>
                    <a:pt x="99" y="189"/>
                  </a:lnTo>
                  <a:lnTo>
                    <a:pt x="99" y="191"/>
                  </a:lnTo>
                  <a:lnTo>
                    <a:pt x="99" y="193"/>
                  </a:lnTo>
                  <a:lnTo>
                    <a:pt x="75" y="245"/>
                  </a:lnTo>
                  <a:lnTo>
                    <a:pt x="74" y="245"/>
                  </a:lnTo>
                  <a:lnTo>
                    <a:pt x="74" y="246"/>
                  </a:lnTo>
                  <a:lnTo>
                    <a:pt x="73" y="245"/>
                  </a:lnTo>
                  <a:lnTo>
                    <a:pt x="72" y="245"/>
                  </a:lnTo>
                  <a:lnTo>
                    <a:pt x="71" y="243"/>
                  </a:lnTo>
                  <a:lnTo>
                    <a:pt x="71" y="241"/>
                  </a:lnTo>
                  <a:lnTo>
                    <a:pt x="71" y="239"/>
                  </a:lnTo>
                  <a:close/>
                  <a:moveTo>
                    <a:pt x="111" y="152"/>
                  </a:moveTo>
                  <a:lnTo>
                    <a:pt x="126" y="122"/>
                  </a:lnTo>
                  <a:lnTo>
                    <a:pt x="138" y="102"/>
                  </a:lnTo>
                  <a:lnTo>
                    <a:pt x="138" y="100"/>
                  </a:lnTo>
                  <a:lnTo>
                    <a:pt x="139" y="100"/>
                  </a:lnTo>
                  <a:lnTo>
                    <a:pt x="140" y="100"/>
                  </a:lnTo>
                  <a:lnTo>
                    <a:pt x="141" y="102"/>
                  </a:lnTo>
                  <a:lnTo>
                    <a:pt x="142" y="104"/>
                  </a:lnTo>
                  <a:lnTo>
                    <a:pt x="142" y="106"/>
                  </a:lnTo>
                  <a:lnTo>
                    <a:pt x="142" y="107"/>
                  </a:lnTo>
                  <a:lnTo>
                    <a:pt x="141" y="109"/>
                  </a:lnTo>
                  <a:lnTo>
                    <a:pt x="130" y="127"/>
                  </a:lnTo>
                  <a:lnTo>
                    <a:pt x="116" y="157"/>
                  </a:lnTo>
                  <a:lnTo>
                    <a:pt x="115" y="159"/>
                  </a:lnTo>
                  <a:lnTo>
                    <a:pt x="114" y="157"/>
                  </a:lnTo>
                  <a:lnTo>
                    <a:pt x="112" y="157"/>
                  </a:lnTo>
                  <a:lnTo>
                    <a:pt x="111" y="156"/>
                  </a:lnTo>
                  <a:lnTo>
                    <a:pt x="111" y="154"/>
                  </a:lnTo>
                  <a:lnTo>
                    <a:pt x="111" y="152"/>
                  </a:lnTo>
                  <a:close/>
                  <a:moveTo>
                    <a:pt x="158" y="68"/>
                  </a:moveTo>
                  <a:lnTo>
                    <a:pt x="187" y="33"/>
                  </a:lnTo>
                  <a:lnTo>
                    <a:pt x="188" y="31"/>
                  </a:lnTo>
                  <a:lnTo>
                    <a:pt x="190" y="31"/>
                  </a:lnTo>
                  <a:lnTo>
                    <a:pt x="191" y="31"/>
                  </a:lnTo>
                  <a:lnTo>
                    <a:pt x="192" y="31"/>
                  </a:lnTo>
                  <a:lnTo>
                    <a:pt x="193" y="31"/>
                  </a:lnTo>
                  <a:lnTo>
                    <a:pt x="193" y="33"/>
                  </a:lnTo>
                  <a:lnTo>
                    <a:pt x="194" y="34"/>
                  </a:lnTo>
                  <a:lnTo>
                    <a:pt x="194" y="36"/>
                  </a:lnTo>
                  <a:lnTo>
                    <a:pt x="193" y="38"/>
                  </a:lnTo>
                  <a:lnTo>
                    <a:pt x="192" y="38"/>
                  </a:lnTo>
                  <a:lnTo>
                    <a:pt x="191" y="40"/>
                  </a:lnTo>
                  <a:lnTo>
                    <a:pt x="161" y="75"/>
                  </a:lnTo>
                  <a:lnTo>
                    <a:pt x="160" y="77"/>
                  </a:lnTo>
                  <a:lnTo>
                    <a:pt x="159" y="77"/>
                  </a:lnTo>
                  <a:lnTo>
                    <a:pt x="158" y="77"/>
                  </a:lnTo>
                  <a:lnTo>
                    <a:pt x="156" y="75"/>
                  </a:lnTo>
                  <a:lnTo>
                    <a:pt x="156" y="74"/>
                  </a:lnTo>
                  <a:lnTo>
                    <a:pt x="156" y="72"/>
                  </a:lnTo>
                  <a:lnTo>
                    <a:pt x="156" y="70"/>
                  </a:lnTo>
                  <a:lnTo>
                    <a:pt x="158" y="68"/>
                  </a:lnTo>
                  <a:close/>
                  <a:moveTo>
                    <a:pt x="215" y="9"/>
                  </a:moveTo>
                  <a:lnTo>
                    <a:pt x="219" y="6"/>
                  </a:lnTo>
                  <a:lnTo>
                    <a:pt x="220" y="6"/>
                  </a:lnTo>
                  <a:lnTo>
                    <a:pt x="253" y="2"/>
                  </a:lnTo>
                  <a:lnTo>
                    <a:pt x="254" y="0"/>
                  </a:lnTo>
                  <a:lnTo>
                    <a:pt x="254" y="2"/>
                  </a:lnTo>
                  <a:lnTo>
                    <a:pt x="256" y="2"/>
                  </a:lnTo>
                  <a:lnTo>
                    <a:pt x="257" y="4"/>
                  </a:lnTo>
                  <a:lnTo>
                    <a:pt x="258" y="6"/>
                  </a:lnTo>
                  <a:lnTo>
                    <a:pt x="258" y="8"/>
                  </a:lnTo>
                  <a:lnTo>
                    <a:pt x="257" y="9"/>
                  </a:lnTo>
                  <a:lnTo>
                    <a:pt x="256" y="9"/>
                  </a:lnTo>
                  <a:lnTo>
                    <a:pt x="254" y="11"/>
                  </a:lnTo>
                  <a:lnTo>
                    <a:pt x="253" y="11"/>
                  </a:lnTo>
                  <a:lnTo>
                    <a:pt x="254" y="11"/>
                  </a:lnTo>
                  <a:lnTo>
                    <a:pt x="220" y="15"/>
                  </a:lnTo>
                  <a:lnTo>
                    <a:pt x="221" y="13"/>
                  </a:lnTo>
                  <a:lnTo>
                    <a:pt x="217" y="17"/>
                  </a:lnTo>
                  <a:lnTo>
                    <a:pt x="216" y="18"/>
                  </a:lnTo>
                  <a:lnTo>
                    <a:pt x="215" y="18"/>
                  </a:lnTo>
                  <a:lnTo>
                    <a:pt x="214" y="17"/>
                  </a:lnTo>
                  <a:lnTo>
                    <a:pt x="214" y="15"/>
                  </a:lnTo>
                  <a:lnTo>
                    <a:pt x="213" y="13"/>
                  </a:lnTo>
                  <a:lnTo>
                    <a:pt x="213" y="11"/>
                  </a:lnTo>
                  <a:lnTo>
                    <a:pt x="214" y="11"/>
                  </a:lnTo>
                  <a:lnTo>
                    <a:pt x="215" y="9"/>
                  </a:lnTo>
                  <a:close/>
                  <a:moveTo>
                    <a:pt x="283" y="11"/>
                  </a:moveTo>
                  <a:lnTo>
                    <a:pt x="285" y="13"/>
                  </a:lnTo>
                  <a:lnTo>
                    <a:pt x="316" y="40"/>
                  </a:lnTo>
                  <a:lnTo>
                    <a:pt x="317" y="40"/>
                  </a:lnTo>
                  <a:lnTo>
                    <a:pt x="318" y="41"/>
                  </a:lnTo>
                  <a:lnTo>
                    <a:pt x="319" y="43"/>
                  </a:lnTo>
                  <a:lnTo>
                    <a:pt x="319" y="45"/>
                  </a:lnTo>
                  <a:lnTo>
                    <a:pt x="319" y="47"/>
                  </a:lnTo>
                  <a:lnTo>
                    <a:pt x="319" y="49"/>
                  </a:lnTo>
                  <a:lnTo>
                    <a:pt x="318" y="50"/>
                  </a:lnTo>
                  <a:lnTo>
                    <a:pt x="317" y="50"/>
                  </a:lnTo>
                  <a:lnTo>
                    <a:pt x="316" y="50"/>
                  </a:lnTo>
                  <a:lnTo>
                    <a:pt x="315" y="49"/>
                  </a:lnTo>
                  <a:lnTo>
                    <a:pt x="313" y="47"/>
                  </a:lnTo>
                  <a:lnTo>
                    <a:pt x="314" y="47"/>
                  </a:lnTo>
                  <a:lnTo>
                    <a:pt x="283" y="22"/>
                  </a:lnTo>
                  <a:lnTo>
                    <a:pt x="284" y="22"/>
                  </a:lnTo>
                  <a:lnTo>
                    <a:pt x="281" y="20"/>
                  </a:lnTo>
                  <a:lnTo>
                    <a:pt x="280" y="20"/>
                  </a:lnTo>
                  <a:lnTo>
                    <a:pt x="280" y="18"/>
                  </a:lnTo>
                  <a:lnTo>
                    <a:pt x="279" y="17"/>
                  </a:lnTo>
                  <a:lnTo>
                    <a:pt x="280" y="15"/>
                  </a:lnTo>
                  <a:lnTo>
                    <a:pt x="280" y="13"/>
                  </a:lnTo>
                  <a:lnTo>
                    <a:pt x="281" y="13"/>
                  </a:lnTo>
                  <a:lnTo>
                    <a:pt x="282" y="11"/>
                  </a:lnTo>
                  <a:lnTo>
                    <a:pt x="283" y="11"/>
                  </a:lnTo>
                  <a:close/>
                  <a:moveTo>
                    <a:pt x="339" y="72"/>
                  </a:moveTo>
                  <a:lnTo>
                    <a:pt x="348" y="84"/>
                  </a:lnTo>
                  <a:lnTo>
                    <a:pt x="367" y="120"/>
                  </a:lnTo>
                  <a:lnTo>
                    <a:pt x="368" y="120"/>
                  </a:lnTo>
                  <a:lnTo>
                    <a:pt x="368" y="122"/>
                  </a:lnTo>
                  <a:lnTo>
                    <a:pt x="368" y="123"/>
                  </a:lnTo>
                  <a:lnTo>
                    <a:pt x="367" y="125"/>
                  </a:lnTo>
                  <a:lnTo>
                    <a:pt x="366" y="127"/>
                  </a:lnTo>
                  <a:lnTo>
                    <a:pt x="365" y="127"/>
                  </a:lnTo>
                  <a:lnTo>
                    <a:pt x="364" y="127"/>
                  </a:lnTo>
                  <a:lnTo>
                    <a:pt x="362" y="125"/>
                  </a:lnTo>
                  <a:lnTo>
                    <a:pt x="344" y="91"/>
                  </a:lnTo>
                  <a:lnTo>
                    <a:pt x="336" y="79"/>
                  </a:lnTo>
                  <a:lnTo>
                    <a:pt x="335" y="77"/>
                  </a:lnTo>
                  <a:lnTo>
                    <a:pt x="335" y="75"/>
                  </a:lnTo>
                  <a:lnTo>
                    <a:pt x="335" y="74"/>
                  </a:lnTo>
                  <a:lnTo>
                    <a:pt x="336" y="74"/>
                  </a:lnTo>
                  <a:lnTo>
                    <a:pt x="337" y="72"/>
                  </a:lnTo>
                  <a:lnTo>
                    <a:pt x="338" y="72"/>
                  </a:lnTo>
                  <a:lnTo>
                    <a:pt x="339" y="72"/>
                  </a:lnTo>
                  <a:close/>
                  <a:moveTo>
                    <a:pt x="386" y="156"/>
                  </a:moveTo>
                  <a:lnTo>
                    <a:pt x="409" y="205"/>
                  </a:lnTo>
                  <a:lnTo>
                    <a:pt x="409" y="207"/>
                  </a:lnTo>
                  <a:lnTo>
                    <a:pt x="410" y="209"/>
                  </a:lnTo>
                  <a:lnTo>
                    <a:pt x="409" y="211"/>
                  </a:lnTo>
                  <a:lnTo>
                    <a:pt x="409" y="213"/>
                  </a:lnTo>
                  <a:lnTo>
                    <a:pt x="408" y="213"/>
                  </a:lnTo>
                  <a:lnTo>
                    <a:pt x="406" y="213"/>
                  </a:lnTo>
                  <a:lnTo>
                    <a:pt x="405" y="213"/>
                  </a:lnTo>
                  <a:lnTo>
                    <a:pt x="404" y="211"/>
                  </a:lnTo>
                  <a:lnTo>
                    <a:pt x="381" y="161"/>
                  </a:lnTo>
                  <a:lnTo>
                    <a:pt x="380" y="159"/>
                  </a:lnTo>
                  <a:lnTo>
                    <a:pt x="380" y="157"/>
                  </a:lnTo>
                  <a:lnTo>
                    <a:pt x="380" y="156"/>
                  </a:lnTo>
                  <a:lnTo>
                    <a:pt x="381" y="154"/>
                  </a:lnTo>
                  <a:lnTo>
                    <a:pt x="382" y="154"/>
                  </a:lnTo>
                  <a:lnTo>
                    <a:pt x="383" y="154"/>
                  </a:lnTo>
                  <a:lnTo>
                    <a:pt x="384" y="154"/>
                  </a:lnTo>
                  <a:lnTo>
                    <a:pt x="386" y="156"/>
                  </a:lnTo>
                  <a:close/>
                  <a:moveTo>
                    <a:pt x="425" y="243"/>
                  </a:moveTo>
                  <a:lnTo>
                    <a:pt x="443" y="280"/>
                  </a:lnTo>
                  <a:lnTo>
                    <a:pt x="448" y="295"/>
                  </a:lnTo>
                  <a:lnTo>
                    <a:pt x="448" y="296"/>
                  </a:lnTo>
                  <a:lnTo>
                    <a:pt x="448" y="298"/>
                  </a:lnTo>
                  <a:lnTo>
                    <a:pt x="448" y="300"/>
                  </a:lnTo>
                  <a:lnTo>
                    <a:pt x="447" y="302"/>
                  </a:lnTo>
                  <a:lnTo>
                    <a:pt x="446" y="302"/>
                  </a:lnTo>
                  <a:lnTo>
                    <a:pt x="445" y="302"/>
                  </a:lnTo>
                  <a:lnTo>
                    <a:pt x="444" y="302"/>
                  </a:lnTo>
                  <a:lnTo>
                    <a:pt x="444" y="300"/>
                  </a:lnTo>
                  <a:lnTo>
                    <a:pt x="438" y="286"/>
                  </a:lnTo>
                  <a:lnTo>
                    <a:pt x="421" y="248"/>
                  </a:lnTo>
                  <a:lnTo>
                    <a:pt x="421" y="246"/>
                  </a:lnTo>
                  <a:lnTo>
                    <a:pt x="421" y="245"/>
                  </a:lnTo>
                  <a:lnTo>
                    <a:pt x="421" y="243"/>
                  </a:lnTo>
                  <a:lnTo>
                    <a:pt x="422" y="241"/>
                  </a:lnTo>
                  <a:lnTo>
                    <a:pt x="423" y="241"/>
                  </a:lnTo>
                  <a:lnTo>
                    <a:pt x="424" y="241"/>
                  </a:lnTo>
                  <a:lnTo>
                    <a:pt x="425" y="241"/>
                  </a:lnTo>
                  <a:lnTo>
                    <a:pt x="425" y="243"/>
                  </a:lnTo>
                  <a:close/>
                  <a:moveTo>
                    <a:pt x="463" y="334"/>
                  </a:moveTo>
                  <a:lnTo>
                    <a:pt x="474" y="362"/>
                  </a:lnTo>
                  <a:lnTo>
                    <a:pt x="484" y="389"/>
                  </a:lnTo>
                  <a:lnTo>
                    <a:pt x="484" y="391"/>
                  </a:lnTo>
                  <a:lnTo>
                    <a:pt x="484" y="393"/>
                  </a:lnTo>
                  <a:lnTo>
                    <a:pt x="484" y="394"/>
                  </a:lnTo>
                  <a:lnTo>
                    <a:pt x="482" y="396"/>
                  </a:lnTo>
                  <a:lnTo>
                    <a:pt x="481" y="396"/>
                  </a:lnTo>
                  <a:lnTo>
                    <a:pt x="480" y="396"/>
                  </a:lnTo>
                  <a:lnTo>
                    <a:pt x="479" y="394"/>
                  </a:lnTo>
                  <a:lnTo>
                    <a:pt x="478" y="394"/>
                  </a:lnTo>
                  <a:lnTo>
                    <a:pt x="469" y="368"/>
                  </a:lnTo>
                  <a:lnTo>
                    <a:pt x="458" y="339"/>
                  </a:lnTo>
                  <a:lnTo>
                    <a:pt x="458" y="337"/>
                  </a:lnTo>
                  <a:lnTo>
                    <a:pt x="458" y="336"/>
                  </a:lnTo>
                  <a:lnTo>
                    <a:pt x="458" y="334"/>
                  </a:lnTo>
                  <a:lnTo>
                    <a:pt x="459" y="332"/>
                  </a:lnTo>
                  <a:lnTo>
                    <a:pt x="460" y="332"/>
                  </a:lnTo>
                  <a:lnTo>
                    <a:pt x="462" y="332"/>
                  </a:lnTo>
                  <a:lnTo>
                    <a:pt x="463" y="332"/>
                  </a:lnTo>
                  <a:lnTo>
                    <a:pt x="463" y="334"/>
                  </a:lnTo>
                  <a:close/>
                  <a:moveTo>
                    <a:pt x="498" y="428"/>
                  </a:moveTo>
                  <a:lnTo>
                    <a:pt x="518" y="484"/>
                  </a:lnTo>
                  <a:lnTo>
                    <a:pt x="518" y="485"/>
                  </a:lnTo>
                  <a:lnTo>
                    <a:pt x="518" y="487"/>
                  </a:lnTo>
                  <a:lnTo>
                    <a:pt x="517" y="489"/>
                  </a:lnTo>
                  <a:lnTo>
                    <a:pt x="517" y="491"/>
                  </a:lnTo>
                  <a:lnTo>
                    <a:pt x="515" y="491"/>
                  </a:lnTo>
                  <a:lnTo>
                    <a:pt x="514" y="491"/>
                  </a:lnTo>
                  <a:lnTo>
                    <a:pt x="513" y="489"/>
                  </a:lnTo>
                  <a:lnTo>
                    <a:pt x="512" y="489"/>
                  </a:lnTo>
                  <a:lnTo>
                    <a:pt x="492" y="434"/>
                  </a:lnTo>
                  <a:lnTo>
                    <a:pt x="492" y="432"/>
                  </a:lnTo>
                  <a:lnTo>
                    <a:pt x="492" y="430"/>
                  </a:lnTo>
                  <a:lnTo>
                    <a:pt x="492" y="428"/>
                  </a:lnTo>
                  <a:lnTo>
                    <a:pt x="493" y="426"/>
                  </a:lnTo>
                  <a:lnTo>
                    <a:pt x="495" y="426"/>
                  </a:lnTo>
                  <a:lnTo>
                    <a:pt x="496" y="426"/>
                  </a:lnTo>
                  <a:lnTo>
                    <a:pt x="497" y="426"/>
                  </a:lnTo>
                  <a:lnTo>
                    <a:pt x="498" y="428"/>
                  </a:lnTo>
                  <a:close/>
                  <a:moveTo>
                    <a:pt x="532" y="523"/>
                  </a:moveTo>
                  <a:lnTo>
                    <a:pt x="535" y="533"/>
                  </a:lnTo>
                  <a:lnTo>
                    <a:pt x="552" y="578"/>
                  </a:lnTo>
                  <a:lnTo>
                    <a:pt x="553" y="578"/>
                  </a:lnTo>
                  <a:lnTo>
                    <a:pt x="553" y="580"/>
                  </a:lnTo>
                  <a:lnTo>
                    <a:pt x="552" y="582"/>
                  </a:lnTo>
                  <a:lnTo>
                    <a:pt x="552" y="583"/>
                  </a:lnTo>
                  <a:lnTo>
                    <a:pt x="551" y="583"/>
                  </a:lnTo>
                  <a:lnTo>
                    <a:pt x="550" y="583"/>
                  </a:lnTo>
                  <a:lnTo>
                    <a:pt x="549" y="583"/>
                  </a:lnTo>
                  <a:lnTo>
                    <a:pt x="547" y="582"/>
                  </a:lnTo>
                  <a:lnTo>
                    <a:pt x="530" y="537"/>
                  </a:lnTo>
                  <a:lnTo>
                    <a:pt x="527" y="528"/>
                  </a:lnTo>
                  <a:lnTo>
                    <a:pt x="527" y="526"/>
                  </a:lnTo>
                  <a:lnTo>
                    <a:pt x="527" y="525"/>
                  </a:lnTo>
                  <a:lnTo>
                    <a:pt x="527" y="523"/>
                  </a:lnTo>
                  <a:lnTo>
                    <a:pt x="528" y="521"/>
                  </a:lnTo>
                  <a:lnTo>
                    <a:pt x="529" y="521"/>
                  </a:lnTo>
                  <a:lnTo>
                    <a:pt x="530" y="521"/>
                  </a:lnTo>
                  <a:lnTo>
                    <a:pt x="531" y="521"/>
                  </a:lnTo>
                  <a:lnTo>
                    <a:pt x="532" y="523"/>
                  </a:lnTo>
                  <a:close/>
                  <a:moveTo>
                    <a:pt x="567" y="615"/>
                  </a:moveTo>
                  <a:lnTo>
                    <a:pt x="591" y="665"/>
                  </a:lnTo>
                  <a:lnTo>
                    <a:pt x="593" y="667"/>
                  </a:lnTo>
                  <a:lnTo>
                    <a:pt x="593" y="669"/>
                  </a:lnTo>
                  <a:lnTo>
                    <a:pt x="593" y="671"/>
                  </a:lnTo>
                  <a:lnTo>
                    <a:pt x="591" y="672"/>
                  </a:lnTo>
                  <a:lnTo>
                    <a:pt x="590" y="672"/>
                  </a:lnTo>
                  <a:lnTo>
                    <a:pt x="589" y="672"/>
                  </a:lnTo>
                  <a:lnTo>
                    <a:pt x="588" y="672"/>
                  </a:lnTo>
                  <a:lnTo>
                    <a:pt x="587" y="671"/>
                  </a:lnTo>
                  <a:lnTo>
                    <a:pt x="563" y="621"/>
                  </a:lnTo>
                  <a:lnTo>
                    <a:pt x="563" y="619"/>
                  </a:lnTo>
                  <a:lnTo>
                    <a:pt x="563" y="617"/>
                  </a:lnTo>
                  <a:lnTo>
                    <a:pt x="563" y="615"/>
                  </a:lnTo>
                  <a:lnTo>
                    <a:pt x="564" y="614"/>
                  </a:lnTo>
                  <a:lnTo>
                    <a:pt x="565" y="614"/>
                  </a:lnTo>
                  <a:lnTo>
                    <a:pt x="566" y="614"/>
                  </a:lnTo>
                  <a:lnTo>
                    <a:pt x="567" y="615"/>
                  </a:lnTo>
                  <a:close/>
                  <a:moveTo>
                    <a:pt x="609" y="701"/>
                  </a:moveTo>
                  <a:lnTo>
                    <a:pt x="630" y="744"/>
                  </a:lnTo>
                  <a:lnTo>
                    <a:pt x="634" y="751"/>
                  </a:lnTo>
                  <a:lnTo>
                    <a:pt x="634" y="753"/>
                  </a:lnTo>
                  <a:lnTo>
                    <a:pt x="634" y="754"/>
                  </a:lnTo>
                  <a:lnTo>
                    <a:pt x="634" y="756"/>
                  </a:lnTo>
                  <a:lnTo>
                    <a:pt x="633" y="758"/>
                  </a:lnTo>
                  <a:lnTo>
                    <a:pt x="632" y="758"/>
                  </a:lnTo>
                  <a:lnTo>
                    <a:pt x="631" y="758"/>
                  </a:lnTo>
                  <a:lnTo>
                    <a:pt x="630" y="756"/>
                  </a:lnTo>
                  <a:lnTo>
                    <a:pt x="626" y="749"/>
                  </a:lnTo>
                  <a:lnTo>
                    <a:pt x="605" y="706"/>
                  </a:lnTo>
                  <a:lnTo>
                    <a:pt x="605" y="705"/>
                  </a:lnTo>
                  <a:lnTo>
                    <a:pt x="605" y="703"/>
                  </a:lnTo>
                  <a:lnTo>
                    <a:pt x="605" y="701"/>
                  </a:lnTo>
                  <a:lnTo>
                    <a:pt x="606" y="701"/>
                  </a:lnTo>
                  <a:lnTo>
                    <a:pt x="606" y="699"/>
                  </a:lnTo>
                  <a:lnTo>
                    <a:pt x="607" y="699"/>
                  </a:lnTo>
                  <a:lnTo>
                    <a:pt x="608" y="699"/>
                  </a:lnTo>
                  <a:lnTo>
                    <a:pt x="609" y="701"/>
                  </a:lnTo>
                  <a:close/>
                  <a:moveTo>
                    <a:pt x="654" y="781"/>
                  </a:moveTo>
                  <a:lnTo>
                    <a:pt x="660" y="792"/>
                  </a:lnTo>
                  <a:lnTo>
                    <a:pt x="660" y="790"/>
                  </a:lnTo>
                  <a:lnTo>
                    <a:pt x="686" y="819"/>
                  </a:lnTo>
                  <a:lnTo>
                    <a:pt x="686" y="820"/>
                  </a:lnTo>
                  <a:lnTo>
                    <a:pt x="687" y="822"/>
                  </a:lnTo>
                  <a:lnTo>
                    <a:pt x="687" y="824"/>
                  </a:lnTo>
                  <a:lnTo>
                    <a:pt x="686" y="826"/>
                  </a:lnTo>
                  <a:lnTo>
                    <a:pt x="685" y="828"/>
                  </a:lnTo>
                  <a:lnTo>
                    <a:pt x="684" y="828"/>
                  </a:lnTo>
                  <a:lnTo>
                    <a:pt x="683" y="826"/>
                  </a:lnTo>
                  <a:lnTo>
                    <a:pt x="656" y="799"/>
                  </a:lnTo>
                  <a:lnTo>
                    <a:pt x="656" y="797"/>
                  </a:lnTo>
                  <a:lnTo>
                    <a:pt x="650" y="788"/>
                  </a:lnTo>
                  <a:lnTo>
                    <a:pt x="650" y="787"/>
                  </a:lnTo>
                  <a:lnTo>
                    <a:pt x="650" y="785"/>
                  </a:lnTo>
                  <a:lnTo>
                    <a:pt x="650" y="783"/>
                  </a:lnTo>
                  <a:lnTo>
                    <a:pt x="650" y="781"/>
                  </a:lnTo>
                  <a:lnTo>
                    <a:pt x="651" y="781"/>
                  </a:lnTo>
                  <a:lnTo>
                    <a:pt x="652" y="781"/>
                  </a:lnTo>
                  <a:lnTo>
                    <a:pt x="653" y="781"/>
                  </a:lnTo>
                  <a:lnTo>
                    <a:pt x="654" y="781"/>
                  </a:lnTo>
                  <a:close/>
                  <a:moveTo>
                    <a:pt x="712" y="835"/>
                  </a:moveTo>
                  <a:lnTo>
                    <a:pt x="720" y="838"/>
                  </a:lnTo>
                  <a:lnTo>
                    <a:pt x="719" y="838"/>
                  </a:lnTo>
                  <a:lnTo>
                    <a:pt x="750" y="842"/>
                  </a:lnTo>
                  <a:lnTo>
                    <a:pt x="751" y="842"/>
                  </a:lnTo>
                  <a:lnTo>
                    <a:pt x="751" y="844"/>
                  </a:lnTo>
                  <a:lnTo>
                    <a:pt x="752" y="844"/>
                  </a:lnTo>
                  <a:lnTo>
                    <a:pt x="752" y="847"/>
                  </a:lnTo>
                  <a:lnTo>
                    <a:pt x="751" y="849"/>
                  </a:lnTo>
                  <a:lnTo>
                    <a:pt x="750" y="851"/>
                  </a:lnTo>
                  <a:lnTo>
                    <a:pt x="749" y="851"/>
                  </a:lnTo>
                  <a:lnTo>
                    <a:pt x="719" y="847"/>
                  </a:lnTo>
                  <a:lnTo>
                    <a:pt x="718" y="847"/>
                  </a:lnTo>
                  <a:lnTo>
                    <a:pt x="709" y="842"/>
                  </a:lnTo>
                  <a:lnTo>
                    <a:pt x="708" y="842"/>
                  </a:lnTo>
                  <a:lnTo>
                    <a:pt x="708" y="840"/>
                  </a:lnTo>
                  <a:lnTo>
                    <a:pt x="707" y="838"/>
                  </a:lnTo>
                  <a:lnTo>
                    <a:pt x="708" y="836"/>
                  </a:lnTo>
                  <a:lnTo>
                    <a:pt x="708" y="835"/>
                  </a:lnTo>
                  <a:lnTo>
                    <a:pt x="709" y="835"/>
                  </a:lnTo>
                  <a:lnTo>
                    <a:pt x="710" y="833"/>
                  </a:lnTo>
                  <a:lnTo>
                    <a:pt x="712" y="835"/>
                  </a:lnTo>
                  <a:close/>
                  <a:moveTo>
                    <a:pt x="775" y="828"/>
                  </a:moveTo>
                  <a:lnTo>
                    <a:pt x="783" y="824"/>
                  </a:lnTo>
                  <a:lnTo>
                    <a:pt x="810" y="799"/>
                  </a:lnTo>
                  <a:lnTo>
                    <a:pt x="811" y="797"/>
                  </a:lnTo>
                  <a:lnTo>
                    <a:pt x="812" y="797"/>
                  </a:lnTo>
                  <a:lnTo>
                    <a:pt x="812" y="799"/>
                  </a:lnTo>
                  <a:lnTo>
                    <a:pt x="813" y="799"/>
                  </a:lnTo>
                  <a:lnTo>
                    <a:pt x="814" y="801"/>
                  </a:lnTo>
                  <a:lnTo>
                    <a:pt x="813" y="803"/>
                  </a:lnTo>
                  <a:lnTo>
                    <a:pt x="813" y="804"/>
                  </a:lnTo>
                  <a:lnTo>
                    <a:pt x="812" y="806"/>
                  </a:lnTo>
                  <a:lnTo>
                    <a:pt x="785" y="831"/>
                  </a:lnTo>
                  <a:lnTo>
                    <a:pt x="785" y="833"/>
                  </a:lnTo>
                  <a:lnTo>
                    <a:pt x="778" y="836"/>
                  </a:lnTo>
                  <a:lnTo>
                    <a:pt x="775" y="836"/>
                  </a:lnTo>
                  <a:lnTo>
                    <a:pt x="774" y="836"/>
                  </a:lnTo>
                  <a:lnTo>
                    <a:pt x="773" y="835"/>
                  </a:lnTo>
                  <a:lnTo>
                    <a:pt x="773" y="833"/>
                  </a:lnTo>
                  <a:lnTo>
                    <a:pt x="773" y="831"/>
                  </a:lnTo>
                  <a:lnTo>
                    <a:pt x="774" y="829"/>
                  </a:lnTo>
                  <a:lnTo>
                    <a:pt x="775" y="828"/>
                  </a:lnTo>
                  <a:close/>
                  <a:moveTo>
                    <a:pt x="829" y="769"/>
                  </a:moveTo>
                  <a:lnTo>
                    <a:pt x="844" y="747"/>
                  </a:lnTo>
                  <a:lnTo>
                    <a:pt x="856" y="722"/>
                  </a:lnTo>
                  <a:lnTo>
                    <a:pt x="857" y="721"/>
                  </a:lnTo>
                  <a:lnTo>
                    <a:pt x="858" y="721"/>
                  </a:lnTo>
                  <a:lnTo>
                    <a:pt x="859" y="721"/>
                  </a:lnTo>
                  <a:lnTo>
                    <a:pt x="860" y="721"/>
                  </a:lnTo>
                  <a:lnTo>
                    <a:pt x="860" y="722"/>
                  </a:lnTo>
                  <a:lnTo>
                    <a:pt x="861" y="724"/>
                  </a:lnTo>
                  <a:lnTo>
                    <a:pt x="861" y="726"/>
                  </a:lnTo>
                  <a:lnTo>
                    <a:pt x="860" y="728"/>
                  </a:lnTo>
                  <a:lnTo>
                    <a:pt x="847" y="753"/>
                  </a:lnTo>
                  <a:lnTo>
                    <a:pt x="834" y="774"/>
                  </a:lnTo>
                  <a:lnTo>
                    <a:pt x="833" y="776"/>
                  </a:lnTo>
                  <a:lnTo>
                    <a:pt x="832" y="776"/>
                  </a:lnTo>
                  <a:lnTo>
                    <a:pt x="830" y="776"/>
                  </a:lnTo>
                  <a:lnTo>
                    <a:pt x="829" y="774"/>
                  </a:lnTo>
                  <a:lnTo>
                    <a:pt x="828" y="774"/>
                  </a:lnTo>
                  <a:lnTo>
                    <a:pt x="828" y="772"/>
                  </a:lnTo>
                  <a:lnTo>
                    <a:pt x="829" y="771"/>
                  </a:lnTo>
                  <a:lnTo>
                    <a:pt x="829" y="769"/>
                  </a:lnTo>
                  <a:close/>
                  <a:moveTo>
                    <a:pt x="873" y="687"/>
                  </a:moveTo>
                  <a:lnTo>
                    <a:pt x="897" y="635"/>
                  </a:lnTo>
                  <a:lnTo>
                    <a:pt x="898" y="633"/>
                  </a:lnTo>
                  <a:lnTo>
                    <a:pt x="899" y="633"/>
                  </a:lnTo>
                  <a:lnTo>
                    <a:pt x="900" y="633"/>
                  </a:lnTo>
                  <a:lnTo>
                    <a:pt x="901" y="633"/>
                  </a:lnTo>
                  <a:lnTo>
                    <a:pt x="901" y="635"/>
                  </a:lnTo>
                  <a:lnTo>
                    <a:pt x="902" y="637"/>
                  </a:lnTo>
                  <a:lnTo>
                    <a:pt x="902" y="639"/>
                  </a:lnTo>
                  <a:lnTo>
                    <a:pt x="901" y="640"/>
                  </a:lnTo>
                  <a:lnTo>
                    <a:pt x="879" y="692"/>
                  </a:lnTo>
                  <a:lnTo>
                    <a:pt x="878" y="694"/>
                  </a:lnTo>
                  <a:lnTo>
                    <a:pt x="877" y="694"/>
                  </a:lnTo>
                  <a:lnTo>
                    <a:pt x="876" y="694"/>
                  </a:lnTo>
                  <a:lnTo>
                    <a:pt x="874" y="694"/>
                  </a:lnTo>
                  <a:lnTo>
                    <a:pt x="873" y="692"/>
                  </a:lnTo>
                  <a:lnTo>
                    <a:pt x="873" y="690"/>
                  </a:lnTo>
                  <a:lnTo>
                    <a:pt x="873" y="689"/>
                  </a:lnTo>
                  <a:lnTo>
                    <a:pt x="873" y="687"/>
                  </a:lnTo>
                  <a:close/>
                  <a:moveTo>
                    <a:pt x="913" y="598"/>
                  </a:moveTo>
                  <a:lnTo>
                    <a:pt x="936" y="546"/>
                  </a:lnTo>
                  <a:lnTo>
                    <a:pt x="936" y="544"/>
                  </a:lnTo>
                  <a:lnTo>
                    <a:pt x="937" y="544"/>
                  </a:lnTo>
                  <a:lnTo>
                    <a:pt x="938" y="544"/>
                  </a:lnTo>
                  <a:lnTo>
                    <a:pt x="939" y="544"/>
                  </a:lnTo>
                  <a:lnTo>
                    <a:pt x="941" y="546"/>
                  </a:lnTo>
                  <a:lnTo>
                    <a:pt x="941" y="548"/>
                  </a:lnTo>
                  <a:lnTo>
                    <a:pt x="941" y="549"/>
                  </a:lnTo>
                  <a:lnTo>
                    <a:pt x="941" y="551"/>
                  </a:lnTo>
                  <a:lnTo>
                    <a:pt x="917" y="603"/>
                  </a:lnTo>
                  <a:lnTo>
                    <a:pt x="916" y="605"/>
                  </a:lnTo>
                  <a:lnTo>
                    <a:pt x="915" y="605"/>
                  </a:lnTo>
                  <a:lnTo>
                    <a:pt x="914" y="605"/>
                  </a:lnTo>
                  <a:lnTo>
                    <a:pt x="913" y="605"/>
                  </a:lnTo>
                  <a:lnTo>
                    <a:pt x="913" y="603"/>
                  </a:lnTo>
                  <a:lnTo>
                    <a:pt x="912" y="601"/>
                  </a:lnTo>
                  <a:lnTo>
                    <a:pt x="912" y="599"/>
                  </a:lnTo>
                  <a:lnTo>
                    <a:pt x="913" y="598"/>
                  </a:lnTo>
                  <a:close/>
                  <a:moveTo>
                    <a:pt x="950" y="507"/>
                  </a:moveTo>
                  <a:lnTo>
                    <a:pt x="968" y="459"/>
                  </a:lnTo>
                  <a:lnTo>
                    <a:pt x="970" y="453"/>
                  </a:lnTo>
                  <a:lnTo>
                    <a:pt x="971" y="451"/>
                  </a:lnTo>
                  <a:lnTo>
                    <a:pt x="973" y="450"/>
                  </a:lnTo>
                  <a:lnTo>
                    <a:pt x="974" y="450"/>
                  </a:lnTo>
                  <a:lnTo>
                    <a:pt x="975" y="451"/>
                  </a:lnTo>
                  <a:lnTo>
                    <a:pt x="976" y="451"/>
                  </a:lnTo>
                  <a:lnTo>
                    <a:pt x="976" y="453"/>
                  </a:lnTo>
                  <a:lnTo>
                    <a:pt x="976" y="455"/>
                  </a:lnTo>
                  <a:lnTo>
                    <a:pt x="976" y="457"/>
                  </a:lnTo>
                  <a:lnTo>
                    <a:pt x="974" y="464"/>
                  </a:lnTo>
                  <a:lnTo>
                    <a:pt x="955" y="512"/>
                  </a:lnTo>
                  <a:lnTo>
                    <a:pt x="954" y="514"/>
                  </a:lnTo>
                  <a:lnTo>
                    <a:pt x="953" y="514"/>
                  </a:lnTo>
                  <a:lnTo>
                    <a:pt x="952" y="514"/>
                  </a:lnTo>
                  <a:lnTo>
                    <a:pt x="950" y="512"/>
                  </a:lnTo>
                  <a:lnTo>
                    <a:pt x="950" y="510"/>
                  </a:lnTo>
                  <a:lnTo>
                    <a:pt x="950" y="508"/>
                  </a:lnTo>
                  <a:lnTo>
                    <a:pt x="950" y="507"/>
                  </a:lnTo>
                  <a:close/>
                  <a:moveTo>
                    <a:pt x="985" y="412"/>
                  </a:moveTo>
                  <a:lnTo>
                    <a:pt x="999" y="373"/>
                  </a:lnTo>
                  <a:lnTo>
                    <a:pt x="1006" y="357"/>
                  </a:lnTo>
                  <a:lnTo>
                    <a:pt x="1007" y="355"/>
                  </a:lnTo>
                  <a:lnTo>
                    <a:pt x="1008" y="355"/>
                  </a:lnTo>
                  <a:lnTo>
                    <a:pt x="1009" y="357"/>
                  </a:lnTo>
                  <a:lnTo>
                    <a:pt x="1010" y="357"/>
                  </a:lnTo>
                  <a:lnTo>
                    <a:pt x="1010" y="359"/>
                  </a:lnTo>
                  <a:lnTo>
                    <a:pt x="1010" y="361"/>
                  </a:lnTo>
                  <a:lnTo>
                    <a:pt x="1010" y="362"/>
                  </a:lnTo>
                  <a:lnTo>
                    <a:pt x="1003" y="378"/>
                  </a:lnTo>
                  <a:lnTo>
                    <a:pt x="990" y="418"/>
                  </a:lnTo>
                  <a:lnTo>
                    <a:pt x="989" y="419"/>
                  </a:lnTo>
                  <a:lnTo>
                    <a:pt x="988" y="419"/>
                  </a:lnTo>
                  <a:lnTo>
                    <a:pt x="987" y="419"/>
                  </a:lnTo>
                  <a:lnTo>
                    <a:pt x="986" y="419"/>
                  </a:lnTo>
                  <a:lnTo>
                    <a:pt x="985" y="418"/>
                  </a:lnTo>
                  <a:lnTo>
                    <a:pt x="985" y="416"/>
                  </a:lnTo>
                  <a:lnTo>
                    <a:pt x="985" y="414"/>
                  </a:lnTo>
                  <a:lnTo>
                    <a:pt x="985" y="412"/>
                  </a:lnTo>
                  <a:close/>
                  <a:moveTo>
                    <a:pt x="1020" y="320"/>
                  </a:moveTo>
                  <a:lnTo>
                    <a:pt x="1030" y="293"/>
                  </a:lnTo>
                  <a:lnTo>
                    <a:pt x="1041" y="264"/>
                  </a:lnTo>
                  <a:lnTo>
                    <a:pt x="1041" y="262"/>
                  </a:lnTo>
                  <a:lnTo>
                    <a:pt x="1042" y="262"/>
                  </a:lnTo>
                  <a:lnTo>
                    <a:pt x="1043" y="262"/>
                  </a:lnTo>
                  <a:lnTo>
                    <a:pt x="1044" y="262"/>
                  </a:lnTo>
                  <a:lnTo>
                    <a:pt x="1045" y="264"/>
                  </a:lnTo>
                  <a:lnTo>
                    <a:pt x="1045" y="266"/>
                  </a:lnTo>
                  <a:lnTo>
                    <a:pt x="1046" y="268"/>
                  </a:lnTo>
                  <a:lnTo>
                    <a:pt x="1045" y="270"/>
                  </a:lnTo>
                  <a:lnTo>
                    <a:pt x="1034" y="296"/>
                  </a:lnTo>
                  <a:lnTo>
                    <a:pt x="1024" y="323"/>
                  </a:lnTo>
                  <a:lnTo>
                    <a:pt x="1024" y="325"/>
                  </a:lnTo>
                  <a:lnTo>
                    <a:pt x="1023" y="325"/>
                  </a:lnTo>
                  <a:lnTo>
                    <a:pt x="1022" y="325"/>
                  </a:lnTo>
                  <a:lnTo>
                    <a:pt x="1021" y="325"/>
                  </a:lnTo>
                  <a:lnTo>
                    <a:pt x="1020" y="323"/>
                  </a:lnTo>
                  <a:lnTo>
                    <a:pt x="1020" y="321"/>
                  </a:lnTo>
                  <a:lnTo>
                    <a:pt x="1019" y="320"/>
                  </a:lnTo>
                  <a:lnTo>
                    <a:pt x="1020" y="320"/>
                  </a:lnTo>
                  <a:close/>
                  <a:moveTo>
                    <a:pt x="1056" y="227"/>
                  </a:moveTo>
                  <a:lnTo>
                    <a:pt x="1061" y="214"/>
                  </a:lnTo>
                  <a:lnTo>
                    <a:pt x="1080" y="175"/>
                  </a:lnTo>
                  <a:lnTo>
                    <a:pt x="1082" y="173"/>
                  </a:lnTo>
                  <a:lnTo>
                    <a:pt x="1083" y="173"/>
                  </a:lnTo>
                  <a:lnTo>
                    <a:pt x="1084" y="175"/>
                  </a:lnTo>
                  <a:lnTo>
                    <a:pt x="1085" y="175"/>
                  </a:lnTo>
                  <a:lnTo>
                    <a:pt x="1085" y="177"/>
                  </a:lnTo>
                  <a:lnTo>
                    <a:pt x="1085" y="179"/>
                  </a:lnTo>
                  <a:lnTo>
                    <a:pt x="1085" y="180"/>
                  </a:lnTo>
                  <a:lnTo>
                    <a:pt x="1065" y="220"/>
                  </a:lnTo>
                  <a:lnTo>
                    <a:pt x="1061" y="230"/>
                  </a:lnTo>
                  <a:lnTo>
                    <a:pt x="1060" y="232"/>
                  </a:lnTo>
                  <a:lnTo>
                    <a:pt x="1058" y="232"/>
                  </a:lnTo>
                  <a:lnTo>
                    <a:pt x="1057" y="232"/>
                  </a:lnTo>
                  <a:lnTo>
                    <a:pt x="1056" y="232"/>
                  </a:lnTo>
                  <a:lnTo>
                    <a:pt x="1056" y="230"/>
                  </a:lnTo>
                  <a:lnTo>
                    <a:pt x="1055" y="229"/>
                  </a:lnTo>
                  <a:lnTo>
                    <a:pt x="1055" y="227"/>
                  </a:lnTo>
                  <a:lnTo>
                    <a:pt x="1056" y="227"/>
                  </a:lnTo>
                  <a:close/>
                  <a:moveTo>
                    <a:pt x="1098" y="139"/>
                  </a:moveTo>
                  <a:lnTo>
                    <a:pt x="1123" y="91"/>
                  </a:lnTo>
                  <a:lnTo>
                    <a:pt x="1124" y="90"/>
                  </a:lnTo>
                  <a:lnTo>
                    <a:pt x="1126" y="90"/>
                  </a:lnTo>
                  <a:lnTo>
                    <a:pt x="1127" y="90"/>
                  </a:lnTo>
                  <a:lnTo>
                    <a:pt x="1128" y="90"/>
                  </a:lnTo>
                  <a:lnTo>
                    <a:pt x="1128" y="91"/>
                  </a:lnTo>
                  <a:lnTo>
                    <a:pt x="1129" y="93"/>
                  </a:lnTo>
                  <a:lnTo>
                    <a:pt x="1128" y="95"/>
                  </a:lnTo>
                  <a:lnTo>
                    <a:pt x="1128" y="97"/>
                  </a:lnTo>
                  <a:lnTo>
                    <a:pt x="1102" y="147"/>
                  </a:lnTo>
                  <a:lnTo>
                    <a:pt x="1101" y="147"/>
                  </a:lnTo>
                  <a:lnTo>
                    <a:pt x="1100" y="147"/>
                  </a:lnTo>
                  <a:lnTo>
                    <a:pt x="1099" y="147"/>
                  </a:lnTo>
                  <a:lnTo>
                    <a:pt x="1098" y="147"/>
                  </a:lnTo>
                  <a:lnTo>
                    <a:pt x="1098" y="145"/>
                  </a:lnTo>
                  <a:lnTo>
                    <a:pt x="1098" y="143"/>
                  </a:lnTo>
                  <a:lnTo>
                    <a:pt x="1098" y="141"/>
                  </a:lnTo>
                  <a:lnTo>
                    <a:pt x="1098" y="139"/>
                  </a:lnTo>
                  <a:close/>
                  <a:moveTo>
                    <a:pt x="1144" y="59"/>
                  </a:moveTo>
                  <a:lnTo>
                    <a:pt x="1155" y="43"/>
                  </a:lnTo>
                  <a:lnTo>
                    <a:pt x="1156" y="43"/>
                  </a:lnTo>
                  <a:lnTo>
                    <a:pt x="1177" y="22"/>
                  </a:lnTo>
                  <a:lnTo>
                    <a:pt x="1178" y="22"/>
                  </a:lnTo>
                  <a:lnTo>
                    <a:pt x="1180" y="22"/>
                  </a:lnTo>
                  <a:lnTo>
                    <a:pt x="1181" y="24"/>
                  </a:lnTo>
                  <a:lnTo>
                    <a:pt x="1182" y="25"/>
                  </a:lnTo>
                  <a:lnTo>
                    <a:pt x="1182" y="27"/>
                  </a:lnTo>
                  <a:lnTo>
                    <a:pt x="1181" y="29"/>
                  </a:lnTo>
                  <a:lnTo>
                    <a:pt x="1180" y="31"/>
                  </a:lnTo>
                  <a:lnTo>
                    <a:pt x="1160" y="50"/>
                  </a:lnTo>
                  <a:lnTo>
                    <a:pt x="1149" y="66"/>
                  </a:lnTo>
                  <a:lnTo>
                    <a:pt x="1148" y="68"/>
                  </a:lnTo>
                  <a:lnTo>
                    <a:pt x="1147" y="68"/>
                  </a:lnTo>
                  <a:lnTo>
                    <a:pt x="1145" y="66"/>
                  </a:lnTo>
                  <a:lnTo>
                    <a:pt x="1144" y="66"/>
                  </a:lnTo>
                  <a:lnTo>
                    <a:pt x="1143" y="65"/>
                  </a:lnTo>
                  <a:lnTo>
                    <a:pt x="1143" y="63"/>
                  </a:lnTo>
                  <a:lnTo>
                    <a:pt x="1144" y="61"/>
                  </a:lnTo>
                  <a:lnTo>
                    <a:pt x="1144" y="59"/>
                  </a:lnTo>
                  <a:close/>
                  <a:moveTo>
                    <a:pt x="1204" y="6"/>
                  </a:moveTo>
                  <a:lnTo>
                    <a:pt x="1218" y="2"/>
                  </a:lnTo>
                  <a:lnTo>
                    <a:pt x="1219" y="0"/>
                  </a:lnTo>
                  <a:lnTo>
                    <a:pt x="1219" y="2"/>
                  </a:lnTo>
                  <a:lnTo>
                    <a:pt x="1245" y="4"/>
                  </a:lnTo>
                  <a:lnTo>
                    <a:pt x="1246" y="6"/>
                  </a:lnTo>
                  <a:lnTo>
                    <a:pt x="1247" y="8"/>
                  </a:lnTo>
                  <a:lnTo>
                    <a:pt x="1247" y="9"/>
                  </a:lnTo>
                  <a:lnTo>
                    <a:pt x="1247" y="11"/>
                  </a:lnTo>
                  <a:lnTo>
                    <a:pt x="1246" y="11"/>
                  </a:lnTo>
                  <a:lnTo>
                    <a:pt x="1245" y="13"/>
                  </a:lnTo>
                  <a:lnTo>
                    <a:pt x="1243" y="13"/>
                  </a:lnTo>
                  <a:lnTo>
                    <a:pt x="1219" y="11"/>
                  </a:lnTo>
                  <a:lnTo>
                    <a:pt x="1205" y="15"/>
                  </a:lnTo>
                  <a:lnTo>
                    <a:pt x="1204" y="15"/>
                  </a:lnTo>
                  <a:lnTo>
                    <a:pt x="1203" y="15"/>
                  </a:lnTo>
                  <a:lnTo>
                    <a:pt x="1203" y="13"/>
                  </a:lnTo>
                  <a:lnTo>
                    <a:pt x="1202" y="13"/>
                  </a:lnTo>
                  <a:lnTo>
                    <a:pt x="1202" y="11"/>
                  </a:lnTo>
                  <a:lnTo>
                    <a:pt x="1203" y="9"/>
                  </a:lnTo>
                  <a:lnTo>
                    <a:pt x="1203" y="8"/>
                  </a:lnTo>
                  <a:lnTo>
                    <a:pt x="1204" y="6"/>
                  </a:lnTo>
                  <a:close/>
                  <a:moveTo>
                    <a:pt x="1271" y="18"/>
                  </a:moveTo>
                  <a:lnTo>
                    <a:pt x="1284" y="27"/>
                  </a:lnTo>
                  <a:lnTo>
                    <a:pt x="1285" y="27"/>
                  </a:lnTo>
                  <a:lnTo>
                    <a:pt x="1306" y="50"/>
                  </a:lnTo>
                  <a:lnTo>
                    <a:pt x="1306" y="52"/>
                  </a:lnTo>
                  <a:lnTo>
                    <a:pt x="1307" y="54"/>
                  </a:lnTo>
                  <a:lnTo>
                    <a:pt x="1307" y="56"/>
                  </a:lnTo>
                  <a:lnTo>
                    <a:pt x="1306" y="58"/>
                  </a:lnTo>
                  <a:lnTo>
                    <a:pt x="1305" y="59"/>
                  </a:lnTo>
                  <a:lnTo>
                    <a:pt x="1304" y="59"/>
                  </a:lnTo>
                  <a:lnTo>
                    <a:pt x="1303" y="58"/>
                  </a:lnTo>
                  <a:lnTo>
                    <a:pt x="1282" y="36"/>
                  </a:lnTo>
                  <a:lnTo>
                    <a:pt x="1269" y="27"/>
                  </a:lnTo>
                  <a:lnTo>
                    <a:pt x="1268" y="25"/>
                  </a:lnTo>
                  <a:lnTo>
                    <a:pt x="1268" y="24"/>
                  </a:lnTo>
                  <a:lnTo>
                    <a:pt x="1268" y="22"/>
                  </a:lnTo>
                  <a:lnTo>
                    <a:pt x="1268" y="20"/>
                  </a:lnTo>
                  <a:lnTo>
                    <a:pt x="1269" y="18"/>
                  </a:lnTo>
                  <a:lnTo>
                    <a:pt x="1270" y="18"/>
                  </a:lnTo>
                  <a:lnTo>
                    <a:pt x="1271" y="18"/>
                  </a:lnTo>
                  <a:close/>
                  <a:moveTo>
                    <a:pt x="1327" y="81"/>
                  </a:moveTo>
                  <a:lnTo>
                    <a:pt x="1347" y="115"/>
                  </a:lnTo>
                  <a:lnTo>
                    <a:pt x="1354" y="129"/>
                  </a:lnTo>
                  <a:lnTo>
                    <a:pt x="1355" y="131"/>
                  </a:lnTo>
                  <a:lnTo>
                    <a:pt x="1355" y="132"/>
                  </a:lnTo>
                  <a:lnTo>
                    <a:pt x="1355" y="134"/>
                  </a:lnTo>
                  <a:lnTo>
                    <a:pt x="1354" y="136"/>
                  </a:lnTo>
                  <a:lnTo>
                    <a:pt x="1352" y="136"/>
                  </a:lnTo>
                  <a:lnTo>
                    <a:pt x="1351" y="136"/>
                  </a:lnTo>
                  <a:lnTo>
                    <a:pt x="1350" y="136"/>
                  </a:lnTo>
                  <a:lnTo>
                    <a:pt x="1349" y="134"/>
                  </a:lnTo>
                  <a:lnTo>
                    <a:pt x="1343" y="120"/>
                  </a:lnTo>
                  <a:lnTo>
                    <a:pt x="1324" y="88"/>
                  </a:lnTo>
                  <a:lnTo>
                    <a:pt x="1323" y="86"/>
                  </a:lnTo>
                  <a:lnTo>
                    <a:pt x="1323" y="84"/>
                  </a:lnTo>
                  <a:lnTo>
                    <a:pt x="1323" y="82"/>
                  </a:lnTo>
                  <a:lnTo>
                    <a:pt x="1324" y="81"/>
                  </a:lnTo>
                  <a:lnTo>
                    <a:pt x="1325" y="79"/>
                  </a:lnTo>
                  <a:lnTo>
                    <a:pt x="1326" y="81"/>
                  </a:lnTo>
                  <a:lnTo>
                    <a:pt x="1327" y="81"/>
                  </a:lnTo>
                  <a:close/>
                  <a:moveTo>
                    <a:pt x="1371" y="164"/>
                  </a:moveTo>
                  <a:lnTo>
                    <a:pt x="1378" y="177"/>
                  </a:lnTo>
                  <a:lnTo>
                    <a:pt x="1394" y="218"/>
                  </a:lnTo>
                  <a:lnTo>
                    <a:pt x="1394" y="220"/>
                  </a:lnTo>
                  <a:lnTo>
                    <a:pt x="1394" y="221"/>
                  </a:lnTo>
                  <a:lnTo>
                    <a:pt x="1394" y="223"/>
                  </a:lnTo>
                  <a:lnTo>
                    <a:pt x="1393" y="223"/>
                  </a:lnTo>
                  <a:lnTo>
                    <a:pt x="1392" y="225"/>
                  </a:lnTo>
                  <a:lnTo>
                    <a:pt x="1391" y="225"/>
                  </a:lnTo>
                  <a:lnTo>
                    <a:pt x="1390" y="223"/>
                  </a:lnTo>
                  <a:lnTo>
                    <a:pt x="1373" y="182"/>
                  </a:lnTo>
                  <a:lnTo>
                    <a:pt x="1367" y="170"/>
                  </a:lnTo>
                  <a:lnTo>
                    <a:pt x="1367" y="168"/>
                  </a:lnTo>
                  <a:lnTo>
                    <a:pt x="1367" y="166"/>
                  </a:lnTo>
                  <a:lnTo>
                    <a:pt x="1367" y="164"/>
                  </a:lnTo>
                  <a:lnTo>
                    <a:pt x="1368" y="164"/>
                  </a:lnTo>
                  <a:lnTo>
                    <a:pt x="1368" y="163"/>
                  </a:lnTo>
                  <a:lnTo>
                    <a:pt x="1369" y="163"/>
                  </a:lnTo>
                  <a:lnTo>
                    <a:pt x="1370" y="163"/>
                  </a:lnTo>
                  <a:lnTo>
                    <a:pt x="1371" y="164"/>
                  </a:lnTo>
                  <a:close/>
                  <a:moveTo>
                    <a:pt x="1410" y="255"/>
                  </a:moveTo>
                  <a:lnTo>
                    <a:pt x="1433" y="307"/>
                  </a:lnTo>
                  <a:lnTo>
                    <a:pt x="1433" y="309"/>
                  </a:lnTo>
                  <a:lnTo>
                    <a:pt x="1433" y="311"/>
                  </a:lnTo>
                  <a:lnTo>
                    <a:pt x="1433" y="312"/>
                  </a:lnTo>
                  <a:lnTo>
                    <a:pt x="1432" y="314"/>
                  </a:lnTo>
                  <a:lnTo>
                    <a:pt x="1431" y="314"/>
                  </a:lnTo>
                  <a:lnTo>
                    <a:pt x="1430" y="314"/>
                  </a:lnTo>
                  <a:lnTo>
                    <a:pt x="1428" y="314"/>
                  </a:lnTo>
                  <a:lnTo>
                    <a:pt x="1428" y="312"/>
                  </a:lnTo>
                  <a:lnTo>
                    <a:pt x="1405" y="261"/>
                  </a:lnTo>
                  <a:lnTo>
                    <a:pt x="1404" y="259"/>
                  </a:lnTo>
                  <a:lnTo>
                    <a:pt x="1404" y="257"/>
                  </a:lnTo>
                  <a:lnTo>
                    <a:pt x="1405" y="255"/>
                  </a:lnTo>
                  <a:lnTo>
                    <a:pt x="1405" y="254"/>
                  </a:lnTo>
                  <a:lnTo>
                    <a:pt x="1406" y="254"/>
                  </a:lnTo>
                  <a:lnTo>
                    <a:pt x="1407" y="254"/>
                  </a:lnTo>
                  <a:lnTo>
                    <a:pt x="1409" y="254"/>
                  </a:lnTo>
                  <a:lnTo>
                    <a:pt x="1410" y="255"/>
                  </a:lnTo>
                  <a:close/>
                  <a:moveTo>
                    <a:pt x="1448" y="346"/>
                  </a:moveTo>
                  <a:lnTo>
                    <a:pt x="1468" y="402"/>
                  </a:lnTo>
                  <a:lnTo>
                    <a:pt x="1468" y="403"/>
                  </a:lnTo>
                  <a:lnTo>
                    <a:pt x="1468" y="405"/>
                  </a:lnTo>
                  <a:lnTo>
                    <a:pt x="1468" y="407"/>
                  </a:lnTo>
                  <a:lnTo>
                    <a:pt x="1467" y="407"/>
                  </a:lnTo>
                  <a:lnTo>
                    <a:pt x="1466" y="409"/>
                  </a:lnTo>
                  <a:lnTo>
                    <a:pt x="1465" y="407"/>
                  </a:lnTo>
                  <a:lnTo>
                    <a:pt x="1464" y="407"/>
                  </a:lnTo>
                  <a:lnTo>
                    <a:pt x="1463" y="405"/>
                  </a:lnTo>
                  <a:lnTo>
                    <a:pt x="1443" y="350"/>
                  </a:lnTo>
                  <a:lnTo>
                    <a:pt x="1443" y="348"/>
                  </a:lnTo>
                  <a:lnTo>
                    <a:pt x="1443" y="346"/>
                  </a:lnTo>
                  <a:lnTo>
                    <a:pt x="1444" y="344"/>
                  </a:lnTo>
                  <a:lnTo>
                    <a:pt x="1445" y="343"/>
                  </a:lnTo>
                  <a:lnTo>
                    <a:pt x="1446" y="344"/>
                  </a:lnTo>
                  <a:lnTo>
                    <a:pt x="1447" y="344"/>
                  </a:lnTo>
                  <a:lnTo>
                    <a:pt x="1448" y="346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49" name="Line 20"/>
            <p:cNvSpPr>
              <a:spLocks noChangeShapeType="1"/>
            </p:cNvSpPr>
            <p:nvPr/>
          </p:nvSpPr>
          <p:spPr bwMode="auto">
            <a:xfrm>
              <a:off x="3416" y="2726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0" name="Freeform 21"/>
            <p:cNvSpPr>
              <a:spLocks/>
            </p:cNvSpPr>
            <p:nvPr/>
          </p:nvSpPr>
          <p:spPr bwMode="auto">
            <a:xfrm>
              <a:off x="5375" y="2701"/>
              <a:ext cx="81" cy="48"/>
            </a:xfrm>
            <a:custGeom>
              <a:avLst/>
              <a:gdLst>
                <a:gd name="T0" fmla="*/ 0 w 70"/>
                <a:gd name="T1" fmla="*/ 0 h 76"/>
                <a:gd name="T2" fmla="*/ 1310 w 70"/>
                <a:gd name="T3" fmla="*/ 1 h 76"/>
                <a:gd name="T4" fmla="*/ 0 w 70"/>
                <a:gd name="T5" fmla="*/ 1 h 76"/>
                <a:gd name="T6" fmla="*/ 0 w 70"/>
                <a:gd name="T7" fmla="*/ 0 h 7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6">
                  <a:moveTo>
                    <a:pt x="0" y="0"/>
                  </a:moveTo>
                  <a:lnTo>
                    <a:pt x="70" y="39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1" name="Line 22"/>
            <p:cNvSpPr>
              <a:spLocks noChangeShapeType="1"/>
            </p:cNvSpPr>
            <p:nvPr/>
          </p:nvSpPr>
          <p:spPr bwMode="auto">
            <a:xfrm flipV="1">
              <a:off x="3529" y="2494"/>
              <a:ext cx="1" cy="3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2" name="Freeform 23"/>
            <p:cNvSpPr>
              <a:spLocks/>
            </p:cNvSpPr>
            <p:nvPr/>
          </p:nvSpPr>
          <p:spPr bwMode="auto">
            <a:xfrm>
              <a:off x="3503" y="2429"/>
              <a:ext cx="55" cy="71"/>
            </a:xfrm>
            <a:custGeom>
              <a:avLst/>
              <a:gdLst>
                <a:gd name="T0" fmla="*/ 0 w 48"/>
                <a:gd name="T1" fmla="*/ 1 h 116"/>
                <a:gd name="T2" fmla="*/ 353 w 48"/>
                <a:gd name="T3" fmla="*/ 0 h 116"/>
                <a:gd name="T4" fmla="*/ 731 w 48"/>
                <a:gd name="T5" fmla="*/ 1 h 116"/>
                <a:gd name="T6" fmla="*/ 0 w 48"/>
                <a:gd name="T7" fmla="*/ 1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6">
                  <a:moveTo>
                    <a:pt x="0" y="116"/>
                  </a:moveTo>
                  <a:lnTo>
                    <a:pt x="23" y="0"/>
                  </a:lnTo>
                  <a:lnTo>
                    <a:pt x="48" y="116"/>
                  </a:lnTo>
                  <a:lnTo>
                    <a:pt x="0" y="1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3" name="Freeform 24"/>
            <p:cNvSpPr>
              <a:spLocks noEditPoints="1"/>
            </p:cNvSpPr>
            <p:nvPr/>
          </p:nvSpPr>
          <p:spPr bwMode="auto">
            <a:xfrm>
              <a:off x="3526" y="2988"/>
              <a:ext cx="1706" cy="516"/>
            </a:xfrm>
            <a:custGeom>
              <a:avLst/>
              <a:gdLst>
                <a:gd name="T0" fmla="*/ 93 w 1474"/>
                <a:gd name="T1" fmla="*/ 1 h 838"/>
                <a:gd name="T2" fmla="*/ 1065 w 1474"/>
                <a:gd name="T3" fmla="*/ 1 h 838"/>
                <a:gd name="T4" fmla="*/ 638 w 1474"/>
                <a:gd name="T5" fmla="*/ 1 h 838"/>
                <a:gd name="T6" fmla="*/ 1862 w 1474"/>
                <a:gd name="T7" fmla="*/ 1 h 838"/>
                <a:gd name="T8" fmla="*/ 1324 w 1474"/>
                <a:gd name="T9" fmla="*/ 1 h 838"/>
                <a:gd name="T10" fmla="*/ 2676 w 1474"/>
                <a:gd name="T11" fmla="*/ 1 h 838"/>
                <a:gd name="T12" fmla="*/ 2122 w 1474"/>
                <a:gd name="T13" fmla="*/ 1 h 838"/>
                <a:gd name="T14" fmla="*/ 3641 w 1474"/>
                <a:gd name="T15" fmla="*/ 1 h 838"/>
                <a:gd name="T16" fmla="*/ 2968 w 1474"/>
                <a:gd name="T17" fmla="*/ 1 h 838"/>
                <a:gd name="T18" fmla="*/ 4829 w 1474"/>
                <a:gd name="T19" fmla="*/ 1 h 838"/>
                <a:gd name="T20" fmla="*/ 4035 w 1474"/>
                <a:gd name="T21" fmla="*/ 1 h 838"/>
                <a:gd name="T22" fmla="*/ 5995 w 1474"/>
                <a:gd name="T23" fmla="*/ 1 h 838"/>
                <a:gd name="T24" fmla="*/ 5229 w 1474"/>
                <a:gd name="T25" fmla="*/ 1 h 838"/>
                <a:gd name="T26" fmla="*/ 6875 w 1474"/>
                <a:gd name="T27" fmla="*/ 1 h 838"/>
                <a:gd name="T28" fmla="*/ 6305 w 1474"/>
                <a:gd name="T29" fmla="*/ 1 h 838"/>
                <a:gd name="T30" fmla="*/ 7593 w 1474"/>
                <a:gd name="T31" fmla="*/ 1 h 838"/>
                <a:gd name="T32" fmla="*/ 7228 w 1474"/>
                <a:gd name="T33" fmla="*/ 1 h 838"/>
                <a:gd name="T34" fmla="*/ 8150 w 1474"/>
                <a:gd name="T35" fmla="*/ 1 h 838"/>
                <a:gd name="T36" fmla="*/ 8824 w 1474"/>
                <a:gd name="T37" fmla="*/ 1 h 838"/>
                <a:gd name="T38" fmla="*/ 8552 w 1474"/>
                <a:gd name="T39" fmla="*/ 1 h 838"/>
                <a:gd name="T40" fmla="*/ 9693 w 1474"/>
                <a:gd name="T41" fmla="*/ 1 h 838"/>
                <a:gd name="T42" fmla="*/ 9272 w 1474"/>
                <a:gd name="T43" fmla="*/ 1 h 838"/>
                <a:gd name="T44" fmla="*/ 10296 w 1474"/>
                <a:gd name="T45" fmla="*/ 1 h 838"/>
                <a:gd name="T46" fmla="*/ 9947 w 1474"/>
                <a:gd name="T47" fmla="*/ 1 h 838"/>
                <a:gd name="T48" fmla="*/ 10533 w 1474"/>
                <a:gd name="T49" fmla="*/ 1 h 838"/>
                <a:gd name="T50" fmla="*/ 11917 w 1474"/>
                <a:gd name="T51" fmla="*/ 1 h 838"/>
                <a:gd name="T52" fmla="*/ 11347 w 1474"/>
                <a:gd name="T53" fmla="*/ 1 h 838"/>
                <a:gd name="T54" fmla="*/ 12932 w 1474"/>
                <a:gd name="T55" fmla="*/ 1 h 838"/>
                <a:gd name="T56" fmla="*/ 12191 w 1474"/>
                <a:gd name="T57" fmla="*/ 1 h 838"/>
                <a:gd name="T58" fmla="*/ 14110 w 1474"/>
                <a:gd name="T59" fmla="*/ 1 h 838"/>
                <a:gd name="T60" fmla="*/ 13352 w 1474"/>
                <a:gd name="T61" fmla="*/ 1 h 838"/>
                <a:gd name="T62" fmla="*/ 15200 w 1474"/>
                <a:gd name="T63" fmla="*/ 1 h 838"/>
                <a:gd name="T64" fmla="*/ 14569 w 1474"/>
                <a:gd name="T65" fmla="*/ 1 h 838"/>
                <a:gd name="T66" fmla="*/ 16085 w 1474"/>
                <a:gd name="T67" fmla="*/ 1 h 838"/>
                <a:gd name="T68" fmla="*/ 15594 w 1474"/>
                <a:gd name="T69" fmla="*/ 1 h 838"/>
                <a:gd name="T70" fmla="*/ 16877 w 1474"/>
                <a:gd name="T71" fmla="*/ 1 h 838"/>
                <a:gd name="T72" fmla="*/ 16386 w 1474"/>
                <a:gd name="T73" fmla="*/ 1 h 838"/>
                <a:gd name="T74" fmla="*/ 17634 w 1474"/>
                <a:gd name="T75" fmla="*/ 1 h 838"/>
                <a:gd name="T76" fmla="*/ 17805 w 1474"/>
                <a:gd name="T77" fmla="*/ 1 h 838"/>
                <a:gd name="T78" fmla="*/ 17886 w 1474"/>
                <a:gd name="T79" fmla="*/ 1 h 838"/>
                <a:gd name="T80" fmla="*/ 18826 w 1474"/>
                <a:gd name="T81" fmla="*/ 1 h 838"/>
                <a:gd name="T82" fmla="*/ 18513 w 1474"/>
                <a:gd name="T83" fmla="*/ 1 h 838"/>
                <a:gd name="T84" fmla="*/ 19516 w 1474"/>
                <a:gd name="T85" fmla="*/ 1 h 838"/>
                <a:gd name="T86" fmla="*/ 19126 w 1474"/>
                <a:gd name="T87" fmla="*/ 1 h 838"/>
                <a:gd name="T88" fmla="*/ 20361 w 1474"/>
                <a:gd name="T89" fmla="*/ 1 h 838"/>
                <a:gd name="T90" fmla="*/ 19790 w 1474"/>
                <a:gd name="T91" fmla="*/ 1 h 838"/>
                <a:gd name="T92" fmla="*/ 21209 w 1474"/>
                <a:gd name="T93" fmla="*/ 1 h 838"/>
                <a:gd name="T94" fmla="*/ 20607 w 1474"/>
                <a:gd name="T95" fmla="*/ 1 h 838"/>
                <a:gd name="T96" fmla="*/ 22216 w 1474"/>
                <a:gd name="T97" fmla="*/ 1 h 838"/>
                <a:gd name="T98" fmla="*/ 21516 w 1474"/>
                <a:gd name="T99" fmla="*/ 1 h 838"/>
                <a:gd name="T100" fmla="*/ 23407 w 1474"/>
                <a:gd name="T101" fmla="*/ 1 h 838"/>
                <a:gd name="T102" fmla="*/ 22699 w 1474"/>
                <a:gd name="T103" fmla="*/ 1 h 838"/>
                <a:gd name="T104" fmla="*/ 24480 w 1474"/>
                <a:gd name="T105" fmla="*/ 1 h 838"/>
                <a:gd name="T106" fmla="*/ 23915 w 1474"/>
                <a:gd name="T107" fmla="*/ 1 h 838"/>
                <a:gd name="T108" fmla="*/ 25313 w 1474"/>
                <a:gd name="T109" fmla="*/ 1 h 838"/>
                <a:gd name="T110" fmla="*/ 25688 w 1474"/>
                <a:gd name="T111" fmla="*/ 1 h 838"/>
                <a:gd name="T112" fmla="*/ 25620 w 1474"/>
                <a:gd name="T113" fmla="*/ 1 h 838"/>
                <a:gd name="T114" fmla="*/ 26842 w 1474"/>
                <a:gd name="T115" fmla="*/ 1 h 838"/>
                <a:gd name="T116" fmla="*/ 26356 w 1474"/>
                <a:gd name="T117" fmla="*/ 1 h 838"/>
                <a:gd name="T118" fmla="*/ 27352 w 1474"/>
                <a:gd name="T119" fmla="*/ 1 h 838"/>
                <a:gd name="T120" fmla="*/ 27091 w 1474"/>
                <a:gd name="T121" fmla="*/ 1 h 8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474" h="838">
                  <a:moveTo>
                    <a:pt x="0" y="419"/>
                  </a:moveTo>
                  <a:lnTo>
                    <a:pt x="20" y="363"/>
                  </a:lnTo>
                  <a:lnTo>
                    <a:pt x="21" y="362"/>
                  </a:lnTo>
                  <a:lnTo>
                    <a:pt x="22" y="362"/>
                  </a:lnTo>
                  <a:lnTo>
                    <a:pt x="23" y="362"/>
                  </a:lnTo>
                  <a:lnTo>
                    <a:pt x="24" y="362"/>
                  </a:lnTo>
                  <a:lnTo>
                    <a:pt x="24" y="363"/>
                  </a:lnTo>
                  <a:lnTo>
                    <a:pt x="25" y="365"/>
                  </a:lnTo>
                  <a:lnTo>
                    <a:pt x="25" y="367"/>
                  </a:lnTo>
                  <a:lnTo>
                    <a:pt x="25" y="369"/>
                  </a:lnTo>
                  <a:lnTo>
                    <a:pt x="5" y="422"/>
                  </a:lnTo>
                  <a:lnTo>
                    <a:pt x="5" y="424"/>
                  </a:lnTo>
                  <a:lnTo>
                    <a:pt x="3" y="426"/>
                  </a:lnTo>
                  <a:lnTo>
                    <a:pt x="2" y="426"/>
                  </a:lnTo>
                  <a:lnTo>
                    <a:pt x="1" y="424"/>
                  </a:lnTo>
                  <a:lnTo>
                    <a:pt x="0" y="424"/>
                  </a:lnTo>
                  <a:lnTo>
                    <a:pt x="0" y="422"/>
                  </a:lnTo>
                  <a:lnTo>
                    <a:pt x="0" y="421"/>
                  </a:lnTo>
                  <a:lnTo>
                    <a:pt x="0" y="419"/>
                  </a:lnTo>
                  <a:close/>
                  <a:moveTo>
                    <a:pt x="34" y="324"/>
                  </a:moveTo>
                  <a:lnTo>
                    <a:pt x="55" y="269"/>
                  </a:lnTo>
                  <a:lnTo>
                    <a:pt x="56" y="269"/>
                  </a:lnTo>
                  <a:lnTo>
                    <a:pt x="57" y="267"/>
                  </a:lnTo>
                  <a:lnTo>
                    <a:pt x="58" y="267"/>
                  </a:lnTo>
                  <a:lnTo>
                    <a:pt x="60" y="269"/>
                  </a:lnTo>
                  <a:lnTo>
                    <a:pt x="61" y="271"/>
                  </a:lnTo>
                  <a:lnTo>
                    <a:pt x="61" y="273"/>
                  </a:lnTo>
                  <a:lnTo>
                    <a:pt x="61" y="274"/>
                  </a:lnTo>
                  <a:lnTo>
                    <a:pt x="40" y="330"/>
                  </a:lnTo>
                  <a:lnTo>
                    <a:pt x="39" y="330"/>
                  </a:lnTo>
                  <a:lnTo>
                    <a:pt x="38" y="331"/>
                  </a:lnTo>
                  <a:lnTo>
                    <a:pt x="36" y="331"/>
                  </a:lnTo>
                  <a:lnTo>
                    <a:pt x="35" y="330"/>
                  </a:lnTo>
                  <a:lnTo>
                    <a:pt x="34" y="328"/>
                  </a:lnTo>
                  <a:lnTo>
                    <a:pt x="34" y="326"/>
                  </a:lnTo>
                  <a:lnTo>
                    <a:pt x="34" y="324"/>
                  </a:lnTo>
                  <a:close/>
                  <a:moveTo>
                    <a:pt x="72" y="232"/>
                  </a:moveTo>
                  <a:lnTo>
                    <a:pt x="96" y="182"/>
                  </a:lnTo>
                  <a:lnTo>
                    <a:pt x="96" y="180"/>
                  </a:lnTo>
                  <a:lnTo>
                    <a:pt x="97" y="180"/>
                  </a:lnTo>
                  <a:lnTo>
                    <a:pt x="98" y="180"/>
                  </a:lnTo>
                  <a:lnTo>
                    <a:pt x="99" y="180"/>
                  </a:lnTo>
                  <a:lnTo>
                    <a:pt x="100" y="182"/>
                  </a:lnTo>
                  <a:lnTo>
                    <a:pt x="100" y="183"/>
                  </a:lnTo>
                  <a:lnTo>
                    <a:pt x="100" y="185"/>
                  </a:lnTo>
                  <a:lnTo>
                    <a:pt x="100" y="187"/>
                  </a:lnTo>
                  <a:lnTo>
                    <a:pt x="76" y="237"/>
                  </a:lnTo>
                  <a:lnTo>
                    <a:pt x="75" y="239"/>
                  </a:lnTo>
                  <a:lnTo>
                    <a:pt x="74" y="239"/>
                  </a:lnTo>
                  <a:lnTo>
                    <a:pt x="73" y="239"/>
                  </a:lnTo>
                  <a:lnTo>
                    <a:pt x="72" y="237"/>
                  </a:lnTo>
                  <a:lnTo>
                    <a:pt x="72" y="235"/>
                  </a:lnTo>
                  <a:lnTo>
                    <a:pt x="72" y="233"/>
                  </a:lnTo>
                  <a:lnTo>
                    <a:pt x="72" y="232"/>
                  </a:lnTo>
                  <a:close/>
                  <a:moveTo>
                    <a:pt x="114" y="146"/>
                  </a:moveTo>
                  <a:lnTo>
                    <a:pt x="126" y="119"/>
                  </a:lnTo>
                  <a:lnTo>
                    <a:pt x="139" y="96"/>
                  </a:lnTo>
                  <a:lnTo>
                    <a:pt x="140" y="96"/>
                  </a:lnTo>
                  <a:lnTo>
                    <a:pt x="141" y="96"/>
                  </a:lnTo>
                  <a:lnTo>
                    <a:pt x="142" y="96"/>
                  </a:lnTo>
                  <a:lnTo>
                    <a:pt x="143" y="96"/>
                  </a:lnTo>
                  <a:lnTo>
                    <a:pt x="144" y="98"/>
                  </a:lnTo>
                  <a:lnTo>
                    <a:pt x="144" y="100"/>
                  </a:lnTo>
                  <a:lnTo>
                    <a:pt x="144" y="101"/>
                  </a:lnTo>
                  <a:lnTo>
                    <a:pt x="143" y="103"/>
                  </a:lnTo>
                  <a:lnTo>
                    <a:pt x="130" y="125"/>
                  </a:lnTo>
                  <a:lnTo>
                    <a:pt x="118" y="151"/>
                  </a:lnTo>
                  <a:lnTo>
                    <a:pt x="117" y="151"/>
                  </a:lnTo>
                  <a:lnTo>
                    <a:pt x="116" y="153"/>
                  </a:lnTo>
                  <a:lnTo>
                    <a:pt x="115" y="153"/>
                  </a:lnTo>
                  <a:lnTo>
                    <a:pt x="114" y="151"/>
                  </a:lnTo>
                  <a:lnTo>
                    <a:pt x="112" y="150"/>
                  </a:lnTo>
                  <a:lnTo>
                    <a:pt x="112" y="148"/>
                  </a:lnTo>
                  <a:lnTo>
                    <a:pt x="112" y="146"/>
                  </a:lnTo>
                  <a:lnTo>
                    <a:pt x="114" y="146"/>
                  </a:lnTo>
                  <a:close/>
                  <a:moveTo>
                    <a:pt x="160" y="64"/>
                  </a:moveTo>
                  <a:lnTo>
                    <a:pt x="187" y="30"/>
                  </a:lnTo>
                  <a:lnTo>
                    <a:pt x="188" y="30"/>
                  </a:lnTo>
                  <a:lnTo>
                    <a:pt x="192" y="27"/>
                  </a:lnTo>
                  <a:lnTo>
                    <a:pt x="193" y="27"/>
                  </a:lnTo>
                  <a:lnTo>
                    <a:pt x="194" y="27"/>
                  </a:lnTo>
                  <a:lnTo>
                    <a:pt x="195" y="27"/>
                  </a:lnTo>
                  <a:lnTo>
                    <a:pt x="196" y="28"/>
                  </a:lnTo>
                  <a:lnTo>
                    <a:pt x="196" y="30"/>
                  </a:lnTo>
                  <a:lnTo>
                    <a:pt x="196" y="32"/>
                  </a:lnTo>
                  <a:lnTo>
                    <a:pt x="195" y="34"/>
                  </a:lnTo>
                  <a:lnTo>
                    <a:pt x="195" y="35"/>
                  </a:lnTo>
                  <a:lnTo>
                    <a:pt x="191" y="39"/>
                  </a:lnTo>
                  <a:lnTo>
                    <a:pt x="191" y="37"/>
                  </a:lnTo>
                  <a:lnTo>
                    <a:pt x="163" y="71"/>
                  </a:lnTo>
                  <a:lnTo>
                    <a:pt x="162" y="73"/>
                  </a:lnTo>
                  <a:lnTo>
                    <a:pt x="161" y="73"/>
                  </a:lnTo>
                  <a:lnTo>
                    <a:pt x="160" y="71"/>
                  </a:lnTo>
                  <a:lnTo>
                    <a:pt x="159" y="71"/>
                  </a:lnTo>
                  <a:lnTo>
                    <a:pt x="159" y="69"/>
                  </a:lnTo>
                  <a:lnTo>
                    <a:pt x="159" y="68"/>
                  </a:lnTo>
                  <a:lnTo>
                    <a:pt x="159" y="66"/>
                  </a:lnTo>
                  <a:lnTo>
                    <a:pt x="160" y="64"/>
                  </a:lnTo>
                  <a:close/>
                  <a:moveTo>
                    <a:pt x="217" y="7"/>
                  </a:moveTo>
                  <a:lnTo>
                    <a:pt x="219" y="5"/>
                  </a:lnTo>
                  <a:lnTo>
                    <a:pt x="220" y="5"/>
                  </a:lnTo>
                  <a:lnTo>
                    <a:pt x="253" y="2"/>
                  </a:lnTo>
                  <a:lnTo>
                    <a:pt x="254" y="0"/>
                  </a:lnTo>
                  <a:lnTo>
                    <a:pt x="254" y="2"/>
                  </a:lnTo>
                  <a:lnTo>
                    <a:pt x="258" y="2"/>
                  </a:lnTo>
                  <a:lnTo>
                    <a:pt x="259" y="3"/>
                  </a:lnTo>
                  <a:lnTo>
                    <a:pt x="260" y="3"/>
                  </a:lnTo>
                  <a:lnTo>
                    <a:pt x="260" y="5"/>
                  </a:lnTo>
                  <a:lnTo>
                    <a:pt x="260" y="7"/>
                  </a:lnTo>
                  <a:lnTo>
                    <a:pt x="260" y="9"/>
                  </a:lnTo>
                  <a:lnTo>
                    <a:pt x="259" y="11"/>
                  </a:lnTo>
                  <a:lnTo>
                    <a:pt x="258" y="11"/>
                  </a:lnTo>
                  <a:lnTo>
                    <a:pt x="257" y="11"/>
                  </a:lnTo>
                  <a:lnTo>
                    <a:pt x="253" y="11"/>
                  </a:lnTo>
                  <a:lnTo>
                    <a:pt x="254" y="11"/>
                  </a:lnTo>
                  <a:lnTo>
                    <a:pt x="220" y="14"/>
                  </a:lnTo>
                  <a:lnTo>
                    <a:pt x="221" y="12"/>
                  </a:lnTo>
                  <a:lnTo>
                    <a:pt x="219" y="14"/>
                  </a:lnTo>
                  <a:lnTo>
                    <a:pt x="218" y="14"/>
                  </a:lnTo>
                  <a:lnTo>
                    <a:pt x="217" y="14"/>
                  </a:lnTo>
                  <a:lnTo>
                    <a:pt x="216" y="12"/>
                  </a:lnTo>
                  <a:lnTo>
                    <a:pt x="216" y="11"/>
                  </a:lnTo>
                  <a:lnTo>
                    <a:pt x="216" y="9"/>
                  </a:lnTo>
                  <a:lnTo>
                    <a:pt x="216" y="7"/>
                  </a:lnTo>
                  <a:lnTo>
                    <a:pt x="217" y="7"/>
                  </a:lnTo>
                  <a:close/>
                  <a:moveTo>
                    <a:pt x="286" y="12"/>
                  </a:moveTo>
                  <a:lnTo>
                    <a:pt x="316" y="37"/>
                  </a:lnTo>
                  <a:lnTo>
                    <a:pt x="317" y="39"/>
                  </a:lnTo>
                  <a:lnTo>
                    <a:pt x="322" y="44"/>
                  </a:lnTo>
                  <a:lnTo>
                    <a:pt x="322" y="46"/>
                  </a:lnTo>
                  <a:lnTo>
                    <a:pt x="322" y="48"/>
                  </a:lnTo>
                  <a:lnTo>
                    <a:pt x="322" y="50"/>
                  </a:lnTo>
                  <a:lnTo>
                    <a:pt x="322" y="52"/>
                  </a:lnTo>
                  <a:lnTo>
                    <a:pt x="321" y="52"/>
                  </a:lnTo>
                  <a:lnTo>
                    <a:pt x="319" y="52"/>
                  </a:lnTo>
                  <a:lnTo>
                    <a:pt x="318" y="52"/>
                  </a:lnTo>
                  <a:lnTo>
                    <a:pt x="317" y="52"/>
                  </a:lnTo>
                  <a:lnTo>
                    <a:pt x="313" y="44"/>
                  </a:lnTo>
                  <a:lnTo>
                    <a:pt x="314" y="46"/>
                  </a:lnTo>
                  <a:lnTo>
                    <a:pt x="284" y="21"/>
                  </a:lnTo>
                  <a:lnTo>
                    <a:pt x="283" y="19"/>
                  </a:lnTo>
                  <a:lnTo>
                    <a:pt x="282" y="18"/>
                  </a:lnTo>
                  <a:lnTo>
                    <a:pt x="282" y="16"/>
                  </a:lnTo>
                  <a:lnTo>
                    <a:pt x="283" y="14"/>
                  </a:lnTo>
                  <a:lnTo>
                    <a:pt x="283" y="12"/>
                  </a:lnTo>
                  <a:lnTo>
                    <a:pt x="284" y="12"/>
                  </a:lnTo>
                  <a:lnTo>
                    <a:pt x="285" y="12"/>
                  </a:lnTo>
                  <a:lnTo>
                    <a:pt x="286" y="12"/>
                  </a:lnTo>
                  <a:close/>
                  <a:moveTo>
                    <a:pt x="343" y="75"/>
                  </a:moveTo>
                  <a:lnTo>
                    <a:pt x="348" y="82"/>
                  </a:lnTo>
                  <a:lnTo>
                    <a:pt x="370" y="121"/>
                  </a:lnTo>
                  <a:lnTo>
                    <a:pt x="370" y="123"/>
                  </a:lnTo>
                  <a:lnTo>
                    <a:pt x="370" y="125"/>
                  </a:lnTo>
                  <a:lnTo>
                    <a:pt x="370" y="126"/>
                  </a:lnTo>
                  <a:lnTo>
                    <a:pt x="369" y="128"/>
                  </a:lnTo>
                  <a:lnTo>
                    <a:pt x="368" y="128"/>
                  </a:lnTo>
                  <a:lnTo>
                    <a:pt x="367" y="128"/>
                  </a:lnTo>
                  <a:lnTo>
                    <a:pt x="366" y="128"/>
                  </a:lnTo>
                  <a:lnTo>
                    <a:pt x="344" y="89"/>
                  </a:lnTo>
                  <a:lnTo>
                    <a:pt x="338" y="82"/>
                  </a:lnTo>
                  <a:lnTo>
                    <a:pt x="338" y="80"/>
                  </a:lnTo>
                  <a:lnTo>
                    <a:pt x="338" y="78"/>
                  </a:lnTo>
                  <a:lnTo>
                    <a:pt x="338" y="76"/>
                  </a:lnTo>
                  <a:lnTo>
                    <a:pt x="338" y="75"/>
                  </a:lnTo>
                  <a:lnTo>
                    <a:pt x="339" y="75"/>
                  </a:lnTo>
                  <a:lnTo>
                    <a:pt x="340" y="73"/>
                  </a:lnTo>
                  <a:lnTo>
                    <a:pt x="341" y="73"/>
                  </a:lnTo>
                  <a:lnTo>
                    <a:pt x="343" y="75"/>
                  </a:lnTo>
                  <a:close/>
                  <a:moveTo>
                    <a:pt x="388" y="157"/>
                  </a:moveTo>
                  <a:lnTo>
                    <a:pt x="412" y="208"/>
                  </a:lnTo>
                  <a:lnTo>
                    <a:pt x="412" y="210"/>
                  </a:lnTo>
                  <a:lnTo>
                    <a:pt x="412" y="212"/>
                  </a:lnTo>
                  <a:lnTo>
                    <a:pt x="412" y="214"/>
                  </a:lnTo>
                  <a:lnTo>
                    <a:pt x="411" y="214"/>
                  </a:lnTo>
                  <a:lnTo>
                    <a:pt x="410" y="216"/>
                  </a:lnTo>
                  <a:lnTo>
                    <a:pt x="409" y="216"/>
                  </a:lnTo>
                  <a:lnTo>
                    <a:pt x="408" y="214"/>
                  </a:lnTo>
                  <a:lnTo>
                    <a:pt x="406" y="214"/>
                  </a:lnTo>
                  <a:lnTo>
                    <a:pt x="383" y="162"/>
                  </a:lnTo>
                  <a:lnTo>
                    <a:pt x="382" y="160"/>
                  </a:lnTo>
                  <a:lnTo>
                    <a:pt x="382" y="158"/>
                  </a:lnTo>
                  <a:lnTo>
                    <a:pt x="383" y="157"/>
                  </a:lnTo>
                  <a:lnTo>
                    <a:pt x="384" y="155"/>
                  </a:lnTo>
                  <a:lnTo>
                    <a:pt x="386" y="155"/>
                  </a:lnTo>
                  <a:lnTo>
                    <a:pt x="387" y="155"/>
                  </a:lnTo>
                  <a:lnTo>
                    <a:pt x="388" y="157"/>
                  </a:lnTo>
                  <a:close/>
                  <a:moveTo>
                    <a:pt x="428" y="244"/>
                  </a:moveTo>
                  <a:lnTo>
                    <a:pt x="443" y="276"/>
                  </a:lnTo>
                  <a:lnTo>
                    <a:pt x="452" y="298"/>
                  </a:lnTo>
                  <a:lnTo>
                    <a:pt x="452" y="299"/>
                  </a:lnTo>
                  <a:lnTo>
                    <a:pt x="452" y="301"/>
                  </a:lnTo>
                  <a:lnTo>
                    <a:pt x="451" y="301"/>
                  </a:lnTo>
                  <a:lnTo>
                    <a:pt x="451" y="303"/>
                  </a:lnTo>
                  <a:lnTo>
                    <a:pt x="449" y="305"/>
                  </a:lnTo>
                  <a:lnTo>
                    <a:pt x="448" y="303"/>
                  </a:lnTo>
                  <a:lnTo>
                    <a:pt x="447" y="303"/>
                  </a:lnTo>
                  <a:lnTo>
                    <a:pt x="446" y="301"/>
                  </a:lnTo>
                  <a:lnTo>
                    <a:pt x="438" y="281"/>
                  </a:lnTo>
                  <a:lnTo>
                    <a:pt x="424" y="249"/>
                  </a:lnTo>
                  <a:lnTo>
                    <a:pt x="423" y="248"/>
                  </a:lnTo>
                  <a:lnTo>
                    <a:pt x="423" y="246"/>
                  </a:lnTo>
                  <a:lnTo>
                    <a:pt x="424" y="244"/>
                  </a:lnTo>
                  <a:lnTo>
                    <a:pt x="425" y="242"/>
                  </a:lnTo>
                  <a:lnTo>
                    <a:pt x="426" y="242"/>
                  </a:lnTo>
                  <a:lnTo>
                    <a:pt x="427" y="242"/>
                  </a:lnTo>
                  <a:lnTo>
                    <a:pt x="428" y="244"/>
                  </a:lnTo>
                  <a:close/>
                  <a:moveTo>
                    <a:pt x="466" y="337"/>
                  </a:moveTo>
                  <a:lnTo>
                    <a:pt x="474" y="356"/>
                  </a:lnTo>
                  <a:lnTo>
                    <a:pt x="487" y="390"/>
                  </a:lnTo>
                  <a:lnTo>
                    <a:pt x="487" y="392"/>
                  </a:lnTo>
                  <a:lnTo>
                    <a:pt x="487" y="394"/>
                  </a:lnTo>
                  <a:lnTo>
                    <a:pt x="486" y="396"/>
                  </a:lnTo>
                  <a:lnTo>
                    <a:pt x="486" y="397"/>
                  </a:lnTo>
                  <a:lnTo>
                    <a:pt x="485" y="397"/>
                  </a:lnTo>
                  <a:lnTo>
                    <a:pt x="484" y="397"/>
                  </a:lnTo>
                  <a:lnTo>
                    <a:pt x="482" y="397"/>
                  </a:lnTo>
                  <a:lnTo>
                    <a:pt x="481" y="396"/>
                  </a:lnTo>
                  <a:lnTo>
                    <a:pt x="469" y="362"/>
                  </a:lnTo>
                  <a:lnTo>
                    <a:pt x="462" y="340"/>
                  </a:lnTo>
                  <a:lnTo>
                    <a:pt x="460" y="339"/>
                  </a:lnTo>
                  <a:lnTo>
                    <a:pt x="460" y="337"/>
                  </a:lnTo>
                  <a:lnTo>
                    <a:pt x="462" y="335"/>
                  </a:lnTo>
                  <a:lnTo>
                    <a:pt x="463" y="335"/>
                  </a:lnTo>
                  <a:lnTo>
                    <a:pt x="463" y="333"/>
                  </a:lnTo>
                  <a:lnTo>
                    <a:pt x="464" y="333"/>
                  </a:lnTo>
                  <a:lnTo>
                    <a:pt x="465" y="335"/>
                  </a:lnTo>
                  <a:lnTo>
                    <a:pt x="466" y="337"/>
                  </a:lnTo>
                  <a:close/>
                  <a:moveTo>
                    <a:pt x="501" y="429"/>
                  </a:moveTo>
                  <a:lnTo>
                    <a:pt x="521" y="485"/>
                  </a:lnTo>
                  <a:lnTo>
                    <a:pt x="521" y="486"/>
                  </a:lnTo>
                  <a:lnTo>
                    <a:pt x="521" y="488"/>
                  </a:lnTo>
                  <a:lnTo>
                    <a:pt x="521" y="490"/>
                  </a:lnTo>
                  <a:lnTo>
                    <a:pt x="520" y="492"/>
                  </a:lnTo>
                  <a:lnTo>
                    <a:pt x="519" y="492"/>
                  </a:lnTo>
                  <a:lnTo>
                    <a:pt x="518" y="492"/>
                  </a:lnTo>
                  <a:lnTo>
                    <a:pt x="517" y="490"/>
                  </a:lnTo>
                  <a:lnTo>
                    <a:pt x="515" y="490"/>
                  </a:lnTo>
                  <a:lnTo>
                    <a:pt x="496" y="435"/>
                  </a:lnTo>
                  <a:lnTo>
                    <a:pt x="496" y="433"/>
                  </a:lnTo>
                  <a:lnTo>
                    <a:pt x="496" y="431"/>
                  </a:lnTo>
                  <a:lnTo>
                    <a:pt x="496" y="429"/>
                  </a:lnTo>
                  <a:lnTo>
                    <a:pt x="497" y="428"/>
                  </a:lnTo>
                  <a:lnTo>
                    <a:pt x="498" y="428"/>
                  </a:lnTo>
                  <a:lnTo>
                    <a:pt x="499" y="428"/>
                  </a:lnTo>
                  <a:lnTo>
                    <a:pt x="500" y="429"/>
                  </a:lnTo>
                  <a:lnTo>
                    <a:pt x="501" y="429"/>
                  </a:lnTo>
                  <a:close/>
                  <a:moveTo>
                    <a:pt x="535" y="524"/>
                  </a:moveTo>
                  <a:lnTo>
                    <a:pt x="556" y="577"/>
                  </a:lnTo>
                  <a:lnTo>
                    <a:pt x="557" y="579"/>
                  </a:lnTo>
                  <a:lnTo>
                    <a:pt x="557" y="581"/>
                  </a:lnTo>
                  <a:lnTo>
                    <a:pt x="556" y="583"/>
                  </a:lnTo>
                  <a:lnTo>
                    <a:pt x="555" y="584"/>
                  </a:lnTo>
                  <a:lnTo>
                    <a:pt x="554" y="584"/>
                  </a:lnTo>
                  <a:lnTo>
                    <a:pt x="553" y="584"/>
                  </a:lnTo>
                  <a:lnTo>
                    <a:pt x="552" y="583"/>
                  </a:lnTo>
                  <a:lnTo>
                    <a:pt x="530" y="529"/>
                  </a:lnTo>
                  <a:lnTo>
                    <a:pt x="530" y="527"/>
                  </a:lnTo>
                  <a:lnTo>
                    <a:pt x="530" y="526"/>
                  </a:lnTo>
                  <a:lnTo>
                    <a:pt x="530" y="524"/>
                  </a:lnTo>
                  <a:lnTo>
                    <a:pt x="531" y="522"/>
                  </a:lnTo>
                  <a:lnTo>
                    <a:pt x="532" y="522"/>
                  </a:lnTo>
                  <a:lnTo>
                    <a:pt x="533" y="522"/>
                  </a:lnTo>
                  <a:lnTo>
                    <a:pt x="534" y="522"/>
                  </a:lnTo>
                  <a:lnTo>
                    <a:pt x="535" y="524"/>
                  </a:lnTo>
                  <a:close/>
                  <a:moveTo>
                    <a:pt x="573" y="615"/>
                  </a:moveTo>
                  <a:lnTo>
                    <a:pt x="597" y="665"/>
                  </a:lnTo>
                  <a:lnTo>
                    <a:pt x="597" y="666"/>
                  </a:lnTo>
                  <a:lnTo>
                    <a:pt x="598" y="668"/>
                  </a:lnTo>
                  <a:lnTo>
                    <a:pt x="597" y="670"/>
                  </a:lnTo>
                  <a:lnTo>
                    <a:pt x="597" y="672"/>
                  </a:lnTo>
                  <a:lnTo>
                    <a:pt x="596" y="672"/>
                  </a:lnTo>
                  <a:lnTo>
                    <a:pt x="595" y="672"/>
                  </a:lnTo>
                  <a:lnTo>
                    <a:pt x="594" y="672"/>
                  </a:lnTo>
                  <a:lnTo>
                    <a:pt x="593" y="670"/>
                  </a:lnTo>
                  <a:lnTo>
                    <a:pt x="568" y="620"/>
                  </a:lnTo>
                  <a:lnTo>
                    <a:pt x="567" y="618"/>
                  </a:lnTo>
                  <a:lnTo>
                    <a:pt x="567" y="617"/>
                  </a:lnTo>
                  <a:lnTo>
                    <a:pt x="567" y="615"/>
                  </a:lnTo>
                  <a:lnTo>
                    <a:pt x="568" y="615"/>
                  </a:lnTo>
                  <a:lnTo>
                    <a:pt x="569" y="613"/>
                  </a:lnTo>
                  <a:lnTo>
                    <a:pt x="571" y="613"/>
                  </a:lnTo>
                  <a:lnTo>
                    <a:pt x="572" y="613"/>
                  </a:lnTo>
                  <a:lnTo>
                    <a:pt x="573" y="615"/>
                  </a:lnTo>
                  <a:close/>
                  <a:moveTo>
                    <a:pt x="615" y="700"/>
                  </a:moveTo>
                  <a:lnTo>
                    <a:pt x="630" y="731"/>
                  </a:lnTo>
                  <a:lnTo>
                    <a:pt x="641" y="747"/>
                  </a:lnTo>
                  <a:lnTo>
                    <a:pt x="641" y="748"/>
                  </a:lnTo>
                  <a:lnTo>
                    <a:pt x="641" y="750"/>
                  </a:lnTo>
                  <a:lnTo>
                    <a:pt x="641" y="752"/>
                  </a:lnTo>
                  <a:lnTo>
                    <a:pt x="641" y="754"/>
                  </a:lnTo>
                  <a:lnTo>
                    <a:pt x="640" y="756"/>
                  </a:lnTo>
                  <a:lnTo>
                    <a:pt x="639" y="756"/>
                  </a:lnTo>
                  <a:lnTo>
                    <a:pt x="638" y="756"/>
                  </a:lnTo>
                  <a:lnTo>
                    <a:pt x="637" y="754"/>
                  </a:lnTo>
                  <a:lnTo>
                    <a:pt x="626" y="736"/>
                  </a:lnTo>
                  <a:lnTo>
                    <a:pt x="610" y="706"/>
                  </a:lnTo>
                  <a:lnTo>
                    <a:pt x="610" y="704"/>
                  </a:lnTo>
                  <a:lnTo>
                    <a:pt x="610" y="702"/>
                  </a:lnTo>
                  <a:lnTo>
                    <a:pt x="610" y="700"/>
                  </a:lnTo>
                  <a:lnTo>
                    <a:pt x="611" y="699"/>
                  </a:lnTo>
                  <a:lnTo>
                    <a:pt x="612" y="699"/>
                  </a:lnTo>
                  <a:lnTo>
                    <a:pt x="614" y="699"/>
                  </a:lnTo>
                  <a:lnTo>
                    <a:pt x="615" y="700"/>
                  </a:lnTo>
                  <a:close/>
                  <a:moveTo>
                    <a:pt x="661" y="779"/>
                  </a:moveTo>
                  <a:lnTo>
                    <a:pt x="691" y="811"/>
                  </a:lnTo>
                  <a:lnTo>
                    <a:pt x="689" y="809"/>
                  </a:lnTo>
                  <a:lnTo>
                    <a:pt x="693" y="811"/>
                  </a:lnTo>
                  <a:lnTo>
                    <a:pt x="694" y="813"/>
                  </a:lnTo>
                  <a:lnTo>
                    <a:pt x="695" y="814"/>
                  </a:lnTo>
                  <a:lnTo>
                    <a:pt x="695" y="816"/>
                  </a:lnTo>
                  <a:lnTo>
                    <a:pt x="695" y="818"/>
                  </a:lnTo>
                  <a:lnTo>
                    <a:pt x="694" y="820"/>
                  </a:lnTo>
                  <a:lnTo>
                    <a:pt x="693" y="820"/>
                  </a:lnTo>
                  <a:lnTo>
                    <a:pt x="692" y="820"/>
                  </a:lnTo>
                  <a:lnTo>
                    <a:pt x="688" y="818"/>
                  </a:lnTo>
                  <a:lnTo>
                    <a:pt x="687" y="818"/>
                  </a:lnTo>
                  <a:lnTo>
                    <a:pt x="658" y="786"/>
                  </a:lnTo>
                  <a:lnTo>
                    <a:pt x="656" y="784"/>
                  </a:lnTo>
                  <a:lnTo>
                    <a:pt x="656" y="782"/>
                  </a:lnTo>
                  <a:lnTo>
                    <a:pt x="656" y="781"/>
                  </a:lnTo>
                  <a:lnTo>
                    <a:pt x="658" y="779"/>
                  </a:lnTo>
                  <a:lnTo>
                    <a:pt x="659" y="777"/>
                  </a:lnTo>
                  <a:lnTo>
                    <a:pt x="660" y="777"/>
                  </a:lnTo>
                  <a:lnTo>
                    <a:pt x="661" y="779"/>
                  </a:lnTo>
                  <a:close/>
                  <a:moveTo>
                    <a:pt x="719" y="823"/>
                  </a:moveTo>
                  <a:lnTo>
                    <a:pt x="753" y="829"/>
                  </a:lnTo>
                  <a:lnTo>
                    <a:pt x="752" y="829"/>
                  </a:lnTo>
                  <a:lnTo>
                    <a:pt x="758" y="825"/>
                  </a:lnTo>
                  <a:lnTo>
                    <a:pt x="759" y="825"/>
                  </a:lnTo>
                  <a:lnTo>
                    <a:pt x="760" y="825"/>
                  </a:lnTo>
                  <a:lnTo>
                    <a:pt x="761" y="827"/>
                  </a:lnTo>
                  <a:lnTo>
                    <a:pt x="761" y="829"/>
                  </a:lnTo>
                  <a:lnTo>
                    <a:pt x="761" y="830"/>
                  </a:lnTo>
                  <a:lnTo>
                    <a:pt x="760" y="832"/>
                  </a:lnTo>
                  <a:lnTo>
                    <a:pt x="760" y="834"/>
                  </a:lnTo>
                  <a:lnTo>
                    <a:pt x="754" y="836"/>
                  </a:lnTo>
                  <a:lnTo>
                    <a:pt x="753" y="838"/>
                  </a:lnTo>
                  <a:lnTo>
                    <a:pt x="719" y="834"/>
                  </a:lnTo>
                  <a:lnTo>
                    <a:pt x="718" y="832"/>
                  </a:lnTo>
                  <a:lnTo>
                    <a:pt x="717" y="832"/>
                  </a:lnTo>
                  <a:lnTo>
                    <a:pt x="717" y="830"/>
                  </a:lnTo>
                  <a:lnTo>
                    <a:pt x="717" y="829"/>
                  </a:lnTo>
                  <a:lnTo>
                    <a:pt x="717" y="827"/>
                  </a:lnTo>
                  <a:lnTo>
                    <a:pt x="718" y="825"/>
                  </a:lnTo>
                  <a:lnTo>
                    <a:pt x="719" y="823"/>
                  </a:lnTo>
                  <a:close/>
                  <a:moveTo>
                    <a:pt x="783" y="809"/>
                  </a:moveTo>
                  <a:lnTo>
                    <a:pt x="813" y="781"/>
                  </a:lnTo>
                  <a:lnTo>
                    <a:pt x="813" y="782"/>
                  </a:lnTo>
                  <a:lnTo>
                    <a:pt x="816" y="775"/>
                  </a:lnTo>
                  <a:lnTo>
                    <a:pt x="817" y="775"/>
                  </a:lnTo>
                  <a:lnTo>
                    <a:pt x="818" y="775"/>
                  </a:lnTo>
                  <a:lnTo>
                    <a:pt x="819" y="775"/>
                  </a:lnTo>
                  <a:lnTo>
                    <a:pt x="821" y="777"/>
                  </a:lnTo>
                  <a:lnTo>
                    <a:pt x="821" y="779"/>
                  </a:lnTo>
                  <a:lnTo>
                    <a:pt x="821" y="781"/>
                  </a:lnTo>
                  <a:lnTo>
                    <a:pt x="821" y="782"/>
                  </a:lnTo>
                  <a:lnTo>
                    <a:pt x="816" y="788"/>
                  </a:lnTo>
                  <a:lnTo>
                    <a:pt x="816" y="789"/>
                  </a:lnTo>
                  <a:lnTo>
                    <a:pt x="786" y="818"/>
                  </a:lnTo>
                  <a:lnTo>
                    <a:pt x="785" y="818"/>
                  </a:lnTo>
                  <a:lnTo>
                    <a:pt x="784" y="818"/>
                  </a:lnTo>
                  <a:lnTo>
                    <a:pt x="783" y="816"/>
                  </a:lnTo>
                  <a:lnTo>
                    <a:pt x="782" y="816"/>
                  </a:lnTo>
                  <a:lnTo>
                    <a:pt x="782" y="814"/>
                  </a:lnTo>
                  <a:lnTo>
                    <a:pt x="782" y="813"/>
                  </a:lnTo>
                  <a:lnTo>
                    <a:pt x="783" y="811"/>
                  </a:lnTo>
                  <a:lnTo>
                    <a:pt x="783" y="809"/>
                  </a:lnTo>
                  <a:close/>
                  <a:moveTo>
                    <a:pt x="837" y="745"/>
                  </a:moveTo>
                  <a:lnTo>
                    <a:pt x="844" y="734"/>
                  </a:lnTo>
                  <a:lnTo>
                    <a:pt x="862" y="697"/>
                  </a:lnTo>
                  <a:lnTo>
                    <a:pt x="863" y="697"/>
                  </a:lnTo>
                  <a:lnTo>
                    <a:pt x="865" y="695"/>
                  </a:lnTo>
                  <a:lnTo>
                    <a:pt x="866" y="695"/>
                  </a:lnTo>
                  <a:lnTo>
                    <a:pt x="867" y="697"/>
                  </a:lnTo>
                  <a:lnTo>
                    <a:pt x="867" y="699"/>
                  </a:lnTo>
                  <a:lnTo>
                    <a:pt x="868" y="700"/>
                  </a:lnTo>
                  <a:lnTo>
                    <a:pt x="868" y="702"/>
                  </a:lnTo>
                  <a:lnTo>
                    <a:pt x="867" y="704"/>
                  </a:lnTo>
                  <a:lnTo>
                    <a:pt x="847" y="741"/>
                  </a:lnTo>
                  <a:lnTo>
                    <a:pt x="840" y="750"/>
                  </a:lnTo>
                  <a:lnTo>
                    <a:pt x="839" y="752"/>
                  </a:lnTo>
                  <a:lnTo>
                    <a:pt x="838" y="752"/>
                  </a:lnTo>
                  <a:lnTo>
                    <a:pt x="837" y="752"/>
                  </a:lnTo>
                  <a:lnTo>
                    <a:pt x="837" y="750"/>
                  </a:lnTo>
                  <a:lnTo>
                    <a:pt x="836" y="750"/>
                  </a:lnTo>
                  <a:lnTo>
                    <a:pt x="836" y="748"/>
                  </a:lnTo>
                  <a:lnTo>
                    <a:pt x="836" y="747"/>
                  </a:lnTo>
                  <a:lnTo>
                    <a:pt x="837" y="745"/>
                  </a:lnTo>
                  <a:close/>
                  <a:moveTo>
                    <a:pt x="880" y="661"/>
                  </a:moveTo>
                  <a:lnTo>
                    <a:pt x="903" y="609"/>
                  </a:lnTo>
                  <a:lnTo>
                    <a:pt x="904" y="608"/>
                  </a:lnTo>
                  <a:lnTo>
                    <a:pt x="905" y="608"/>
                  </a:lnTo>
                  <a:lnTo>
                    <a:pt x="906" y="609"/>
                  </a:lnTo>
                  <a:lnTo>
                    <a:pt x="908" y="609"/>
                  </a:lnTo>
                  <a:lnTo>
                    <a:pt x="908" y="611"/>
                  </a:lnTo>
                  <a:lnTo>
                    <a:pt x="908" y="613"/>
                  </a:lnTo>
                  <a:lnTo>
                    <a:pt x="908" y="615"/>
                  </a:lnTo>
                  <a:lnTo>
                    <a:pt x="884" y="666"/>
                  </a:lnTo>
                  <a:lnTo>
                    <a:pt x="883" y="668"/>
                  </a:lnTo>
                  <a:lnTo>
                    <a:pt x="882" y="668"/>
                  </a:lnTo>
                  <a:lnTo>
                    <a:pt x="881" y="668"/>
                  </a:lnTo>
                  <a:lnTo>
                    <a:pt x="880" y="666"/>
                  </a:lnTo>
                  <a:lnTo>
                    <a:pt x="880" y="665"/>
                  </a:lnTo>
                  <a:lnTo>
                    <a:pt x="880" y="663"/>
                  </a:lnTo>
                  <a:lnTo>
                    <a:pt x="880" y="661"/>
                  </a:lnTo>
                  <a:close/>
                  <a:moveTo>
                    <a:pt x="920" y="572"/>
                  </a:moveTo>
                  <a:lnTo>
                    <a:pt x="938" y="531"/>
                  </a:lnTo>
                  <a:lnTo>
                    <a:pt x="942" y="520"/>
                  </a:lnTo>
                  <a:lnTo>
                    <a:pt x="943" y="519"/>
                  </a:lnTo>
                  <a:lnTo>
                    <a:pt x="944" y="519"/>
                  </a:lnTo>
                  <a:lnTo>
                    <a:pt x="945" y="519"/>
                  </a:lnTo>
                  <a:lnTo>
                    <a:pt x="946" y="519"/>
                  </a:lnTo>
                  <a:lnTo>
                    <a:pt x="946" y="520"/>
                  </a:lnTo>
                  <a:lnTo>
                    <a:pt x="947" y="522"/>
                  </a:lnTo>
                  <a:lnTo>
                    <a:pt x="947" y="524"/>
                  </a:lnTo>
                  <a:lnTo>
                    <a:pt x="947" y="526"/>
                  </a:lnTo>
                  <a:lnTo>
                    <a:pt x="943" y="536"/>
                  </a:lnTo>
                  <a:lnTo>
                    <a:pt x="924" y="577"/>
                  </a:lnTo>
                  <a:lnTo>
                    <a:pt x="923" y="579"/>
                  </a:lnTo>
                  <a:lnTo>
                    <a:pt x="922" y="579"/>
                  </a:lnTo>
                  <a:lnTo>
                    <a:pt x="921" y="579"/>
                  </a:lnTo>
                  <a:lnTo>
                    <a:pt x="920" y="579"/>
                  </a:lnTo>
                  <a:lnTo>
                    <a:pt x="920" y="577"/>
                  </a:lnTo>
                  <a:lnTo>
                    <a:pt x="919" y="576"/>
                  </a:lnTo>
                  <a:lnTo>
                    <a:pt x="919" y="574"/>
                  </a:lnTo>
                  <a:lnTo>
                    <a:pt x="920" y="572"/>
                  </a:lnTo>
                  <a:close/>
                  <a:moveTo>
                    <a:pt x="957" y="481"/>
                  </a:moveTo>
                  <a:lnTo>
                    <a:pt x="968" y="451"/>
                  </a:lnTo>
                  <a:lnTo>
                    <a:pt x="977" y="428"/>
                  </a:lnTo>
                  <a:lnTo>
                    <a:pt x="978" y="426"/>
                  </a:lnTo>
                  <a:lnTo>
                    <a:pt x="979" y="426"/>
                  </a:lnTo>
                  <a:lnTo>
                    <a:pt x="980" y="426"/>
                  </a:lnTo>
                  <a:lnTo>
                    <a:pt x="981" y="426"/>
                  </a:lnTo>
                  <a:lnTo>
                    <a:pt x="981" y="428"/>
                  </a:lnTo>
                  <a:lnTo>
                    <a:pt x="982" y="428"/>
                  </a:lnTo>
                  <a:lnTo>
                    <a:pt x="982" y="429"/>
                  </a:lnTo>
                  <a:lnTo>
                    <a:pt x="982" y="431"/>
                  </a:lnTo>
                  <a:lnTo>
                    <a:pt x="974" y="456"/>
                  </a:lnTo>
                  <a:lnTo>
                    <a:pt x="961" y="486"/>
                  </a:lnTo>
                  <a:lnTo>
                    <a:pt x="960" y="488"/>
                  </a:lnTo>
                  <a:lnTo>
                    <a:pt x="959" y="488"/>
                  </a:lnTo>
                  <a:lnTo>
                    <a:pt x="958" y="488"/>
                  </a:lnTo>
                  <a:lnTo>
                    <a:pt x="957" y="486"/>
                  </a:lnTo>
                  <a:lnTo>
                    <a:pt x="956" y="485"/>
                  </a:lnTo>
                  <a:lnTo>
                    <a:pt x="956" y="483"/>
                  </a:lnTo>
                  <a:lnTo>
                    <a:pt x="957" y="481"/>
                  </a:lnTo>
                  <a:close/>
                  <a:moveTo>
                    <a:pt x="991" y="388"/>
                  </a:moveTo>
                  <a:lnTo>
                    <a:pt x="999" y="367"/>
                  </a:lnTo>
                  <a:lnTo>
                    <a:pt x="1012" y="333"/>
                  </a:lnTo>
                  <a:lnTo>
                    <a:pt x="1012" y="331"/>
                  </a:lnTo>
                  <a:lnTo>
                    <a:pt x="1013" y="331"/>
                  </a:lnTo>
                  <a:lnTo>
                    <a:pt x="1014" y="331"/>
                  </a:lnTo>
                  <a:lnTo>
                    <a:pt x="1015" y="331"/>
                  </a:lnTo>
                  <a:lnTo>
                    <a:pt x="1017" y="333"/>
                  </a:lnTo>
                  <a:lnTo>
                    <a:pt x="1017" y="335"/>
                  </a:lnTo>
                  <a:lnTo>
                    <a:pt x="1018" y="337"/>
                  </a:lnTo>
                  <a:lnTo>
                    <a:pt x="1017" y="339"/>
                  </a:lnTo>
                  <a:lnTo>
                    <a:pt x="1003" y="372"/>
                  </a:lnTo>
                  <a:lnTo>
                    <a:pt x="997" y="392"/>
                  </a:lnTo>
                  <a:lnTo>
                    <a:pt x="996" y="394"/>
                  </a:lnTo>
                  <a:lnTo>
                    <a:pt x="995" y="394"/>
                  </a:lnTo>
                  <a:lnTo>
                    <a:pt x="993" y="396"/>
                  </a:lnTo>
                  <a:lnTo>
                    <a:pt x="992" y="394"/>
                  </a:lnTo>
                  <a:lnTo>
                    <a:pt x="991" y="394"/>
                  </a:lnTo>
                  <a:lnTo>
                    <a:pt x="991" y="392"/>
                  </a:lnTo>
                  <a:lnTo>
                    <a:pt x="991" y="390"/>
                  </a:lnTo>
                  <a:lnTo>
                    <a:pt x="991" y="388"/>
                  </a:lnTo>
                  <a:close/>
                  <a:moveTo>
                    <a:pt x="1026" y="294"/>
                  </a:moveTo>
                  <a:lnTo>
                    <a:pt x="1030" y="287"/>
                  </a:lnTo>
                  <a:lnTo>
                    <a:pt x="1048" y="240"/>
                  </a:lnTo>
                  <a:lnTo>
                    <a:pt x="1048" y="239"/>
                  </a:lnTo>
                  <a:lnTo>
                    <a:pt x="1050" y="239"/>
                  </a:lnTo>
                  <a:lnTo>
                    <a:pt x="1051" y="239"/>
                  </a:lnTo>
                  <a:lnTo>
                    <a:pt x="1052" y="239"/>
                  </a:lnTo>
                  <a:lnTo>
                    <a:pt x="1053" y="240"/>
                  </a:lnTo>
                  <a:lnTo>
                    <a:pt x="1053" y="242"/>
                  </a:lnTo>
                  <a:lnTo>
                    <a:pt x="1053" y="244"/>
                  </a:lnTo>
                  <a:lnTo>
                    <a:pt x="1053" y="246"/>
                  </a:lnTo>
                  <a:lnTo>
                    <a:pt x="1034" y="292"/>
                  </a:lnTo>
                  <a:lnTo>
                    <a:pt x="1032" y="299"/>
                  </a:lnTo>
                  <a:lnTo>
                    <a:pt x="1031" y="301"/>
                  </a:lnTo>
                  <a:lnTo>
                    <a:pt x="1030" y="301"/>
                  </a:lnTo>
                  <a:lnTo>
                    <a:pt x="1029" y="301"/>
                  </a:lnTo>
                  <a:lnTo>
                    <a:pt x="1028" y="301"/>
                  </a:lnTo>
                  <a:lnTo>
                    <a:pt x="1026" y="299"/>
                  </a:lnTo>
                  <a:lnTo>
                    <a:pt x="1026" y="298"/>
                  </a:lnTo>
                  <a:lnTo>
                    <a:pt x="1026" y="296"/>
                  </a:lnTo>
                  <a:lnTo>
                    <a:pt x="1026" y="294"/>
                  </a:lnTo>
                  <a:close/>
                  <a:moveTo>
                    <a:pt x="1064" y="203"/>
                  </a:moveTo>
                  <a:lnTo>
                    <a:pt x="1089" y="153"/>
                  </a:lnTo>
                  <a:lnTo>
                    <a:pt x="1090" y="153"/>
                  </a:lnTo>
                  <a:lnTo>
                    <a:pt x="1091" y="151"/>
                  </a:lnTo>
                  <a:lnTo>
                    <a:pt x="1093" y="151"/>
                  </a:lnTo>
                  <a:lnTo>
                    <a:pt x="1094" y="153"/>
                  </a:lnTo>
                  <a:lnTo>
                    <a:pt x="1095" y="155"/>
                  </a:lnTo>
                  <a:lnTo>
                    <a:pt x="1095" y="157"/>
                  </a:lnTo>
                  <a:lnTo>
                    <a:pt x="1095" y="158"/>
                  </a:lnTo>
                  <a:lnTo>
                    <a:pt x="1094" y="160"/>
                  </a:lnTo>
                  <a:lnTo>
                    <a:pt x="1068" y="208"/>
                  </a:lnTo>
                  <a:lnTo>
                    <a:pt x="1067" y="210"/>
                  </a:lnTo>
                  <a:lnTo>
                    <a:pt x="1066" y="210"/>
                  </a:lnTo>
                  <a:lnTo>
                    <a:pt x="1065" y="208"/>
                  </a:lnTo>
                  <a:lnTo>
                    <a:pt x="1064" y="207"/>
                  </a:lnTo>
                  <a:lnTo>
                    <a:pt x="1064" y="205"/>
                  </a:lnTo>
                  <a:lnTo>
                    <a:pt x="1064" y="203"/>
                  </a:lnTo>
                  <a:close/>
                  <a:moveTo>
                    <a:pt x="1108" y="119"/>
                  </a:moveTo>
                  <a:lnTo>
                    <a:pt x="1124" y="85"/>
                  </a:lnTo>
                  <a:lnTo>
                    <a:pt x="1126" y="85"/>
                  </a:lnTo>
                  <a:lnTo>
                    <a:pt x="1135" y="71"/>
                  </a:lnTo>
                  <a:lnTo>
                    <a:pt x="1137" y="71"/>
                  </a:lnTo>
                  <a:lnTo>
                    <a:pt x="1138" y="71"/>
                  </a:lnTo>
                  <a:lnTo>
                    <a:pt x="1139" y="73"/>
                  </a:lnTo>
                  <a:lnTo>
                    <a:pt x="1140" y="73"/>
                  </a:lnTo>
                  <a:lnTo>
                    <a:pt x="1140" y="75"/>
                  </a:lnTo>
                  <a:lnTo>
                    <a:pt x="1140" y="76"/>
                  </a:lnTo>
                  <a:lnTo>
                    <a:pt x="1139" y="78"/>
                  </a:lnTo>
                  <a:lnTo>
                    <a:pt x="1129" y="93"/>
                  </a:lnTo>
                  <a:lnTo>
                    <a:pt x="1112" y="125"/>
                  </a:lnTo>
                  <a:lnTo>
                    <a:pt x="1111" y="126"/>
                  </a:lnTo>
                  <a:lnTo>
                    <a:pt x="1110" y="126"/>
                  </a:lnTo>
                  <a:lnTo>
                    <a:pt x="1109" y="126"/>
                  </a:lnTo>
                  <a:lnTo>
                    <a:pt x="1108" y="125"/>
                  </a:lnTo>
                  <a:lnTo>
                    <a:pt x="1108" y="123"/>
                  </a:lnTo>
                  <a:lnTo>
                    <a:pt x="1107" y="123"/>
                  </a:lnTo>
                  <a:lnTo>
                    <a:pt x="1107" y="121"/>
                  </a:lnTo>
                  <a:lnTo>
                    <a:pt x="1108" y="119"/>
                  </a:lnTo>
                  <a:close/>
                  <a:moveTo>
                    <a:pt x="1156" y="41"/>
                  </a:moveTo>
                  <a:lnTo>
                    <a:pt x="1187" y="12"/>
                  </a:lnTo>
                  <a:lnTo>
                    <a:pt x="1192" y="11"/>
                  </a:lnTo>
                  <a:lnTo>
                    <a:pt x="1193" y="11"/>
                  </a:lnTo>
                  <a:lnTo>
                    <a:pt x="1194" y="11"/>
                  </a:lnTo>
                  <a:lnTo>
                    <a:pt x="1195" y="12"/>
                  </a:lnTo>
                  <a:lnTo>
                    <a:pt x="1195" y="14"/>
                  </a:lnTo>
                  <a:lnTo>
                    <a:pt x="1195" y="16"/>
                  </a:lnTo>
                  <a:lnTo>
                    <a:pt x="1195" y="18"/>
                  </a:lnTo>
                  <a:lnTo>
                    <a:pt x="1194" y="18"/>
                  </a:lnTo>
                  <a:lnTo>
                    <a:pt x="1193" y="19"/>
                  </a:lnTo>
                  <a:lnTo>
                    <a:pt x="1189" y="21"/>
                  </a:lnTo>
                  <a:lnTo>
                    <a:pt x="1189" y="19"/>
                  </a:lnTo>
                  <a:lnTo>
                    <a:pt x="1160" y="50"/>
                  </a:lnTo>
                  <a:lnTo>
                    <a:pt x="1159" y="50"/>
                  </a:lnTo>
                  <a:lnTo>
                    <a:pt x="1158" y="50"/>
                  </a:lnTo>
                  <a:lnTo>
                    <a:pt x="1156" y="48"/>
                  </a:lnTo>
                  <a:lnTo>
                    <a:pt x="1155" y="48"/>
                  </a:lnTo>
                  <a:lnTo>
                    <a:pt x="1155" y="46"/>
                  </a:lnTo>
                  <a:lnTo>
                    <a:pt x="1155" y="44"/>
                  </a:lnTo>
                  <a:lnTo>
                    <a:pt x="1155" y="43"/>
                  </a:lnTo>
                  <a:lnTo>
                    <a:pt x="1156" y="41"/>
                  </a:lnTo>
                  <a:close/>
                  <a:moveTo>
                    <a:pt x="1220" y="2"/>
                  </a:moveTo>
                  <a:lnTo>
                    <a:pt x="1253" y="5"/>
                  </a:lnTo>
                  <a:lnTo>
                    <a:pt x="1254" y="5"/>
                  </a:lnTo>
                  <a:lnTo>
                    <a:pt x="1260" y="9"/>
                  </a:lnTo>
                  <a:lnTo>
                    <a:pt x="1261" y="11"/>
                  </a:lnTo>
                  <a:lnTo>
                    <a:pt x="1261" y="12"/>
                  </a:lnTo>
                  <a:lnTo>
                    <a:pt x="1262" y="14"/>
                  </a:lnTo>
                  <a:lnTo>
                    <a:pt x="1261" y="16"/>
                  </a:lnTo>
                  <a:lnTo>
                    <a:pt x="1260" y="18"/>
                  </a:lnTo>
                  <a:lnTo>
                    <a:pt x="1259" y="18"/>
                  </a:lnTo>
                  <a:lnTo>
                    <a:pt x="1258" y="18"/>
                  </a:lnTo>
                  <a:lnTo>
                    <a:pt x="1252" y="12"/>
                  </a:lnTo>
                  <a:lnTo>
                    <a:pt x="1252" y="14"/>
                  </a:lnTo>
                  <a:lnTo>
                    <a:pt x="1220" y="11"/>
                  </a:lnTo>
                  <a:lnTo>
                    <a:pt x="1219" y="9"/>
                  </a:lnTo>
                  <a:lnTo>
                    <a:pt x="1218" y="9"/>
                  </a:lnTo>
                  <a:lnTo>
                    <a:pt x="1217" y="7"/>
                  </a:lnTo>
                  <a:lnTo>
                    <a:pt x="1217" y="5"/>
                  </a:lnTo>
                  <a:lnTo>
                    <a:pt x="1218" y="3"/>
                  </a:lnTo>
                  <a:lnTo>
                    <a:pt x="1218" y="2"/>
                  </a:lnTo>
                  <a:lnTo>
                    <a:pt x="1219" y="2"/>
                  </a:lnTo>
                  <a:lnTo>
                    <a:pt x="1220" y="2"/>
                  </a:lnTo>
                  <a:close/>
                  <a:moveTo>
                    <a:pt x="1286" y="28"/>
                  </a:moveTo>
                  <a:lnTo>
                    <a:pt x="1316" y="60"/>
                  </a:lnTo>
                  <a:lnTo>
                    <a:pt x="1319" y="66"/>
                  </a:lnTo>
                  <a:lnTo>
                    <a:pt x="1319" y="68"/>
                  </a:lnTo>
                  <a:lnTo>
                    <a:pt x="1319" y="69"/>
                  </a:lnTo>
                  <a:lnTo>
                    <a:pt x="1319" y="71"/>
                  </a:lnTo>
                  <a:lnTo>
                    <a:pt x="1318" y="73"/>
                  </a:lnTo>
                  <a:lnTo>
                    <a:pt x="1317" y="73"/>
                  </a:lnTo>
                  <a:lnTo>
                    <a:pt x="1316" y="73"/>
                  </a:lnTo>
                  <a:lnTo>
                    <a:pt x="1315" y="71"/>
                  </a:lnTo>
                  <a:lnTo>
                    <a:pt x="1312" y="68"/>
                  </a:lnTo>
                  <a:lnTo>
                    <a:pt x="1313" y="68"/>
                  </a:lnTo>
                  <a:lnTo>
                    <a:pt x="1283" y="35"/>
                  </a:lnTo>
                  <a:lnTo>
                    <a:pt x="1282" y="34"/>
                  </a:lnTo>
                  <a:lnTo>
                    <a:pt x="1282" y="32"/>
                  </a:lnTo>
                  <a:lnTo>
                    <a:pt x="1282" y="30"/>
                  </a:lnTo>
                  <a:lnTo>
                    <a:pt x="1283" y="28"/>
                  </a:lnTo>
                  <a:lnTo>
                    <a:pt x="1284" y="28"/>
                  </a:lnTo>
                  <a:lnTo>
                    <a:pt x="1285" y="28"/>
                  </a:lnTo>
                  <a:lnTo>
                    <a:pt x="1286" y="28"/>
                  </a:lnTo>
                  <a:close/>
                  <a:moveTo>
                    <a:pt x="1338" y="98"/>
                  </a:moveTo>
                  <a:lnTo>
                    <a:pt x="1347" y="112"/>
                  </a:lnTo>
                  <a:lnTo>
                    <a:pt x="1365" y="148"/>
                  </a:lnTo>
                  <a:lnTo>
                    <a:pt x="1365" y="150"/>
                  </a:lnTo>
                  <a:lnTo>
                    <a:pt x="1365" y="151"/>
                  </a:lnTo>
                  <a:lnTo>
                    <a:pt x="1363" y="153"/>
                  </a:lnTo>
                  <a:lnTo>
                    <a:pt x="1362" y="155"/>
                  </a:lnTo>
                  <a:lnTo>
                    <a:pt x="1361" y="155"/>
                  </a:lnTo>
                  <a:lnTo>
                    <a:pt x="1360" y="153"/>
                  </a:lnTo>
                  <a:lnTo>
                    <a:pt x="1343" y="117"/>
                  </a:lnTo>
                  <a:lnTo>
                    <a:pt x="1335" y="105"/>
                  </a:lnTo>
                  <a:lnTo>
                    <a:pt x="1334" y="103"/>
                  </a:lnTo>
                  <a:lnTo>
                    <a:pt x="1334" y="101"/>
                  </a:lnTo>
                  <a:lnTo>
                    <a:pt x="1334" y="100"/>
                  </a:lnTo>
                  <a:lnTo>
                    <a:pt x="1335" y="98"/>
                  </a:lnTo>
                  <a:lnTo>
                    <a:pt x="1336" y="96"/>
                  </a:lnTo>
                  <a:lnTo>
                    <a:pt x="1337" y="96"/>
                  </a:lnTo>
                  <a:lnTo>
                    <a:pt x="1338" y="96"/>
                  </a:lnTo>
                  <a:lnTo>
                    <a:pt x="1338" y="98"/>
                  </a:lnTo>
                  <a:close/>
                  <a:moveTo>
                    <a:pt x="1381" y="183"/>
                  </a:moveTo>
                  <a:lnTo>
                    <a:pt x="1404" y="237"/>
                  </a:lnTo>
                  <a:lnTo>
                    <a:pt x="1404" y="239"/>
                  </a:lnTo>
                  <a:lnTo>
                    <a:pt x="1404" y="240"/>
                  </a:lnTo>
                  <a:lnTo>
                    <a:pt x="1404" y="242"/>
                  </a:lnTo>
                  <a:lnTo>
                    <a:pt x="1403" y="242"/>
                  </a:lnTo>
                  <a:lnTo>
                    <a:pt x="1402" y="244"/>
                  </a:lnTo>
                  <a:lnTo>
                    <a:pt x="1401" y="244"/>
                  </a:lnTo>
                  <a:lnTo>
                    <a:pt x="1400" y="242"/>
                  </a:lnTo>
                  <a:lnTo>
                    <a:pt x="1399" y="242"/>
                  </a:lnTo>
                  <a:lnTo>
                    <a:pt x="1377" y="189"/>
                  </a:lnTo>
                  <a:lnTo>
                    <a:pt x="1377" y="187"/>
                  </a:lnTo>
                  <a:lnTo>
                    <a:pt x="1377" y="185"/>
                  </a:lnTo>
                  <a:lnTo>
                    <a:pt x="1377" y="183"/>
                  </a:lnTo>
                  <a:lnTo>
                    <a:pt x="1378" y="182"/>
                  </a:lnTo>
                  <a:lnTo>
                    <a:pt x="1379" y="182"/>
                  </a:lnTo>
                  <a:lnTo>
                    <a:pt x="1380" y="182"/>
                  </a:lnTo>
                  <a:lnTo>
                    <a:pt x="1381" y="182"/>
                  </a:lnTo>
                  <a:lnTo>
                    <a:pt x="1381" y="183"/>
                  </a:lnTo>
                  <a:close/>
                  <a:moveTo>
                    <a:pt x="1420" y="274"/>
                  </a:moveTo>
                  <a:lnTo>
                    <a:pt x="1442" y="322"/>
                  </a:lnTo>
                  <a:lnTo>
                    <a:pt x="1443" y="326"/>
                  </a:lnTo>
                  <a:lnTo>
                    <a:pt x="1444" y="328"/>
                  </a:lnTo>
                  <a:lnTo>
                    <a:pt x="1443" y="330"/>
                  </a:lnTo>
                  <a:lnTo>
                    <a:pt x="1443" y="331"/>
                  </a:lnTo>
                  <a:lnTo>
                    <a:pt x="1442" y="331"/>
                  </a:lnTo>
                  <a:lnTo>
                    <a:pt x="1441" y="333"/>
                  </a:lnTo>
                  <a:lnTo>
                    <a:pt x="1439" y="333"/>
                  </a:lnTo>
                  <a:lnTo>
                    <a:pt x="1438" y="331"/>
                  </a:lnTo>
                  <a:lnTo>
                    <a:pt x="1437" y="328"/>
                  </a:lnTo>
                  <a:lnTo>
                    <a:pt x="1415" y="280"/>
                  </a:lnTo>
                  <a:lnTo>
                    <a:pt x="1415" y="278"/>
                  </a:lnTo>
                  <a:lnTo>
                    <a:pt x="1415" y="276"/>
                  </a:lnTo>
                  <a:lnTo>
                    <a:pt x="1415" y="274"/>
                  </a:lnTo>
                  <a:lnTo>
                    <a:pt x="1416" y="273"/>
                  </a:lnTo>
                  <a:lnTo>
                    <a:pt x="1417" y="273"/>
                  </a:lnTo>
                  <a:lnTo>
                    <a:pt x="1419" y="273"/>
                  </a:lnTo>
                  <a:lnTo>
                    <a:pt x="1420" y="273"/>
                  </a:lnTo>
                  <a:lnTo>
                    <a:pt x="1420" y="274"/>
                  </a:lnTo>
                  <a:close/>
                  <a:moveTo>
                    <a:pt x="1457" y="365"/>
                  </a:moveTo>
                  <a:lnTo>
                    <a:pt x="1472" y="408"/>
                  </a:lnTo>
                  <a:lnTo>
                    <a:pt x="1474" y="410"/>
                  </a:lnTo>
                  <a:lnTo>
                    <a:pt x="1472" y="412"/>
                  </a:lnTo>
                  <a:lnTo>
                    <a:pt x="1471" y="413"/>
                  </a:lnTo>
                  <a:lnTo>
                    <a:pt x="1470" y="413"/>
                  </a:lnTo>
                  <a:lnTo>
                    <a:pt x="1469" y="413"/>
                  </a:lnTo>
                  <a:lnTo>
                    <a:pt x="1468" y="413"/>
                  </a:lnTo>
                  <a:lnTo>
                    <a:pt x="1468" y="412"/>
                  </a:lnTo>
                  <a:lnTo>
                    <a:pt x="1453" y="371"/>
                  </a:lnTo>
                  <a:lnTo>
                    <a:pt x="1452" y="369"/>
                  </a:lnTo>
                  <a:lnTo>
                    <a:pt x="1453" y="367"/>
                  </a:lnTo>
                  <a:lnTo>
                    <a:pt x="1453" y="365"/>
                  </a:lnTo>
                  <a:lnTo>
                    <a:pt x="1454" y="363"/>
                  </a:lnTo>
                  <a:lnTo>
                    <a:pt x="1455" y="363"/>
                  </a:lnTo>
                  <a:lnTo>
                    <a:pt x="1456" y="363"/>
                  </a:lnTo>
                  <a:lnTo>
                    <a:pt x="1457" y="363"/>
                  </a:lnTo>
                  <a:lnTo>
                    <a:pt x="1457" y="365"/>
                  </a:lnTo>
                  <a:close/>
                </a:path>
              </a:pathLst>
            </a:custGeom>
            <a:solidFill>
              <a:srgbClr val="FF0000"/>
            </a:solidFill>
            <a:ln w="3175" cap="flat" cmpd="sng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4" name="Line 25"/>
            <p:cNvSpPr>
              <a:spLocks noChangeShapeType="1"/>
            </p:cNvSpPr>
            <p:nvPr/>
          </p:nvSpPr>
          <p:spPr bwMode="auto">
            <a:xfrm>
              <a:off x="3416" y="3265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5" name="Freeform 26"/>
            <p:cNvSpPr>
              <a:spLocks/>
            </p:cNvSpPr>
            <p:nvPr/>
          </p:nvSpPr>
          <p:spPr bwMode="auto">
            <a:xfrm>
              <a:off x="5375" y="3243"/>
              <a:ext cx="81" cy="46"/>
            </a:xfrm>
            <a:custGeom>
              <a:avLst/>
              <a:gdLst>
                <a:gd name="T0" fmla="*/ 0 w 70"/>
                <a:gd name="T1" fmla="*/ 0 h 74"/>
                <a:gd name="T2" fmla="*/ 1310 w 70"/>
                <a:gd name="T3" fmla="*/ 1 h 74"/>
                <a:gd name="T4" fmla="*/ 0 w 70"/>
                <a:gd name="T5" fmla="*/ 1 h 74"/>
                <a:gd name="T6" fmla="*/ 0 w 70"/>
                <a:gd name="T7" fmla="*/ 0 h 7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4">
                  <a:moveTo>
                    <a:pt x="0" y="0"/>
                  </a:moveTo>
                  <a:lnTo>
                    <a:pt x="70" y="37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6" name="Line 27"/>
            <p:cNvSpPr>
              <a:spLocks noChangeShapeType="1"/>
            </p:cNvSpPr>
            <p:nvPr/>
          </p:nvSpPr>
          <p:spPr bwMode="auto">
            <a:xfrm flipV="1">
              <a:off x="3529" y="3047"/>
              <a:ext cx="1" cy="3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7" name="Freeform 28"/>
            <p:cNvSpPr>
              <a:spLocks/>
            </p:cNvSpPr>
            <p:nvPr/>
          </p:nvSpPr>
          <p:spPr bwMode="auto">
            <a:xfrm>
              <a:off x="3503" y="2983"/>
              <a:ext cx="55" cy="70"/>
            </a:xfrm>
            <a:custGeom>
              <a:avLst/>
              <a:gdLst>
                <a:gd name="T0" fmla="*/ 0 w 48"/>
                <a:gd name="T1" fmla="*/ 1 h 114"/>
                <a:gd name="T2" fmla="*/ 353 w 48"/>
                <a:gd name="T3" fmla="*/ 0 h 114"/>
                <a:gd name="T4" fmla="*/ 731 w 48"/>
                <a:gd name="T5" fmla="*/ 1 h 114"/>
                <a:gd name="T6" fmla="*/ 0 w 48"/>
                <a:gd name="T7" fmla="*/ 1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4">
                  <a:moveTo>
                    <a:pt x="0" y="114"/>
                  </a:moveTo>
                  <a:lnTo>
                    <a:pt x="23" y="0"/>
                  </a:lnTo>
                  <a:lnTo>
                    <a:pt x="48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58" name="Rectangle 29"/>
            <p:cNvSpPr>
              <a:spLocks noChangeArrowheads="1"/>
            </p:cNvSpPr>
            <p:nvPr/>
          </p:nvSpPr>
          <p:spPr bwMode="auto">
            <a:xfrm>
              <a:off x="4814" y="2199"/>
              <a:ext cx="58" cy="74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459" name="Line 30"/>
            <p:cNvSpPr>
              <a:spLocks noChangeShapeType="1"/>
            </p:cNvSpPr>
            <p:nvPr/>
          </p:nvSpPr>
          <p:spPr bwMode="auto">
            <a:xfrm flipV="1">
              <a:off x="3673" y="2199"/>
              <a:ext cx="1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0" name="Line 31"/>
            <p:cNvSpPr>
              <a:spLocks noChangeShapeType="1"/>
            </p:cNvSpPr>
            <p:nvPr/>
          </p:nvSpPr>
          <p:spPr bwMode="auto">
            <a:xfrm>
              <a:off x="3673" y="2199"/>
              <a:ext cx="29" cy="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1" name="Line 32"/>
            <p:cNvSpPr>
              <a:spLocks noChangeShapeType="1"/>
            </p:cNvSpPr>
            <p:nvPr/>
          </p:nvSpPr>
          <p:spPr bwMode="auto">
            <a:xfrm>
              <a:off x="3702" y="2199"/>
              <a:ext cx="27" cy="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2" name="Line 33"/>
            <p:cNvSpPr>
              <a:spLocks noChangeShapeType="1"/>
            </p:cNvSpPr>
            <p:nvPr/>
          </p:nvSpPr>
          <p:spPr bwMode="auto">
            <a:xfrm>
              <a:off x="3729" y="2199"/>
              <a:ext cx="2" cy="7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3" name="Freeform 34"/>
            <p:cNvSpPr>
              <a:spLocks/>
            </p:cNvSpPr>
            <p:nvPr/>
          </p:nvSpPr>
          <p:spPr bwMode="auto">
            <a:xfrm>
              <a:off x="3673" y="3089"/>
              <a:ext cx="422" cy="176"/>
            </a:xfrm>
            <a:custGeom>
              <a:avLst/>
              <a:gdLst>
                <a:gd name="T0" fmla="*/ 0 w 365"/>
                <a:gd name="T1" fmla="*/ 0 h 287"/>
                <a:gd name="T2" fmla="*/ 0 w 365"/>
                <a:gd name="T3" fmla="*/ 1 h 287"/>
                <a:gd name="T4" fmla="*/ 6643 w 365"/>
                <a:gd name="T5" fmla="*/ 1 h 28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5" h="287">
                  <a:moveTo>
                    <a:pt x="0" y="0"/>
                  </a:moveTo>
                  <a:lnTo>
                    <a:pt x="0" y="287"/>
                  </a:lnTo>
                  <a:lnTo>
                    <a:pt x="365" y="287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4" name="Line 35"/>
            <p:cNvSpPr>
              <a:spLocks noChangeShapeType="1"/>
            </p:cNvSpPr>
            <p:nvPr/>
          </p:nvSpPr>
          <p:spPr bwMode="auto">
            <a:xfrm flipV="1">
              <a:off x="3529" y="3173"/>
              <a:ext cx="72" cy="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5" name="Freeform 36"/>
            <p:cNvSpPr>
              <a:spLocks/>
            </p:cNvSpPr>
            <p:nvPr/>
          </p:nvSpPr>
          <p:spPr bwMode="auto">
            <a:xfrm>
              <a:off x="3601" y="3092"/>
              <a:ext cx="67" cy="81"/>
            </a:xfrm>
            <a:custGeom>
              <a:avLst/>
              <a:gdLst>
                <a:gd name="T0" fmla="*/ 0 w 58"/>
                <a:gd name="T1" fmla="*/ 1 h 131"/>
                <a:gd name="T2" fmla="*/ 89 w 58"/>
                <a:gd name="T3" fmla="*/ 1 h 131"/>
                <a:gd name="T4" fmla="*/ 241 w 58"/>
                <a:gd name="T5" fmla="*/ 1 h 131"/>
                <a:gd name="T6" fmla="*/ 377 w 58"/>
                <a:gd name="T7" fmla="*/ 1 h 131"/>
                <a:gd name="T8" fmla="*/ 516 w 58"/>
                <a:gd name="T9" fmla="*/ 1 h 131"/>
                <a:gd name="T10" fmla="*/ 582 w 58"/>
                <a:gd name="T11" fmla="*/ 1 h 131"/>
                <a:gd name="T12" fmla="*/ 662 w 58"/>
                <a:gd name="T13" fmla="*/ 1 h 131"/>
                <a:gd name="T14" fmla="*/ 725 w 58"/>
                <a:gd name="T15" fmla="*/ 1 h 131"/>
                <a:gd name="T16" fmla="*/ 794 w 58"/>
                <a:gd name="T17" fmla="*/ 1 h 131"/>
                <a:gd name="T18" fmla="*/ 851 w 58"/>
                <a:gd name="T19" fmla="*/ 1 h 131"/>
                <a:gd name="T20" fmla="*/ 918 w 58"/>
                <a:gd name="T21" fmla="*/ 1 h 131"/>
                <a:gd name="T22" fmla="*/ 983 w 58"/>
                <a:gd name="T23" fmla="*/ 1 h 131"/>
                <a:gd name="T24" fmla="*/ 1035 w 58"/>
                <a:gd name="T25" fmla="*/ 0 h 13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8" h="131">
                  <a:moveTo>
                    <a:pt x="0" y="131"/>
                  </a:moveTo>
                  <a:lnTo>
                    <a:pt x="5" y="112"/>
                  </a:lnTo>
                  <a:lnTo>
                    <a:pt x="13" y="92"/>
                  </a:lnTo>
                  <a:lnTo>
                    <a:pt x="21" y="73"/>
                  </a:lnTo>
                  <a:lnTo>
                    <a:pt x="29" y="55"/>
                  </a:lnTo>
                  <a:lnTo>
                    <a:pt x="32" y="46"/>
                  </a:lnTo>
                  <a:lnTo>
                    <a:pt x="36" y="37"/>
                  </a:lnTo>
                  <a:lnTo>
                    <a:pt x="41" y="30"/>
                  </a:lnTo>
                  <a:lnTo>
                    <a:pt x="44" y="23"/>
                  </a:lnTo>
                  <a:lnTo>
                    <a:pt x="48" y="16"/>
                  </a:lnTo>
                  <a:lnTo>
                    <a:pt x="52" y="8"/>
                  </a:lnTo>
                  <a:lnTo>
                    <a:pt x="55" y="5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6" name="Freeform 37"/>
            <p:cNvSpPr>
              <a:spLocks/>
            </p:cNvSpPr>
            <p:nvPr/>
          </p:nvSpPr>
          <p:spPr bwMode="auto">
            <a:xfrm>
              <a:off x="4810" y="3084"/>
              <a:ext cx="424" cy="184"/>
            </a:xfrm>
            <a:custGeom>
              <a:avLst/>
              <a:gdLst>
                <a:gd name="T0" fmla="*/ 0 w 366"/>
                <a:gd name="T1" fmla="*/ 0 h 300"/>
                <a:gd name="T2" fmla="*/ 0 w 366"/>
                <a:gd name="T3" fmla="*/ 1 h 300"/>
                <a:gd name="T4" fmla="*/ 6926 w 366"/>
                <a:gd name="T5" fmla="*/ 1 h 3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" h="300">
                  <a:moveTo>
                    <a:pt x="0" y="0"/>
                  </a:moveTo>
                  <a:lnTo>
                    <a:pt x="0" y="300"/>
                  </a:lnTo>
                  <a:lnTo>
                    <a:pt x="366" y="30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7" name="Line 38"/>
            <p:cNvSpPr>
              <a:spLocks noChangeShapeType="1"/>
            </p:cNvSpPr>
            <p:nvPr/>
          </p:nvSpPr>
          <p:spPr bwMode="auto">
            <a:xfrm flipV="1">
              <a:off x="4662" y="3170"/>
              <a:ext cx="72" cy="9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8" name="Freeform 39"/>
            <p:cNvSpPr>
              <a:spLocks/>
            </p:cNvSpPr>
            <p:nvPr/>
          </p:nvSpPr>
          <p:spPr bwMode="auto">
            <a:xfrm>
              <a:off x="4734" y="3084"/>
              <a:ext cx="76" cy="86"/>
            </a:xfrm>
            <a:custGeom>
              <a:avLst/>
              <a:gdLst>
                <a:gd name="T0" fmla="*/ 0 w 66"/>
                <a:gd name="T1" fmla="*/ 1 h 141"/>
                <a:gd name="T2" fmla="*/ 3 w 66"/>
                <a:gd name="T3" fmla="*/ 1 h 141"/>
                <a:gd name="T4" fmla="*/ 117 w 66"/>
                <a:gd name="T5" fmla="*/ 1 h 141"/>
                <a:gd name="T6" fmla="*/ 251 w 66"/>
                <a:gd name="T7" fmla="*/ 1 h 141"/>
                <a:gd name="T8" fmla="*/ 415 w 66"/>
                <a:gd name="T9" fmla="*/ 1 h 141"/>
                <a:gd name="T10" fmla="*/ 567 w 66"/>
                <a:gd name="T11" fmla="*/ 1 h 141"/>
                <a:gd name="T12" fmla="*/ 633 w 66"/>
                <a:gd name="T13" fmla="*/ 1 h 141"/>
                <a:gd name="T14" fmla="*/ 707 w 66"/>
                <a:gd name="T15" fmla="*/ 1 h 141"/>
                <a:gd name="T16" fmla="*/ 776 w 66"/>
                <a:gd name="T17" fmla="*/ 1 h 141"/>
                <a:gd name="T18" fmla="*/ 866 w 66"/>
                <a:gd name="T19" fmla="*/ 1 h 141"/>
                <a:gd name="T20" fmla="*/ 937 w 66"/>
                <a:gd name="T21" fmla="*/ 1 h 141"/>
                <a:gd name="T22" fmla="*/ 997 w 66"/>
                <a:gd name="T23" fmla="*/ 1 h 141"/>
                <a:gd name="T24" fmla="*/ 1079 w 66"/>
                <a:gd name="T25" fmla="*/ 1 h 141"/>
                <a:gd name="T26" fmla="*/ 1110 w 66"/>
                <a:gd name="T27" fmla="*/ 0 h 14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66" h="141">
                  <a:moveTo>
                    <a:pt x="0" y="141"/>
                  </a:moveTo>
                  <a:lnTo>
                    <a:pt x="3" y="130"/>
                  </a:lnTo>
                  <a:lnTo>
                    <a:pt x="7" y="119"/>
                  </a:lnTo>
                  <a:lnTo>
                    <a:pt x="15" y="98"/>
                  </a:lnTo>
                  <a:lnTo>
                    <a:pt x="24" y="78"/>
                  </a:lnTo>
                  <a:lnTo>
                    <a:pt x="33" y="59"/>
                  </a:lnTo>
                  <a:lnTo>
                    <a:pt x="37" y="50"/>
                  </a:lnTo>
                  <a:lnTo>
                    <a:pt x="42" y="41"/>
                  </a:lnTo>
                  <a:lnTo>
                    <a:pt x="46" y="32"/>
                  </a:lnTo>
                  <a:lnTo>
                    <a:pt x="51" y="25"/>
                  </a:lnTo>
                  <a:lnTo>
                    <a:pt x="55" y="18"/>
                  </a:lnTo>
                  <a:lnTo>
                    <a:pt x="59" y="11"/>
                  </a:lnTo>
                  <a:lnTo>
                    <a:pt x="63" y="5"/>
                  </a:lnTo>
                  <a:lnTo>
                    <a:pt x="6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9" name="Freeform 40"/>
            <p:cNvSpPr>
              <a:spLocks/>
            </p:cNvSpPr>
            <p:nvPr/>
          </p:nvSpPr>
          <p:spPr bwMode="auto">
            <a:xfrm>
              <a:off x="4115" y="3247"/>
              <a:ext cx="561" cy="257"/>
            </a:xfrm>
            <a:custGeom>
              <a:avLst/>
              <a:gdLst>
                <a:gd name="T0" fmla="*/ 8851 w 485"/>
                <a:gd name="T1" fmla="*/ 1 h 417"/>
                <a:gd name="T2" fmla="*/ 8709 w 485"/>
                <a:gd name="T3" fmla="*/ 1 h 417"/>
                <a:gd name="T4" fmla="*/ 8590 w 485"/>
                <a:gd name="T5" fmla="*/ 1 h 417"/>
                <a:gd name="T6" fmla="*/ 8445 w 485"/>
                <a:gd name="T7" fmla="*/ 1 h 417"/>
                <a:gd name="T8" fmla="*/ 8313 w 485"/>
                <a:gd name="T9" fmla="*/ 1 h 417"/>
                <a:gd name="T10" fmla="*/ 8179 w 485"/>
                <a:gd name="T11" fmla="*/ 1 h 417"/>
                <a:gd name="T12" fmla="*/ 8040 w 485"/>
                <a:gd name="T13" fmla="*/ 1 h 417"/>
                <a:gd name="T14" fmla="*/ 7824 w 485"/>
                <a:gd name="T15" fmla="*/ 1 h 417"/>
                <a:gd name="T16" fmla="*/ 7661 w 485"/>
                <a:gd name="T17" fmla="*/ 1 h 417"/>
                <a:gd name="T18" fmla="*/ 7529 w 485"/>
                <a:gd name="T19" fmla="*/ 1 h 417"/>
                <a:gd name="T20" fmla="*/ 7379 w 485"/>
                <a:gd name="T21" fmla="*/ 1 h 417"/>
                <a:gd name="T22" fmla="*/ 7216 w 485"/>
                <a:gd name="T23" fmla="*/ 1 h 417"/>
                <a:gd name="T24" fmla="*/ 7069 w 485"/>
                <a:gd name="T25" fmla="*/ 1 h 417"/>
                <a:gd name="T26" fmla="*/ 6902 w 485"/>
                <a:gd name="T27" fmla="*/ 1 h 417"/>
                <a:gd name="T28" fmla="*/ 6764 w 485"/>
                <a:gd name="T29" fmla="*/ 1 h 417"/>
                <a:gd name="T30" fmla="*/ 6615 w 485"/>
                <a:gd name="T31" fmla="*/ 1 h 417"/>
                <a:gd name="T32" fmla="*/ 6509 w 485"/>
                <a:gd name="T33" fmla="*/ 1 h 417"/>
                <a:gd name="T34" fmla="*/ 6403 w 485"/>
                <a:gd name="T35" fmla="*/ 1 h 417"/>
                <a:gd name="T36" fmla="*/ 6294 w 485"/>
                <a:gd name="T37" fmla="*/ 1 h 417"/>
                <a:gd name="T38" fmla="*/ 6113 w 485"/>
                <a:gd name="T39" fmla="*/ 1 h 417"/>
                <a:gd name="T40" fmla="*/ 5973 w 485"/>
                <a:gd name="T41" fmla="*/ 1 h 417"/>
                <a:gd name="T42" fmla="*/ 5849 w 485"/>
                <a:gd name="T43" fmla="*/ 1 h 417"/>
                <a:gd name="T44" fmla="*/ 5751 w 485"/>
                <a:gd name="T45" fmla="*/ 1 h 417"/>
                <a:gd name="T46" fmla="*/ 5627 w 485"/>
                <a:gd name="T47" fmla="*/ 1 h 417"/>
                <a:gd name="T48" fmla="*/ 5487 w 485"/>
                <a:gd name="T49" fmla="*/ 1 h 417"/>
                <a:gd name="T50" fmla="*/ 5321 w 485"/>
                <a:gd name="T51" fmla="*/ 1 h 417"/>
                <a:gd name="T52" fmla="*/ 5173 w 485"/>
                <a:gd name="T53" fmla="*/ 1 h 417"/>
                <a:gd name="T54" fmla="*/ 4944 w 485"/>
                <a:gd name="T55" fmla="*/ 1 h 417"/>
                <a:gd name="T56" fmla="*/ 4138 w 485"/>
                <a:gd name="T57" fmla="*/ 1 h 417"/>
                <a:gd name="T58" fmla="*/ 3856 w 485"/>
                <a:gd name="T59" fmla="*/ 1 h 417"/>
                <a:gd name="T60" fmla="*/ 3644 w 485"/>
                <a:gd name="T61" fmla="*/ 1 h 417"/>
                <a:gd name="T62" fmla="*/ 3438 w 485"/>
                <a:gd name="T63" fmla="*/ 1 h 417"/>
                <a:gd name="T64" fmla="*/ 3329 w 485"/>
                <a:gd name="T65" fmla="*/ 1 h 417"/>
                <a:gd name="T66" fmla="*/ 3220 w 485"/>
                <a:gd name="T67" fmla="*/ 1 h 417"/>
                <a:gd name="T68" fmla="*/ 3081 w 485"/>
                <a:gd name="T69" fmla="*/ 1 h 417"/>
                <a:gd name="T70" fmla="*/ 3006 w 485"/>
                <a:gd name="T71" fmla="*/ 1 h 417"/>
                <a:gd name="T72" fmla="*/ 2878 w 485"/>
                <a:gd name="T73" fmla="*/ 1 h 417"/>
                <a:gd name="T74" fmla="*/ 2784 w 485"/>
                <a:gd name="T75" fmla="*/ 1 h 417"/>
                <a:gd name="T76" fmla="*/ 2650 w 485"/>
                <a:gd name="T77" fmla="*/ 1 h 417"/>
                <a:gd name="T78" fmla="*/ 2445 w 485"/>
                <a:gd name="T79" fmla="*/ 1 h 417"/>
                <a:gd name="T80" fmla="*/ 2367 w 485"/>
                <a:gd name="T81" fmla="*/ 1 h 417"/>
                <a:gd name="T82" fmla="*/ 2247 w 485"/>
                <a:gd name="T83" fmla="*/ 1 h 417"/>
                <a:gd name="T84" fmla="*/ 2110 w 485"/>
                <a:gd name="T85" fmla="*/ 1 h 417"/>
                <a:gd name="T86" fmla="*/ 1946 w 485"/>
                <a:gd name="T87" fmla="*/ 1 h 417"/>
                <a:gd name="T88" fmla="*/ 1825 w 485"/>
                <a:gd name="T89" fmla="*/ 1 h 417"/>
                <a:gd name="T90" fmla="*/ 1649 w 485"/>
                <a:gd name="T91" fmla="*/ 1 h 417"/>
                <a:gd name="T92" fmla="*/ 1514 w 485"/>
                <a:gd name="T93" fmla="*/ 1 h 417"/>
                <a:gd name="T94" fmla="*/ 1330 w 485"/>
                <a:gd name="T95" fmla="*/ 1 h 417"/>
                <a:gd name="T96" fmla="*/ 1206 w 485"/>
                <a:gd name="T97" fmla="*/ 1 h 417"/>
                <a:gd name="T98" fmla="*/ 1043 w 485"/>
                <a:gd name="T99" fmla="*/ 1 h 417"/>
                <a:gd name="T100" fmla="*/ 831 w 485"/>
                <a:gd name="T101" fmla="*/ 1 h 417"/>
                <a:gd name="T102" fmla="*/ 688 w 485"/>
                <a:gd name="T103" fmla="*/ 1 h 417"/>
                <a:gd name="T104" fmla="*/ 595 w 485"/>
                <a:gd name="T105" fmla="*/ 1 h 417"/>
                <a:gd name="T106" fmla="*/ 347 w 485"/>
                <a:gd name="T107" fmla="*/ 1 h 417"/>
                <a:gd name="T108" fmla="*/ 108 w 485"/>
                <a:gd name="T109" fmla="*/ 1 h 417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85" h="417">
                  <a:moveTo>
                    <a:pt x="485" y="0"/>
                  </a:moveTo>
                  <a:lnTo>
                    <a:pt x="484" y="7"/>
                  </a:lnTo>
                  <a:lnTo>
                    <a:pt x="482" y="10"/>
                  </a:lnTo>
                  <a:lnTo>
                    <a:pt x="481" y="16"/>
                  </a:lnTo>
                  <a:lnTo>
                    <a:pt x="479" y="19"/>
                  </a:lnTo>
                  <a:lnTo>
                    <a:pt x="477" y="26"/>
                  </a:lnTo>
                  <a:lnTo>
                    <a:pt x="474" y="30"/>
                  </a:lnTo>
                  <a:lnTo>
                    <a:pt x="473" y="37"/>
                  </a:lnTo>
                  <a:lnTo>
                    <a:pt x="472" y="41"/>
                  </a:lnTo>
                  <a:lnTo>
                    <a:pt x="470" y="44"/>
                  </a:lnTo>
                  <a:lnTo>
                    <a:pt x="469" y="48"/>
                  </a:lnTo>
                  <a:lnTo>
                    <a:pt x="467" y="51"/>
                  </a:lnTo>
                  <a:lnTo>
                    <a:pt x="464" y="59"/>
                  </a:lnTo>
                  <a:lnTo>
                    <a:pt x="462" y="62"/>
                  </a:lnTo>
                  <a:lnTo>
                    <a:pt x="461" y="69"/>
                  </a:lnTo>
                  <a:lnTo>
                    <a:pt x="460" y="73"/>
                  </a:lnTo>
                  <a:lnTo>
                    <a:pt x="458" y="76"/>
                  </a:lnTo>
                  <a:lnTo>
                    <a:pt x="457" y="80"/>
                  </a:lnTo>
                  <a:lnTo>
                    <a:pt x="453" y="85"/>
                  </a:lnTo>
                  <a:lnTo>
                    <a:pt x="451" y="92"/>
                  </a:lnTo>
                  <a:lnTo>
                    <a:pt x="449" y="96"/>
                  </a:lnTo>
                  <a:lnTo>
                    <a:pt x="448" y="103"/>
                  </a:lnTo>
                  <a:lnTo>
                    <a:pt x="447" y="107"/>
                  </a:lnTo>
                  <a:lnTo>
                    <a:pt x="445" y="110"/>
                  </a:lnTo>
                  <a:lnTo>
                    <a:pt x="443" y="114"/>
                  </a:lnTo>
                  <a:lnTo>
                    <a:pt x="441" y="117"/>
                  </a:lnTo>
                  <a:lnTo>
                    <a:pt x="439" y="125"/>
                  </a:lnTo>
                  <a:lnTo>
                    <a:pt x="437" y="128"/>
                  </a:lnTo>
                  <a:lnTo>
                    <a:pt x="435" y="135"/>
                  </a:lnTo>
                  <a:lnTo>
                    <a:pt x="432" y="139"/>
                  </a:lnTo>
                  <a:lnTo>
                    <a:pt x="427" y="158"/>
                  </a:lnTo>
                  <a:lnTo>
                    <a:pt x="425" y="162"/>
                  </a:lnTo>
                  <a:lnTo>
                    <a:pt x="424" y="165"/>
                  </a:lnTo>
                  <a:lnTo>
                    <a:pt x="421" y="169"/>
                  </a:lnTo>
                  <a:lnTo>
                    <a:pt x="419" y="176"/>
                  </a:lnTo>
                  <a:lnTo>
                    <a:pt x="417" y="180"/>
                  </a:lnTo>
                  <a:lnTo>
                    <a:pt x="415" y="187"/>
                  </a:lnTo>
                  <a:lnTo>
                    <a:pt x="413" y="190"/>
                  </a:lnTo>
                  <a:lnTo>
                    <a:pt x="412" y="194"/>
                  </a:lnTo>
                  <a:lnTo>
                    <a:pt x="409" y="198"/>
                  </a:lnTo>
                  <a:lnTo>
                    <a:pt x="407" y="205"/>
                  </a:lnTo>
                  <a:lnTo>
                    <a:pt x="405" y="208"/>
                  </a:lnTo>
                  <a:lnTo>
                    <a:pt x="403" y="215"/>
                  </a:lnTo>
                  <a:lnTo>
                    <a:pt x="401" y="219"/>
                  </a:lnTo>
                  <a:lnTo>
                    <a:pt x="399" y="224"/>
                  </a:lnTo>
                  <a:lnTo>
                    <a:pt x="397" y="228"/>
                  </a:lnTo>
                  <a:lnTo>
                    <a:pt x="395" y="235"/>
                  </a:lnTo>
                  <a:lnTo>
                    <a:pt x="393" y="239"/>
                  </a:lnTo>
                  <a:lnTo>
                    <a:pt x="390" y="246"/>
                  </a:lnTo>
                  <a:lnTo>
                    <a:pt x="387" y="246"/>
                  </a:lnTo>
                  <a:lnTo>
                    <a:pt x="386" y="249"/>
                  </a:lnTo>
                  <a:lnTo>
                    <a:pt x="384" y="253"/>
                  </a:lnTo>
                  <a:lnTo>
                    <a:pt x="382" y="260"/>
                  </a:lnTo>
                  <a:lnTo>
                    <a:pt x="380" y="264"/>
                  </a:lnTo>
                  <a:lnTo>
                    <a:pt x="377" y="271"/>
                  </a:lnTo>
                  <a:lnTo>
                    <a:pt x="375" y="274"/>
                  </a:lnTo>
                  <a:lnTo>
                    <a:pt x="374" y="274"/>
                  </a:lnTo>
                  <a:lnTo>
                    <a:pt x="372" y="278"/>
                  </a:lnTo>
                  <a:lnTo>
                    <a:pt x="370" y="285"/>
                  </a:lnTo>
                  <a:lnTo>
                    <a:pt x="367" y="288"/>
                  </a:lnTo>
                  <a:lnTo>
                    <a:pt x="366" y="294"/>
                  </a:lnTo>
                  <a:lnTo>
                    <a:pt x="364" y="294"/>
                  </a:lnTo>
                  <a:lnTo>
                    <a:pt x="362" y="301"/>
                  </a:lnTo>
                  <a:lnTo>
                    <a:pt x="360" y="305"/>
                  </a:lnTo>
                  <a:lnTo>
                    <a:pt x="359" y="308"/>
                  </a:lnTo>
                  <a:lnTo>
                    <a:pt x="358" y="308"/>
                  </a:lnTo>
                  <a:lnTo>
                    <a:pt x="355" y="312"/>
                  </a:lnTo>
                  <a:lnTo>
                    <a:pt x="354" y="315"/>
                  </a:lnTo>
                  <a:lnTo>
                    <a:pt x="352" y="319"/>
                  </a:lnTo>
                  <a:lnTo>
                    <a:pt x="351" y="319"/>
                  </a:lnTo>
                  <a:lnTo>
                    <a:pt x="350" y="322"/>
                  </a:lnTo>
                  <a:lnTo>
                    <a:pt x="348" y="326"/>
                  </a:lnTo>
                  <a:lnTo>
                    <a:pt x="347" y="329"/>
                  </a:lnTo>
                  <a:lnTo>
                    <a:pt x="345" y="329"/>
                  </a:lnTo>
                  <a:lnTo>
                    <a:pt x="343" y="333"/>
                  </a:lnTo>
                  <a:lnTo>
                    <a:pt x="342" y="337"/>
                  </a:lnTo>
                  <a:lnTo>
                    <a:pt x="340" y="337"/>
                  </a:lnTo>
                  <a:lnTo>
                    <a:pt x="338" y="344"/>
                  </a:lnTo>
                  <a:lnTo>
                    <a:pt x="336" y="344"/>
                  </a:lnTo>
                  <a:lnTo>
                    <a:pt x="333" y="351"/>
                  </a:lnTo>
                  <a:lnTo>
                    <a:pt x="331" y="351"/>
                  </a:lnTo>
                  <a:lnTo>
                    <a:pt x="329" y="354"/>
                  </a:lnTo>
                  <a:lnTo>
                    <a:pt x="327" y="354"/>
                  </a:lnTo>
                  <a:lnTo>
                    <a:pt x="325" y="363"/>
                  </a:lnTo>
                  <a:lnTo>
                    <a:pt x="322" y="363"/>
                  </a:lnTo>
                  <a:lnTo>
                    <a:pt x="321" y="367"/>
                  </a:lnTo>
                  <a:lnTo>
                    <a:pt x="320" y="367"/>
                  </a:lnTo>
                  <a:lnTo>
                    <a:pt x="318" y="370"/>
                  </a:lnTo>
                  <a:lnTo>
                    <a:pt x="317" y="370"/>
                  </a:lnTo>
                  <a:lnTo>
                    <a:pt x="315" y="374"/>
                  </a:lnTo>
                  <a:lnTo>
                    <a:pt x="314" y="374"/>
                  </a:lnTo>
                  <a:lnTo>
                    <a:pt x="312" y="378"/>
                  </a:lnTo>
                  <a:lnTo>
                    <a:pt x="310" y="378"/>
                  </a:lnTo>
                  <a:lnTo>
                    <a:pt x="309" y="381"/>
                  </a:lnTo>
                  <a:lnTo>
                    <a:pt x="307" y="381"/>
                  </a:lnTo>
                  <a:lnTo>
                    <a:pt x="306" y="385"/>
                  </a:lnTo>
                  <a:lnTo>
                    <a:pt x="305" y="385"/>
                  </a:lnTo>
                  <a:lnTo>
                    <a:pt x="303" y="388"/>
                  </a:lnTo>
                  <a:lnTo>
                    <a:pt x="300" y="388"/>
                  </a:lnTo>
                  <a:lnTo>
                    <a:pt x="298" y="392"/>
                  </a:lnTo>
                  <a:lnTo>
                    <a:pt x="297" y="392"/>
                  </a:lnTo>
                  <a:lnTo>
                    <a:pt x="295" y="395"/>
                  </a:lnTo>
                  <a:lnTo>
                    <a:pt x="293" y="395"/>
                  </a:lnTo>
                  <a:lnTo>
                    <a:pt x="290" y="399"/>
                  </a:lnTo>
                  <a:lnTo>
                    <a:pt x="288" y="399"/>
                  </a:lnTo>
                  <a:lnTo>
                    <a:pt x="286" y="403"/>
                  </a:lnTo>
                  <a:lnTo>
                    <a:pt x="283" y="403"/>
                  </a:lnTo>
                  <a:lnTo>
                    <a:pt x="282" y="406"/>
                  </a:lnTo>
                  <a:lnTo>
                    <a:pt x="277" y="406"/>
                  </a:lnTo>
                  <a:lnTo>
                    <a:pt x="276" y="410"/>
                  </a:lnTo>
                  <a:lnTo>
                    <a:pt x="271" y="410"/>
                  </a:lnTo>
                  <a:lnTo>
                    <a:pt x="269" y="413"/>
                  </a:lnTo>
                  <a:lnTo>
                    <a:pt x="260" y="413"/>
                  </a:lnTo>
                  <a:lnTo>
                    <a:pt x="257" y="417"/>
                  </a:lnTo>
                  <a:lnTo>
                    <a:pt x="228" y="417"/>
                  </a:lnTo>
                  <a:lnTo>
                    <a:pt x="225" y="413"/>
                  </a:lnTo>
                  <a:lnTo>
                    <a:pt x="217" y="413"/>
                  </a:lnTo>
                  <a:lnTo>
                    <a:pt x="216" y="410"/>
                  </a:lnTo>
                  <a:lnTo>
                    <a:pt x="211" y="410"/>
                  </a:lnTo>
                  <a:lnTo>
                    <a:pt x="209" y="406"/>
                  </a:lnTo>
                  <a:lnTo>
                    <a:pt x="203" y="406"/>
                  </a:lnTo>
                  <a:lnTo>
                    <a:pt x="202" y="403"/>
                  </a:lnTo>
                  <a:lnTo>
                    <a:pt x="199" y="403"/>
                  </a:lnTo>
                  <a:lnTo>
                    <a:pt x="198" y="399"/>
                  </a:lnTo>
                  <a:lnTo>
                    <a:pt x="195" y="399"/>
                  </a:lnTo>
                  <a:lnTo>
                    <a:pt x="193" y="395"/>
                  </a:lnTo>
                  <a:lnTo>
                    <a:pt x="190" y="395"/>
                  </a:lnTo>
                  <a:lnTo>
                    <a:pt x="188" y="392"/>
                  </a:lnTo>
                  <a:lnTo>
                    <a:pt x="186" y="392"/>
                  </a:lnTo>
                  <a:lnTo>
                    <a:pt x="184" y="388"/>
                  </a:lnTo>
                  <a:lnTo>
                    <a:pt x="182" y="388"/>
                  </a:lnTo>
                  <a:lnTo>
                    <a:pt x="180" y="385"/>
                  </a:lnTo>
                  <a:lnTo>
                    <a:pt x="179" y="385"/>
                  </a:lnTo>
                  <a:lnTo>
                    <a:pt x="178" y="381"/>
                  </a:lnTo>
                  <a:lnTo>
                    <a:pt x="176" y="381"/>
                  </a:lnTo>
                  <a:lnTo>
                    <a:pt x="175" y="378"/>
                  </a:lnTo>
                  <a:lnTo>
                    <a:pt x="174" y="378"/>
                  </a:lnTo>
                  <a:lnTo>
                    <a:pt x="171" y="374"/>
                  </a:lnTo>
                  <a:lnTo>
                    <a:pt x="170" y="374"/>
                  </a:lnTo>
                  <a:lnTo>
                    <a:pt x="168" y="370"/>
                  </a:lnTo>
                  <a:lnTo>
                    <a:pt x="167" y="370"/>
                  </a:lnTo>
                  <a:lnTo>
                    <a:pt x="166" y="367"/>
                  </a:lnTo>
                  <a:lnTo>
                    <a:pt x="164" y="367"/>
                  </a:lnTo>
                  <a:lnTo>
                    <a:pt x="163" y="363"/>
                  </a:lnTo>
                  <a:lnTo>
                    <a:pt x="162" y="363"/>
                  </a:lnTo>
                  <a:lnTo>
                    <a:pt x="159" y="358"/>
                  </a:lnTo>
                  <a:lnTo>
                    <a:pt x="158" y="354"/>
                  </a:lnTo>
                  <a:lnTo>
                    <a:pt x="156" y="354"/>
                  </a:lnTo>
                  <a:lnTo>
                    <a:pt x="155" y="351"/>
                  </a:lnTo>
                  <a:lnTo>
                    <a:pt x="154" y="351"/>
                  </a:lnTo>
                  <a:lnTo>
                    <a:pt x="152" y="347"/>
                  </a:lnTo>
                  <a:lnTo>
                    <a:pt x="151" y="344"/>
                  </a:lnTo>
                  <a:lnTo>
                    <a:pt x="149" y="344"/>
                  </a:lnTo>
                  <a:lnTo>
                    <a:pt x="147" y="340"/>
                  </a:lnTo>
                  <a:lnTo>
                    <a:pt x="146" y="337"/>
                  </a:lnTo>
                  <a:lnTo>
                    <a:pt x="144" y="337"/>
                  </a:lnTo>
                  <a:lnTo>
                    <a:pt x="141" y="329"/>
                  </a:lnTo>
                  <a:lnTo>
                    <a:pt x="138" y="329"/>
                  </a:lnTo>
                  <a:lnTo>
                    <a:pt x="136" y="322"/>
                  </a:lnTo>
                  <a:lnTo>
                    <a:pt x="134" y="319"/>
                  </a:lnTo>
                  <a:lnTo>
                    <a:pt x="133" y="319"/>
                  </a:lnTo>
                  <a:lnTo>
                    <a:pt x="131" y="315"/>
                  </a:lnTo>
                  <a:lnTo>
                    <a:pt x="130" y="312"/>
                  </a:lnTo>
                  <a:lnTo>
                    <a:pt x="129" y="312"/>
                  </a:lnTo>
                  <a:lnTo>
                    <a:pt x="126" y="308"/>
                  </a:lnTo>
                  <a:lnTo>
                    <a:pt x="125" y="305"/>
                  </a:lnTo>
                  <a:lnTo>
                    <a:pt x="123" y="301"/>
                  </a:lnTo>
                  <a:lnTo>
                    <a:pt x="122" y="297"/>
                  </a:lnTo>
                  <a:lnTo>
                    <a:pt x="121" y="297"/>
                  </a:lnTo>
                  <a:lnTo>
                    <a:pt x="119" y="294"/>
                  </a:lnTo>
                  <a:lnTo>
                    <a:pt x="116" y="285"/>
                  </a:lnTo>
                  <a:lnTo>
                    <a:pt x="114" y="281"/>
                  </a:lnTo>
                  <a:lnTo>
                    <a:pt x="113" y="278"/>
                  </a:lnTo>
                  <a:lnTo>
                    <a:pt x="111" y="278"/>
                  </a:lnTo>
                  <a:lnTo>
                    <a:pt x="109" y="271"/>
                  </a:lnTo>
                  <a:lnTo>
                    <a:pt x="106" y="267"/>
                  </a:lnTo>
                  <a:lnTo>
                    <a:pt x="104" y="260"/>
                  </a:lnTo>
                  <a:lnTo>
                    <a:pt x="102" y="256"/>
                  </a:lnTo>
                  <a:lnTo>
                    <a:pt x="101" y="253"/>
                  </a:lnTo>
                  <a:lnTo>
                    <a:pt x="99" y="253"/>
                  </a:lnTo>
                  <a:lnTo>
                    <a:pt x="97" y="246"/>
                  </a:lnTo>
                  <a:lnTo>
                    <a:pt x="94" y="242"/>
                  </a:lnTo>
                  <a:lnTo>
                    <a:pt x="92" y="235"/>
                  </a:lnTo>
                  <a:lnTo>
                    <a:pt x="90" y="231"/>
                  </a:lnTo>
                  <a:lnTo>
                    <a:pt x="89" y="228"/>
                  </a:lnTo>
                  <a:lnTo>
                    <a:pt x="87" y="224"/>
                  </a:lnTo>
                  <a:lnTo>
                    <a:pt x="84" y="215"/>
                  </a:lnTo>
                  <a:lnTo>
                    <a:pt x="82" y="212"/>
                  </a:lnTo>
                  <a:lnTo>
                    <a:pt x="80" y="205"/>
                  </a:lnTo>
                  <a:lnTo>
                    <a:pt x="77" y="201"/>
                  </a:lnTo>
                  <a:lnTo>
                    <a:pt x="76" y="198"/>
                  </a:lnTo>
                  <a:lnTo>
                    <a:pt x="73" y="194"/>
                  </a:lnTo>
                  <a:lnTo>
                    <a:pt x="71" y="187"/>
                  </a:lnTo>
                  <a:lnTo>
                    <a:pt x="69" y="183"/>
                  </a:lnTo>
                  <a:lnTo>
                    <a:pt x="68" y="180"/>
                  </a:lnTo>
                  <a:lnTo>
                    <a:pt x="66" y="176"/>
                  </a:lnTo>
                  <a:lnTo>
                    <a:pt x="64" y="169"/>
                  </a:lnTo>
                  <a:lnTo>
                    <a:pt x="61" y="165"/>
                  </a:lnTo>
                  <a:lnTo>
                    <a:pt x="59" y="158"/>
                  </a:lnTo>
                  <a:lnTo>
                    <a:pt x="57" y="155"/>
                  </a:lnTo>
                  <a:lnTo>
                    <a:pt x="56" y="149"/>
                  </a:lnTo>
                  <a:lnTo>
                    <a:pt x="54" y="146"/>
                  </a:lnTo>
                  <a:lnTo>
                    <a:pt x="47" y="125"/>
                  </a:lnTo>
                  <a:lnTo>
                    <a:pt x="45" y="121"/>
                  </a:lnTo>
                  <a:lnTo>
                    <a:pt x="44" y="117"/>
                  </a:lnTo>
                  <a:lnTo>
                    <a:pt x="42" y="114"/>
                  </a:lnTo>
                  <a:lnTo>
                    <a:pt x="39" y="107"/>
                  </a:lnTo>
                  <a:lnTo>
                    <a:pt x="37" y="103"/>
                  </a:lnTo>
                  <a:lnTo>
                    <a:pt x="36" y="100"/>
                  </a:lnTo>
                  <a:lnTo>
                    <a:pt x="35" y="92"/>
                  </a:lnTo>
                  <a:lnTo>
                    <a:pt x="33" y="89"/>
                  </a:lnTo>
                  <a:lnTo>
                    <a:pt x="32" y="85"/>
                  </a:lnTo>
                  <a:lnTo>
                    <a:pt x="29" y="80"/>
                  </a:lnTo>
                  <a:lnTo>
                    <a:pt x="27" y="73"/>
                  </a:lnTo>
                  <a:lnTo>
                    <a:pt x="25" y="69"/>
                  </a:lnTo>
                  <a:lnTo>
                    <a:pt x="19" y="51"/>
                  </a:lnTo>
                  <a:lnTo>
                    <a:pt x="17" y="48"/>
                  </a:lnTo>
                  <a:lnTo>
                    <a:pt x="14" y="41"/>
                  </a:lnTo>
                  <a:lnTo>
                    <a:pt x="12" y="37"/>
                  </a:lnTo>
                  <a:lnTo>
                    <a:pt x="6" y="19"/>
                  </a:lnTo>
                  <a:lnTo>
                    <a:pt x="4" y="16"/>
                  </a:lnTo>
                  <a:lnTo>
                    <a:pt x="2" y="7"/>
                  </a:lnTo>
                  <a:lnTo>
                    <a:pt x="0" y="3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0" name="Line 41"/>
            <p:cNvSpPr>
              <a:spLocks noChangeShapeType="1"/>
            </p:cNvSpPr>
            <p:nvPr/>
          </p:nvSpPr>
          <p:spPr bwMode="auto">
            <a:xfrm>
              <a:off x="4101" y="2725"/>
              <a:ext cx="1" cy="1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1" name="Line 42"/>
            <p:cNvSpPr>
              <a:spLocks noChangeShapeType="1"/>
            </p:cNvSpPr>
            <p:nvPr/>
          </p:nvSpPr>
          <p:spPr bwMode="auto">
            <a:xfrm>
              <a:off x="3751" y="2842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2" name="Freeform 43"/>
            <p:cNvSpPr>
              <a:spLocks/>
            </p:cNvSpPr>
            <p:nvPr/>
          </p:nvSpPr>
          <p:spPr bwMode="auto">
            <a:xfrm>
              <a:off x="3676" y="2819"/>
              <a:ext cx="83" cy="47"/>
            </a:xfrm>
            <a:custGeom>
              <a:avLst/>
              <a:gdLst>
                <a:gd name="T0" fmla="*/ 1251 w 72"/>
                <a:gd name="T1" fmla="*/ 1 h 77"/>
                <a:gd name="T2" fmla="*/ 0 w 72"/>
                <a:gd name="T3" fmla="*/ 1 h 77"/>
                <a:gd name="T4" fmla="*/ 1251 w 72"/>
                <a:gd name="T5" fmla="*/ 0 h 77"/>
                <a:gd name="T6" fmla="*/ 1251 w 72"/>
                <a:gd name="T7" fmla="*/ 1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77">
                  <a:moveTo>
                    <a:pt x="72" y="77"/>
                  </a:moveTo>
                  <a:lnTo>
                    <a:pt x="0" y="38"/>
                  </a:lnTo>
                  <a:lnTo>
                    <a:pt x="72" y="0"/>
                  </a:lnTo>
                  <a:lnTo>
                    <a:pt x="72" y="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3" name="Freeform 44"/>
            <p:cNvSpPr>
              <a:spLocks/>
            </p:cNvSpPr>
            <p:nvPr/>
          </p:nvSpPr>
          <p:spPr bwMode="auto">
            <a:xfrm>
              <a:off x="4019" y="2819"/>
              <a:ext cx="82" cy="47"/>
            </a:xfrm>
            <a:custGeom>
              <a:avLst/>
              <a:gdLst>
                <a:gd name="T0" fmla="*/ 0 w 71"/>
                <a:gd name="T1" fmla="*/ 0 h 77"/>
                <a:gd name="T2" fmla="*/ 1273 w 71"/>
                <a:gd name="T3" fmla="*/ 1 h 77"/>
                <a:gd name="T4" fmla="*/ 0 w 71"/>
                <a:gd name="T5" fmla="*/ 1 h 77"/>
                <a:gd name="T6" fmla="*/ 0 w 71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1" h="77">
                  <a:moveTo>
                    <a:pt x="0" y="0"/>
                  </a:moveTo>
                  <a:lnTo>
                    <a:pt x="71" y="38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4" name="Line 45"/>
            <p:cNvSpPr>
              <a:spLocks noChangeShapeType="1"/>
            </p:cNvSpPr>
            <p:nvPr/>
          </p:nvSpPr>
          <p:spPr bwMode="auto">
            <a:xfrm>
              <a:off x="3416" y="2835"/>
              <a:ext cx="3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5" name="Freeform 46"/>
            <p:cNvSpPr>
              <a:spLocks/>
            </p:cNvSpPr>
            <p:nvPr/>
          </p:nvSpPr>
          <p:spPr bwMode="auto">
            <a:xfrm>
              <a:off x="3448" y="2812"/>
              <a:ext cx="81" cy="47"/>
            </a:xfrm>
            <a:custGeom>
              <a:avLst/>
              <a:gdLst>
                <a:gd name="T0" fmla="*/ 0 w 70"/>
                <a:gd name="T1" fmla="*/ 0 h 75"/>
                <a:gd name="T2" fmla="*/ 1310 w 70"/>
                <a:gd name="T3" fmla="*/ 1 h 75"/>
                <a:gd name="T4" fmla="*/ 0 w 70"/>
                <a:gd name="T5" fmla="*/ 1 h 75"/>
                <a:gd name="T6" fmla="*/ 0 w 70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5">
                  <a:moveTo>
                    <a:pt x="0" y="0"/>
                  </a:moveTo>
                  <a:lnTo>
                    <a:pt x="70" y="37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6" name="Freeform 47"/>
            <p:cNvSpPr>
              <a:spLocks/>
            </p:cNvSpPr>
            <p:nvPr/>
          </p:nvSpPr>
          <p:spPr bwMode="auto">
            <a:xfrm>
              <a:off x="3529" y="2539"/>
              <a:ext cx="144" cy="186"/>
            </a:xfrm>
            <a:custGeom>
              <a:avLst/>
              <a:gdLst>
                <a:gd name="T0" fmla="*/ 0 w 124"/>
                <a:gd name="T1" fmla="*/ 1 h 303"/>
                <a:gd name="T2" fmla="*/ 2460 w 124"/>
                <a:gd name="T3" fmla="*/ 1 h 303"/>
                <a:gd name="T4" fmla="*/ 2460 w 124"/>
                <a:gd name="T5" fmla="*/ 0 h 30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303">
                  <a:moveTo>
                    <a:pt x="0" y="303"/>
                  </a:moveTo>
                  <a:lnTo>
                    <a:pt x="124" y="303"/>
                  </a:lnTo>
                  <a:lnTo>
                    <a:pt x="12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7" name="Freeform 48"/>
            <p:cNvSpPr>
              <a:spLocks/>
            </p:cNvSpPr>
            <p:nvPr/>
          </p:nvSpPr>
          <p:spPr bwMode="auto">
            <a:xfrm>
              <a:off x="4101" y="2529"/>
              <a:ext cx="713" cy="196"/>
            </a:xfrm>
            <a:custGeom>
              <a:avLst/>
              <a:gdLst>
                <a:gd name="T0" fmla="*/ 0 w 616"/>
                <a:gd name="T1" fmla="*/ 1 h 319"/>
                <a:gd name="T2" fmla="*/ 11460 w 616"/>
                <a:gd name="T3" fmla="*/ 1 h 319"/>
                <a:gd name="T4" fmla="*/ 11460 w 616"/>
                <a:gd name="T5" fmla="*/ 0 h 3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16" h="319">
                  <a:moveTo>
                    <a:pt x="0" y="319"/>
                  </a:moveTo>
                  <a:lnTo>
                    <a:pt x="616" y="319"/>
                  </a:lnTo>
                  <a:lnTo>
                    <a:pt x="61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8" name="Freeform 49"/>
            <p:cNvSpPr>
              <a:spLocks/>
            </p:cNvSpPr>
            <p:nvPr/>
          </p:nvSpPr>
          <p:spPr bwMode="auto">
            <a:xfrm>
              <a:off x="3673" y="2478"/>
              <a:ext cx="74" cy="61"/>
            </a:xfrm>
            <a:custGeom>
              <a:avLst/>
              <a:gdLst>
                <a:gd name="T0" fmla="*/ 0 w 64"/>
                <a:gd name="T1" fmla="*/ 1 h 96"/>
                <a:gd name="T2" fmla="*/ 1 w 64"/>
                <a:gd name="T3" fmla="*/ 1 h 96"/>
                <a:gd name="T4" fmla="*/ 2 w 64"/>
                <a:gd name="T5" fmla="*/ 1 h 96"/>
                <a:gd name="T6" fmla="*/ 80 w 64"/>
                <a:gd name="T7" fmla="*/ 1 h 96"/>
                <a:gd name="T8" fmla="*/ 108 w 64"/>
                <a:gd name="T9" fmla="*/ 1 h 96"/>
                <a:gd name="T10" fmla="*/ 194 w 64"/>
                <a:gd name="T11" fmla="*/ 1 h 96"/>
                <a:gd name="T12" fmla="*/ 243 w 64"/>
                <a:gd name="T13" fmla="*/ 1 h 96"/>
                <a:gd name="T14" fmla="*/ 299 w 64"/>
                <a:gd name="T15" fmla="*/ 1 h 96"/>
                <a:gd name="T16" fmla="*/ 383 w 64"/>
                <a:gd name="T17" fmla="*/ 1 h 96"/>
                <a:gd name="T18" fmla="*/ 463 w 64"/>
                <a:gd name="T19" fmla="*/ 1 h 96"/>
                <a:gd name="T20" fmla="*/ 546 w 64"/>
                <a:gd name="T21" fmla="*/ 1 h 96"/>
                <a:gd name="T22" fmla="*/ 631 w 64"/>
                <a:gd name="T23" fmla="*/ 1 h 96"/>
                <a:gd name="T24" fmla="*/ 730 w 64"/>
                <a:gd name="T25" fmla="*/ 1 h 96"/>
                <a:gd name="T26" fmla="*/ 923 w 64"/>
                <a:gd name="T27" fmla="*/ 1 h 96"/>
                <a:gd name="T28" fmla="*/ 1174 w 64"/>
                <a:gd name="T29" fmla="*/ 0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6">
                  <a:moveTo>
                    <a:pt x="0" y="96"/>
                  </a:moveTo>
                  <a:lnTo>
                    <a:pt x="1" y="93"/>
                  </a:lnTo>
                  <a:lnTo>
                    <a:pt x="2" y="91"/>
                  </a:lnTo>
                  <a:lnTo>
                    <a:pt x="4" y="87"/>
                  </a:lnTo>
                  <a:lnTo>
                    <a:pt x="6" y="82"/>
                  </a:lnTo>
                  <a:lnTo>
                    <a:pt x="10" y="77"/>
                  </a:lnTo>
                  <a:lnTo>
                    <a:pt x="13" y="71"/>
                  </a:lnTo>
                  <a:lnTo>
                    <a:pt x="16" y="66"/>
                  </a:lnTo>
                  <a:lnTo>
                    <a:pt x="21" y="59"/>
                  </a:lnTo>
                  <a:lnTo>
                    <a:pt x="25" y="53"/>
                  </a:lnTo>
                  <a:lnTo>
                    <a:pt x="30" y="46"/>
                  </a:lnTo>
                  <a:lnTo>
                    <a:pt x="35" y="39"/>
                  </a:lnTo>
                  <a:lnTo>
                    <a:pt x="40" y="30"/>
                  </a:lnTo>
                  <a:lnTo>
                    <a:pt x="51" y="16"/>
                  </a:lnTo>
                  <a:lnTo>
                    <a:pt x="6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9" name="Freeform 50"/>
            <p:cNvSpPr>
              <a:spLocks/>
            </p:cNvSpPr>
            <p:nvPr/>
          </p:nvSpPr>
          <p:spPr bwMode="auto">
            <a:xfrm>
              <a:off x="3747" y="2460"/>
              <a:ext cx="136" cy="18"/>
            </a:xfrm>
            <a:custGeom>
              <a:avLst/>
              <a:gdLst>
                <a:gd name="T0" fmla="*/ 0 w 118"/>
                <a:gd name="T1" fmla="*/ 1 h 30"/>
                <a:gd name="T2" fmla="*/ 137 w 118"/>
                <a:gd name="T3" fmla="*/ 1 h 30"/>
                <a:gd name="T4" fmla="*/ 294 w 118"/>
                <a:gd name="T5" fmla="*/ 1 h 30"/>
                <a:gd name="T6" fmla="*/ 443 w 118"/>
                <a:gd name="T7" fmla="*/ 1 h 30"/>
                <a:gd name="T8" fmla="*/ 599 w 118"/>
                <a:gd name="T9" fmla="*/ 1 h 30"/>
                <a:gd name="T10" fmla="*/ 777 w 118"/>
                <a:gd name="T11" fmla="*/ 1 h 30"/>
                <a:gd name="T12" fmla="*/ 896 w 118"/>
                <a:gd name="T13" fmla="*/ 1 h 30"/>
                <a:gd name="T14" fmla="*/ 1040 w 118"/>
                <a:gd name="T15" fmla="*/ 0 h 30"/>
                <a:gd name="T16" fmla="*/ 1191 w 118"/>
                <a:gd name="T17" fmla="*/ 0 h 30"/>
                <a:gd name="T18" fmla="*/ 1333 w 118"/>
                <a:gd name="T19" fmla="*/ 0 h 30"/>
                <a:gd name="T20" fmla="*/ 1443 w 118"/>
                <a:gd name="T21" fmla="*/ 1 h 30"/>
                <a:gd name="T22" fmla="*/ 1582 w 118"/>
                <a:gd name="T23" fmla="*/ 1 h 30"/>
                <a:gd name="T24" fmla="*/ 1690 w 118"/>
                <a:gd name="T25" fmla="*/ 1 h 30"/>
                <a:gd name="T26" fmla="*/ 1770 w 118"/>
                <a:gd name="T27" fmla="*/ 1 h 30"/>
                <a:gd name="T28" fmla="*/ 1877 w 118"/>
                <a:gd name="T29" fmla="*/ 1 h 30"/>
                <a:gd name="T30" fmla="*/ 1948 w 118"/>
                <a:gd name="T31" fmla="*/ 1 h 30"/>
                <a:gd name="T32" fmla="*/ 2026 w 118"/>
                <a:gd name="T33" fmla="*/ 1 h 3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18" h="30">
                  <a:moveTo>
                    <a:pt x="0" y="30"/>
                  </a:moveTo>
                  <a:lnTo>
                    <a:pt x="8" y="23"/>
                  </a:lnTo>
                  <a:lnTo>
                    <a:pt x="17" y="16"/>
                  </a:lnTo>
                  <a:lnTo>
                    <a:pt x="26" y="10"/>
                  </a:lnTo>
                  <a:lnTo>
                    <a:pt x="36" y="7"/>
                  </a:lnTo>
                  <a:lnTo>
                    <a:pt x="45" y="3"/>
                  </a:lnTo>
                  <a:lnTo>
                    <a:pt x="52" y="1"/>
                  </a:lnTo>
                  <a:lnTo>
                    <a:pt x="61" y="0"/>
                  </a:lnTo>
                  <a:lnTo>
                    <a:pt x="69" y="0"/>
                  </a:lnTo>
                  <a:lnTo>
                    <a:pt x="78" y="0"/>
                  </a:lnTo>
                  <a:lnTo>
                    <a:pt x="84" y="1"/>
                  </a:lnTo>
                  <a:lnTo>
                    <a:pt x="92" y="3"/>
                  </a:lnTo>
                  <a:lnTo>
                    <a:pt x="99" y="7"/>
                  </a:lnTo>
                  <a:lnTo>
                    <a:pt x="104" y="10"/>
                  </a:lnTo>
                  <a:lnTo>
                    <a:pt x="110" y="16"/>
                  </a:lnTo>
                  <a:lnTo>
                    <a:pt x="114" y="23"/>
                  </a:lnTo>
                  <a:lnTo>
                    <a:pt x="118" y="3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0" name="Freeform 51"/>
            <p:cNvSpPr>
              <a:spLocks/>
            </p:cNvSpPr>
            <p:nvPr/>
          </p:nvSpPr>
          <p:spPr bwMode="auto">
            <a:xfrm>
              <a:off x="3883" y="2478"/>
              <a:ext cx="218" cy="247"/>
            </a:xfrm>
            <a:custGeom>
              <a:avLst/>
              <a:gdLst>
                <a:gd name="T0" fmla="*/ 0 w 188"/>
                <a:gd name="T1" fmla="*/ 0 h 399"/>
                <a:gd name="T2" fmla="*/ 117 w 188"/>
                <a:gd name="T3" fmla="*/ 1 h 399"/>
                <a:gd name="T4" fmla="*/ 216 w 188"/>
                <a:gd name="T5" fmla="*/ 1 h 399"/>
                <a:gd name="T6" fmla="*/ 330 w 188"/>
                <a:gd name="T7" fmla="*/ 1 h 399"/>
                <a:gd name="T8" fmla="*/ 444 w 188"/>
                <a:gd name="T9" fmla="*/ 1 h 399"/>
                <a:gd name="T10" fmla="*/ 530 w 188"/>
                <a:gd name="T11" fmla="*/ 1 h 399"/>
                <a:gd name="T12" fmla="*/ 634 w 188"/>
                <a:gd name="T13" fmla="*/ 1 h 399"/>
                <a:gd name="T14" fmla="*/ 758 w 188"/>
                <a:gd name="T15" fmla="*/ 1 h 399"/>
                <a:gd name="T16" fmla="*/ 879 w 188"/>
                <a:gd name="T17" fmla="*/ 1 h 399"/>
                <a:gd name="T18" fmla="*/ 996 w 188"/>
                <a:gd name="T19" fmla="*/ 1 h 399"/>
                <a:gd name="T20" fmla="*/ 1112 w 188"/>
                <a:gd name="T21" fmla="*/ 1 h 399"/>
                <a:gd name="T22" fmla="*/ 1371 w 188"/>
                <a:gd name="T23" fmla="*/ 1 h 399"/>
                <a:gd name="T24" fmla="*/ 1599 w 188"/>
                <a:gd name="T25" fmla="*/ 1 h 399"/>
                <a:gd name="T26" fmla="*/ 1854 w 188"/>
                <a:gd name="T27" fmla="*/ 1 h 399"/>
                <a:gd name="T28" fmla="*/ 2087 w 188"/>
                <a:gd name="T29" fmla="*/ 1 h 399"/>
                <a:gd name="T30" fmla="*/ 2356 w 188"/>
                <a:gd name="T31" fmla="*/ 1 h 399"/>
                <a:gd name="T32" fmla="*/ 2587 w 188"/>
                <a:gd name="T33" fmla="*/ 1 h 399"/>
                <a:gd name="T34" fmla="*/ 2807 w 188"/>
                <a:gd name="T35" fmla="*/ 1 h 399"/>
                <a:gd name="T36" fmla="*/ 3036 w 188"/>
                <a:gd name="T37" fmla="*/ 1 h 399"/>
                <a:gd name="T38" fmla="*/ 3254 w 188"/>
                <a:gd name="T39" fmla="*/ 1 h 399"/>
                <a:gd name="T40" fmla="*/ 3427 w 188"/>
                <a:gd name="T41" fmla="*/ 1 h 399"/>
                <a:gd name="T42" fmla="*/ 3635 w 188"/>
                <a:gd name="T43" fmla="*/ 1 h 3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188" h="399">
                  <a:moveTo>
                    <a:pt x="0" y="0"/>
                  </a:moveTo>
                  <a:lnTo>
                    <a:pt x="6" y="5"/>
                  </a:lnTo>
                  <a:lnTo>
                    <a:pt x="11" y="12"/>
                  </a:lnTo>
                  <a:lnTo>
                    <a:pt x="16" y="20"/>
                  </a:lnTo>
                  <a:lnTo>
                    <a:pt x="22" y="28"/>
                  </a:lnTo>
                  <a:lnTo>
                    <a:pt x="28" y="37"/>
                  </a:lnTo>
                  <a:lnTo>
                    <a:pt x="33" y="46"/>
                  </a:lnTo>
                  <a:lnTo>
                    <a:pt x="40" y="55"/>
                  </a:lnTo>
                  <a:lnTo>
                    <a:pt x="46" y="66"/>
                  </a:lnTo>
                  <a:lnTo>
                    <a:pt x="52" y="77"/>
                  </a:lnTo>
                  <a:lnTo>
                    <a:pt x="58" y="87"/>
                  </a:lnTo>
                  <a:lnTo>
                    <a:pt x="71" y="110"/>
                  </a:lnTo>
                  <a:lnTo>
                    <a:pt x="83" y="135"/>
                  </a:lnTo>
                  <a:lnTo>
                    <a:pt x="96" y="162"/>
                  </a:lnTo>
                  <a:lnTo>
                    <a:pt x="108" y="191"/>
                  </a:lnTo>
                  <a:lnTo>
                    <a:pt x="122" y="219"/>
                  </a:lnTo>
                  <a:lnTo>
                    <a:pt x="134" y="248"/>
                  </a:lnTo>
                  <a:lnTo>
                    <a:pt x="146" y="278"/>
                  </a:lnTo>
                  <a:lnTo>
                    <a:pt x="157" y="308"/>
                  </a:lnTo>
                  <a:lnTo>
                    <a:pt x="168" y="339"/>
                  </a:lnTo>
                  <a:lnTo>
                    <a:pt x="178" y="369"/>
                  </a:lnTo>
                  <a:lnTo>
                    <a:pt x="188" y="39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1" name="Freeform 52"/>
            <p:cNvSpPr>
              <a:spLocks/>
            </p:cNvSpPr>
            <p:nvPr/>
          </p:nvSpPr>
          <p:spPr bwMode="auto">
            <a:xfrm>
              <a:off x="4814" y="2473"/>
              <a:ext cx="74" cy="59"/>
            </a:xfrm>
            <a:custGeom>
              <a:avLst/>
              <a:gdLst>
                <a:gd name="T0" fmla="*/ 0 w 64"/>
                <a:gd name="T1" fmla="*/ 1 h 96"/>
                <a:gd name="T2" fmla="*/ 1 w 64"/>
                <a:gd name="T3" fmla="*/ 1 h 96"/>
                <a:gd name="T4" fmla="*/ 3 w 64"/>
                <a:gd name="T5" fmla="*/ 1 h 96"/>
                <a:gd name="T6" fmla="*/ 93 w 64"/>
                <a:gd name="T7" fmla="*/ 1 h 96"/>
                <a:gd name="T8" fmla="*/ 125 w 64"/>
                <a:gd name="T9" fmla="*/ 1 h 96"/>
                <a:gd name="T10" fmla="*/ 194 w 64"/>
                <a:gd name="T11" fmla="*/ 1 h 96"/>
                <a:gd name="T12" fmla="*/ 259 w 64"/>
                <a:gd name="T13" fmla="*/ 1 h 96"/>
                <a:gd name="T14" fmla="*/ 325 w 64"/>
                <a:gd name="T15" fmla="*/ 1 h 96"/>
                <a:gd name="T16" fmla="*/ 383 w 64"/>
                <a:gd name="T17" fmla="*/ 1 h 96"/>
                <a:gd name="T18" fmla="*/ 472 w 64"/>
                <a:gd name="T19" fmla="*/ 1 h 96"/>
                <a:gd name="T20" fmla="*/ 582 w 64"/>
                <a:gd name="T21" fmla="*/ 1 h 96"/>
                <a:gd name="T22" fmla="*/ 673 w 64"/>
                <a:gd name="T23" fmla="*/ 1 h 96"/>
                <a:gd name="T24" fmla="*/ 731 w 64"/>
                <a:gd name="T25" fmla="*/ 1 h 96"/>
                <a:gd name="T26" fmla="*/ 957 w 64"/>
                <a:gd name="T27" fmla="*/ 1 h 96"/>
                <a:gd name="T28" fmla="*/ 1174 w 64"/>
                <a:gd name="T29" fmla="*/ 0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6">
                  <a:moveTo>
                    <a:pt x="0" y="96"/>
                  </a:moveTo>
                  <a:lnTo>
                    <a:pt x="1" y="94"/>
                  </a:lnTo>
                  <a:lnTo>
                    <a:pt x="3" y="91"/>
                  </a:lnTo>
                  <a:lnTo>
                    <a:pt x="5" y="87"/>
                  </a:lnTo>
                  <a:lnTo>
                    <a:pt x="7" y="82"/>
                  </a:lnTo>
                  <a:lnTo>
                    <a:pt x="10" y="77"/>
                  </a:lnTo>
                  <a:lnTo>
                    <a:pt x="14" y="71"/>
                  </a:lnTo>
                  <a:lnTo>
                    <a:pt x="17" y="66"/>
                  </a:lnTo>
                  <a:lnTo>
                    <a:pt x="21" y="61"/>
                  </a:lnTo>
                  <a:lnTo>
                    <a:pt x="26" y="53"/>
                  </a:lnTo>
                  <a:lnTo>
                    <a:pt x="31" y="46"/>
                  </a:lnTo>
                  <a:lnTo>
                    <a:pt x="36" y="39"/>
                  </a:lnTo>
                  <a:lnTo>
                    <a:pt x="41" y="32"/>
                  </a:lnTo>
                  <a:lnTo>
                    <a:pt x="52" y="16"/>
                  </a:lnTo>
                  <a:lnTo>
                    <a:pt x="6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2" name="Freeform 53"/>
            <p:cNvSpPr>
              <a:spLocks/>
            </p:cNvSpPr>
            <p:nvPr/>
          </p:nvSpPr>
          <p:spPr bwMode="auto">
            <a:xfrm>
              <a:off x="5026" y="2478"/>
              <a:ext cx="216" cy="247"/>
            </a:xfrm>
            <a:custGeom>
              <a:avLst/>
              <a:gdLst>
                <a:gd name="T0" fmla="*/ 0 w 187"/>
                <a:gd name="T1" fmla="*/ 0 h 399"/>
                <a:gd name="T2" fmla="*/ 89 w 187"/>
                <a:gd name="T3" fmla="*/ 1 h 399"/>
                <a:gd name="T4" fmla="*/ 183 w 187"/>
                <a:gd name="T5" fmla="*/ 1 h 399"/>
                <a:gd name="T6" fmla="*/ 244 w 187"/>
                <a:gd name="T7" fmla="*/ 1 h 399"/>
                <a:gd name="T8" fmla="*/ 371 w 187"/>
                <a:gd name="T9" fmla="*/ 1 h 399"/>
                <a:gd name="T10" fmla="*/ 463 w 187"/>
                <a:gd name="T11" fmla="*/ 1 h 399"/>
                <a:gd name="T12" fmla="*/ 573 w 187"/>
                <a:gd name="T13" fmla="*/ 1 h 399"/>
                <a:gd name="T14" fmla="*/ 670 w 187"/>
                <a:gd name="T15" fmla="*/ 1 h 399"/>
                <a:gd name="T16" fmla="*/ 774 w 187"/>
                <a:gd name="T17" fmla="*/ 1 h 399"/>
                <a:gd name="T18" fmla="*/ 884 w 187"/>
                <a:gd name="T19" fmla="*/ 1 h 399"/>
                <a:gd name="T20" fmla="*/ 983 w 187"/>
                <a:gd name="T21" fmla="*/ 1 h 399"/>
                <a:gd name="T22" fmla="*/ 1193 w 187"/>
                <a:gd name="T23" fmla="*/ 1 h 399"/>
                <a:gd name="T24" fmla="*/ 1410 w 187"/>
                <a:gd name="T25" fmla="*/ 1 h 399"/>
                <a:gd name="T26" fmla="*/ 1668 w 187"/>
                <a:gd name="T27" fmla="*/ 1 h 399"/>
                <a:gd name="T28" fmla="*/ 1882 w 187"/>
                <a:gd name="T29" fmla="*/ 1 h 399"/>
                <a:gd name="T30" fmla="*/ 2099 w 187"/>
                <a:gd name="T31" fmla="*/ 1 h 399"/>
                <a:gd name="T32" fmla="*/ 2322 w 187"/>
                <a:gd name="T33" fmla="*/ 1 h 399"/>
                <a:gd name="T34" fmla="*/ 2527 w 187"/>
                <a:gd name="T35" fmla="*/ 1 h 399"/>
                <a:gd name="T36" fmla="*/ 2762 w 187"/>
                <a:gd name="T37" fmla="*/ 1 h 399"/>
                <a:gd name="T38" fmla="*/ 2971 w 187"/>
                <a:gd name="T39" fmla="*/ 1 h 399"/>
                <a:gd name="T40" fmla="*/ 3159 w 187"/>
                <a:gd name="T41" fmla="*/ 1 h 399"/>
                <a:gd name="T42" fmla="*/ 3350 w 187"/>
                <a:gd name="T43" fmla="*/ 1 h 3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187" h="399">
                  <a:moveTo>
                    <a:pt x="0" y="0"/>
                  </a:moveTo>
                  <a:lnTo>
                    <a:pt x="5" y="7"/>
                  </a:lnTo>
                  <a:lnTo>
                    <a:pt x="10" y="14"/>
                  </a:lnTo>
                  <a:lnTo>
                    <a:pt x="14" y="21"/>
                  </a:lnTo>
                  <a:lnTo>
                    <a:pt x="20" y="30"/>
                  </a:lnTo>
                  <a:lnTo>
                    <a:pt x="26" y="39"/>
                  </a:lnTo>
                  <a:lnTo>
                    <a:pt x="31" y="48"/>
                  </a:lnTo>
                  <a:lnTo>
                    <a:pt x="37" y="59"/>
                  </a:lnTo>
                  <a:lnTo>
                    <a:pt x="43" y="69"/>
                  </a:lnTo>
                  <a:lnTo>
                    <a:pt x="49" y="80"/>
                  </a:lnTo>
                  <a:lnTo>
                    <a:pt x="55" y="91"/>
                  </a:lnTo>
                  <a:lnTo>
                    <a:pt x="67" y="116"/>
                  </a:lnTo>
                  <a:lnTo>
                    <a:pt x="79" y="141"/>
                  </a:lnTo>
                  <a:lnTo>
                    <a:pt x="93" y="167"/>
                  </a:lnTo>
                  <a:lnTo>
                    <a:pt x="105" y="194"/>
                  </a:lnTo>
                  <a:lnTo>
                    <a:pt x="118" y="223"/>
                  </a:lnTo>
                  <a:lnTo>
                    <a:pt x="130" y="251"/>
                  </a:lnTo>
                  <a:lnTo>
                    <a:pt x="142" y="282"/>
                  </a:lnTo>
                  <a:lnTo>
                    <a:pt x="154" y="312"/>
                  </a:lnTo>
                  <a:lnTo>
                    <a:pt x="166" y="340"/>
                  </a:lnTo>
                  <a:lnTo>
                    <a:pt x="177" y="371"/>
                  </a:lnTo>
                  <a:lnTo>
                    <a:pt x="187" y="39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3" name="Line 54"/>
            <p:cNvSpPr>
              <a:spLocks noChangeShapeType="1"/>
            </p:cNvSpPr>
            <p:nvPr/>
          </p:nvSpPr>
          <p:spPr bwMode="auto">
            <a:xfrm flipV="1">
              <a:off x="3895" y="884"/>
              <a:ext cx="1" cy="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4" name="Line 55"/>
            <p:cNvSpPr>
              <a:spLocks noChangeShapeType="1"/>
            </p:cNvSpPr>
            <p:nvPr/>
          </p:nvSpPr>
          <p:spPr bwMode="auto">
            <a:xfrm flipV="1">
              <a:off x="3895" y="1350"/>
              <a:ext cx="1" cy="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5" name="Freeform 56"/>
            <p:cNvSpPr>
              <a:spLocks/>
            </p:cNvSpPr>
            <p:nvPr/>
          </p:nvSpPr>
          <p:spPr bwMode="auto">
            <a:xfrm>
              <a:off x="3831" y="905"/>
              <a:ext cx="64" cy="445"/>
            </a:xfrm>
            <a:custGeom>
              <a:avLst/>
              <a:gdLst>
                <a:gd name="T0" fmla="*/ 908 w 55"/>
                <a:gd name="T1" fmla="*/ 1 h 723"/>
                <a:gd name="T2" fmla="*/ 616 w 55"/>
                <a:gd name="T3" fmla="*/ 1 h 723"/>
                <a:gd name="T4" fmla="*/ 350 w 55"/>
                <a:gd name="T5" fmla="*/ 1 h 723"/>
                <a:gd name="T6" fmla="*/ 138 w 55"/>
                <a:gd name="T7" fmla="*/ 1 h 723"/>
                <a:gd name="T8" fmla="*/ 1 w 55"/>
                <a:gd name="T9" fmla="*/ 1 h 723"/>
                <a:gd name="T10" fmla="*/ 0 w 55"/>
                <a:gd name="T11" fmla="*/ 1 h 723"/>
                <a:gd name="T12" fmla="*/ 102 w 55"/>
                <a:gd name="T13" fmla="*/ 1 h 723"/>
                <a:gd name="T14" fmla="*/ 254 w 55"/>
                <a:gd name="T15" fmla="*/ 1 h 723"/>
                <a:gd name="T16" fmla="*/ 529 w 55"/>
                <a:gd name="T17" fmla="*/ 1 h 723"/>
                <a:gd name="T18" fmla="*/ 808 w 55"/>
                <a:gd name="T19" fmla="*/ 1 h 723"/>
                <a:gd name="T20" fmla="*/ 1129 w 55"/>
                <a:gd name="T21" fmla="*/ 1 h 723"/>
                <a:gd name="T22" fmla="*/ 908 w 55"/>
                <a:gd name="T23" fmla="*/ 1 h 723"/>
                <a:gd name="T24" fmla="*/ 616 w 55"/>
                <a:gd name="T25" fmla="*/ 1 h 723"/>
                <a:gd name="T26" fmla="*/ 350 w 55"/>
                <a:gd name="T27" fmla="*/ 1 h 723"/>
                <a:gd name="T28" fmla="*/ 138 w 55"/>
                <a:gd name="T29" fmla="*/ 1 h 723"/>
                <a:gd name="T30" fmla="*/ 1 w 55"/>
                <a:gd name="T31" fmla="*/ 1 h 723"/>
                <a:gd name="T32" fmla="*/ 0 w 55"/>
                <a:gd name="T33" fmla="*/ 1 h 723"/>
                <a:gd name="T34" fmla="*/ 102 w 55"/>
                <a:gd name="T35" fmla="*/ 1 h 723"/>
                <a:gd name="T36" fmla="*/ 254 w 55"/>
                <a:gd name="T37" fmla="*/ 1 h 723"/>
                <a:gd name="T38" fmla="*/ 529 w 55"/>
                <a:gd name="T39" fmla="*/ 1 h 723"/>
                <a:gd name="T40" fmla="*/ 808 w 55"/>
                <a:gd name="T41" fmla="*/ 1 h 723"/>
                <a:gd name="T42" fmla="*/ 1129 w 55"/>
                <a:gd name="T43" fmla="*/ 1 h 723"/>
                <a:gd name="T44" fmla="*/ 908 w 55"/>
                <a:gd name="T45" fmla="*/ 1 h 723"/>
                <a:gd name="T46" fmla="*/ 616 w 55"/>
                <a:gd name="T47" fmla="*/ 1 h 723"/>
                <a:gd name="T48" fmla="*/ 350 w 55"/>
                <a:gd name="T49" fmla="*/ 1 h 723"/>
                <a:gd name="T50" fmla="*/ 138 w 55"/>
                <a:gd name="T51" fmla="*/ 1 h 723"/>
                <a:gd name="T52" fmla="*/ 1 w 55"/>
                <a:gd name="T53" fmla="*/ 1 h 723"/>
                <a:gd name="T54" fmla="*/ 0 w 55"/>
                <a:gd name="T55" fmla="*/ 1 h 723"/>
                <a:gd name="T56" fmla="*/ 102 w 55"/>
                <a:gd name="T57" fmla="*/ 1 h 723"/>
                <a:gd name="T58" fmla="*/ 254 w 55"/>
                <a:gd name="T59" fmla="*/ 1 h 723"/>
                <a:gd name="T60" fmla="*/ 529 w 55"/>
                <a:gd name="T61" fmla="*/ 1 h 723"/>
                <a:gd name="T62" fmla="*/ 808 w 55"/>
                <a:gd name="T63" fmla="*/ 1 h 723"/>
                <a:gd name="T64" fmla="*/ 1129 w 55"/>
                <a:gd name="T65" fmla="*/ 1 h 723"/>
                <a:gd name="T66" fmla="*/ 908 w 55"/>
                <a:gd name="T67" fmla="*/ 1 h 723"/>
                <a:gd name="T68" fmla="*/ 616 w 55"/>
                <a:gd name="T69" fmla="*/ 1 h 723"/>
                <a:gd name="T70" fmla="*/ 350 w 55"/>
                <a:gd name="T71" fmla="*/ 1 h 723"/>
                <a:gd name="T72" fmla="*/ 138 w 55"/>
                <a:gd name="T73" fmla="*/ 1 h 723"/>
                <a:gd name="T74" fmla="*/ 1 w 55"/>
                <a:gd name="T75" fmla="*/ 1 h 723"/>
                <a:gd name="T76" fmla="*/ 0 w 55"/>
                <a:gd name="T77" fmla="*/ 1 h 723"/>
                <a:gd name="T78" fmla="*/ 102 w 55"/>
                <a:gd name="T79" fmla="*/ 1 h 723"/>
                <a:gd name="T80" fmla="*/ 254 w 55"/>
                <a:gd name="T81" fmla="*/ 1 h 723"/>
                <a:gd name="T82" fmla="*/ 529 w 55"/>
                <a:gd name="T83" fmla="*/ 1 h 723"/>
                <a:gd name="T84" fmla="*/ 808 w 55"/>
                <a:gd name="T85" fmla="*/ 1 h 723"/>
                <a:gd name="T86" fmla="*/ 1129 w 55"/>
                <a:gd name="T87" fmla="*/ 0 h 72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55" h="723">
                  <a:moveTo>
                    <a:pt x="55" y="723"/>
                  </a:moveTo>
                  <a:lnTo>
                    <a:pt x="50" y="723"/>
                  </a:lnTo>
                  <a:lnTo>
                    <a:pt x="44" y="722"/>
                  </a:lnTo>
                  <a:lnTo>
                    <a:pt x="39" y="720"/>
                  </a:lnTo>
                  <a:lnTo>
                    <a:pt x="34" y="716"/>
                  </a:lnTo>
                  <a:lnTo>
                    <a:pt x="29" y="713"/>
                  </a:lnTo>
                  <a:lnTo>
                    <a:pt x="25" y="709"/>
                  </a:lnTo>
                  <a:lnTo>
                    <a:pt x="20" y="704"/>
                  </a:lnTo>
                  <a:lnTo>
                    <a:pt x="17" y="699"/>
                  </a:lnTo>
                  <a:lnTo>
                    <a:pt x="12" y="691"/>
                  </a:lnTo>
                  <a:lnTo>
                    <a:pt x="9" y="684"/>
                  </a:lnTo>
                  <a:lnTo>
                    <a:pt x="7" y="677"/>
                  </a:lnTo>
                  <a:lnTo>
                    <a:pt x="5" y="668"/>
                  </a:lnTo>
                  <a:lnTo>
                    <a:pt x="3" y="661"/>
                  </a:lnTo>
                  <a:lnTo>
                    <a:pt x="1" y="652"/>
                  </a:lnTo>
                  <a:lnTo>
                    <a:pt x="0" y="643"/>
                  </a:lnTo>
                  <a:lnTo>
                    <a:pt x="0" y="634"/>
                  </a:lnTo>
                  <a:lnTo>
                    <a:pt x="0" y="625"/>
                  </a:lnTo>
                  <a:lnTo>
                    <a:pt x="1" y="615"/>
                  </a:lnTo>
                  <a:lnTo>
                    <a:pt x="3" y="608"/>
                  </a:lnTo>
                  <a:lnTo>
                    <a:pt x="5" y="599"/>
                  </a:lnTo>
                  <a:lnTo>
                    <a:pt x="7" y="590"/>
                  </a:lnTo>
                  <a:lnTo>
                    <a:pt x="9" y="583"/>
                  </a:lnTo>
                  <a:lnTo>
                    <a:pt x="12" y="576"/>
                  </a:lnTo>
                  <a:lnTo>
                    <a:pt x="17" y="570"/>
                  </a:lnTo>
                  <a:lnTo>
                    <a:pt x="20" y="565"/>
                  </a:lnTo>
                  <a:lnTo>
                    <a:pt x="25" y="560"/>
                  </a:lnTo>
                  <a:lnTo>
                    <a:pt x="29" y="554"/>
                  </a:lnTo>
                  <a:lnTo>
                    <a:pt x="34" y="551"/>
                  </a:lnTo>
                  <a:lnTo>
                    <a:pt x="39" y="547"/>
                  </a:lnTo>
                  <a:lnTo>
                    <a:pt x="44" y="545"/>
                  </a:lnTo>
                  <a:lnTo>
                    <a:pt x="50" y="543"/>
                  </a:lnTo>
                  <a:lnTo>
                    <a:pt x="55" y="543"/>
                  </a:lnTo>
                  <a:lnTo>
                    <a:pt x="50" y="543"/>
                  </a:lnTo>
                  <a:lnTo>
                    <a:pt x="44" y="542"/>
                  </a:lnTo>
                  <a:lnTo>
                    <a:pt x="39" y="540"/>
                  </a:lnTo>
                  <a:lnTo>
                    <a:pt x="34" y="536"/>
                  </a:lnTo>
                  <a:lnTo>
                    <a:pt x="29" y="533"/>
                  </a:lnTo>
                  <a:lnTo>
                    <a:pt x="25" y="527"/>
                  </a:lnTo>
                  <a:lnTo>
                    <a:pt x="20" y="522"/>
                  </a:lnTo>
                  <a:lnTo>
                    <a:pt x="17" y="517"/>
                  </a:lnTo>
                  <a:lnTo>
                    <a:pt x="12" y="510"/>
                  </a:lnTo>
                  <a:lnTo>
                    <a:pt x="9" y="504"/>
                  </a:lnTo>
                  <a:lnTo>
                    <a:pt x="7" y="495"/>
                  </a:lnTo>
                  <a:lnTo>
                    <a:pt x="5" y="488"/>
                  </a:lnTo>
                  <a:lnTo>
                    <a:pt x="3" y="479"/>
                  </a:lnTo>
                  <a:lnTo>
                    <a:pt x="1" y="470"/>
                  </a:lnTo>
                  <a:lnTo>
                    <a:pt x="0" y="461"/>
                  </a:lnTo>
                  <a:lnTo>
                    <a:pt x="0" y="453"/>
                  </a:lnTo>
                  <a:lnTo>
                    <a:pt x="0" y="444"/>
                  </a:lnTo>
                  <a:lnTo>
                    <a:pt x="1" y="435"/>
                  </a:lnTo>
                  <a:lnTo>
                    <a:pt x="3" y="426"/>
                  </a:lnTo>
                  <a:lnTo>
                    <a:pt x="5" y="417"/>
                  </a:lnTo>
                  <a:lnTo>
                    <a:pt x="7" y="410"/>
                  </a:lnTo>
                  <a:lnTo>
                    <a:pt x="9" y="403"/>
                  </a:lnTo>
                  <a:lnTo>
                    <a:pt x="12" y="396"/>
                  </a:lnTo>
                  <a:lnTo>
                    <a:pt x="17" y="388"/>
                  </a:lnTo>
                  <a:lnTo>
                    <a:pt x="20" y="383"/>
                  </a:lnTo>
                  <a:lnTo>
                    <a:pt x="25" y="378"/>
                  </a:lnTo>
                  <a:lnTo>
                    <a:pt x="29" y="374"/>
                  </a:lnTo>
                  <a:lnTo>
                    <a:pt x="34" y="369"/>
                  </a:lnTo>
                  <a:lnTo>
                    <a:pt x="39" y="367"/>
                  </a:lnTo>
                  <a:lnTo>
                    <a:pt x="44" y="363"/>
                  </a:lnTo>
                  <a:lnTo>
                    <a:pt x="50" y="363"/>
                  </a:lnTo>
                  <a:lnTo>
                    <a:pt x="55" y="362"/>
                  </a:lnTo>
                  <a:lnTo>
                    <a:pt x="50" y="362"/>
                  </a:lnTo>
                  <a:lnTo>
                    <a:pt x="44" y="360"/>
                  </a:lnTo>
                  <a:lnTo>
                    <a:pt x="39" y="358"/>
                  </a:lnTo>
                  <a:lnTo>
                    <a:pt x="34" y="355"/>
                  </a:lnTo>
                  <a:lnTo>
                    <a:pt x="29" y="351"/>
                  </a:lnTo>
                  <a:lnTo>
                    <a:pt x="25" y="347"/>
                  </a:lnTo>
                  <a:lnTo>
                    <a:pt x="20" y="342"/>
                  </a:lnTo>
                  <a:lnTo>
                    <a:pt x="17" y="337"/>
                  </a:lnTo>
                  <a:lnTo>
                    <a:pt x="12" y="330"/>
                  </a:lnTo>
                  <a:lnTo>
                    <a:pt x="9" y="322"/>
                  </a:lnTo>
                  <a:lnTo>
                    <a:pt x="7" y="315"/>
                  </a:lnTo>
                  <a:lnTo>
                    <a:pt x="5" y="306"/>
                  </a:lnTo>
                  <a:lnTo>
                    <a:pt x="3" y="299"/>
                  </a:lnTo>
                  <a:lnTo>
                    <a:pt x="1" y="290"/>
                  </a:lnTo>
                  <a:lnTo>
                    <a:pt x="0" y="281"/>
                  </a:lnTo>
                  <a:lnTo>
                    <a:pt x="0" y="273"/>
                  </a:lnTo>
                  <a:lnTo>
                    <a:pt x="0" y="262"/>
                  </a:lnTo>
                  <a:lnTo>
                    <a:pt x="1" y="253"/>
                  </a:lnTo>
                  <a:lnTo>
                    <a:pt x="3" y="246"/>
                  </a:lnTo>
                  <a:lnTo>
                    <a:pt x="5" y="237"/>
                  </a:lnTo>
                  <a:lnTo>
                    <a:pt x="7" y="228"/>
                  </a:lnTo>
                  <a:lnTo>
                    <a:pt x="9" y="221"/>
                  </a:lnTo>
                  <a:lnTo>
                    <a:pt x="12" y="214"/>
                  </a:lnTo>
                  <a:lnTo>
                    <a:pt x="17" y="208"/>
                  </a:lnTo>
                  <a:lnTo>
                    <a:pt x="20" y="201"/>
                  </a:lnTo>
                  <a:lnTo>
                    <a:pt x="25" y="198"/>
                  </a:lnTo>
                  <a:lnTo>
                    <a:pt x="29" y="192"/>
                  </a:lnTo>
                  <a:lnTo>
                    <a:pt x="34" y="189"/>
                  </a:lnTo>
                  <a:lnTo>
                    <a:pt x="39" y="185"/>
                  </a:lnTo>
                  <a:lnTo>
                    <a:pt x="44" y="183"/>
                  </a:lnTo>
                  <a:lnTo>
                    <a:pt x="50" y="182"/>
                  </a:lnTo>
                  <a:lnTo>
                    <a:pt x="55" y="182"/>
                  </a:lnTo>
                  <a:lnTo>
                    <a:pt x="50" y="182"/>
                  </a:lnTo>
                  <a:lnTo>
                    <a:pt x="44" y="180"/>
                  </a:lnTo>
                  <a:lnTo>
                    <a:pt x="39" y="178"/>
                  </a:lnTo>
                  <a:lnTo>
                    <a:pt x="34" y="174"/>
                  </a:lnTo>
                  <a:lnTo>
                    <a:pt x="29" y="171"/>
                  </a:lnTo>
                  <a:lnTo>
                    <a:pt x="25" y="166"/>
                  </a:lnTo>
                  <a:lnTo>
                    <a:pt x="20" y="160"/>
                  </a:lnTo>
                  <a:lnTo>
                    <a:pt x="17" y="155"/>
                  </a:lnTo>
                  <a:lnTo>
                    <a:pt x="12" y="148"/>
                  </a:lnTo>
                  <a:lnTo>
                    <a:pt x="9" y="141"/>
                  </a:lnTo>
                  <a:lnTo>
                    <a:pt x="7" y="133"/>
                  </a:lnTo>
                  <a:lnTo>
                    <a:pt x="5" y="126"/>
                  </a:lnTo>
                  <a:lnTo>
                    <a:pt x="3" y="117"/>
                  </a:lnTo>
                  <a:lnTo>
                    <a:pt x="1" y="109"/>
                  </a:lnTo>
                  <a:lnTo>
                    <a:pt x="0" y="100"/>
                  </a:lnTo>
                  <a:lnTo>
                    <a:pt x="0" y="91"/>
                  </a:lnTo>
                  <a:lnTo>
                    <a:pt x="0" y="82"/>
                  </a:lnTo>
                  <a:lnTo>
                    <a:pt x="1" y="73"/>
                  </a:lnTo>
                  <a:lnTo>
                    <a:pt x="3" y="64"/>
                  </a:lnTo>
                  <a:lnTo>
                    <a:pt x="5" y="55"/>
                  </a:lnTo>
                  <a:lnTo>
                    <a:pt x="7" y="48"/>
                  </a:lnTo>
                  <a:lnTo>
                    <a:pt x="9" y="41"/>
                  </a:lnTo>
                  <a:lnTo>
                    <a:pt x="12" y="34"/>
                  </a:lnTo>
                  <a:lnTo>
                    <a:pt x="17" y="27"/>
                  </a:lnTo>
                  <a:lnTo>
                    <a:pt x="20" y="21"/>
                  </a:lnTo>
                  <a:lnTo>
                    <a:pt x="25" y="16"/>
                  </a:lnTo>
                  <a:lnTo>
                    <a:pt x="29" y="10"/>
                  </a:lnTo>
                  <a:lnTo>
                    <a:pt x="34" y="7"/>
                  </a:lnTo>
                  <a:lnTo>
                    <a:pt x="39" y="5"/>
                  </a:lnTo>
                  <a:lnTo>
                    <a:pt x="44" y="2"/>
                  </a:lnTo>
                  <a:lnTo>
                    <a:pt x="50" y="2"/>
                  </a:lnTo>
                  <a:lnTo>
                    <a:pt x="55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6" name="Line 57"/>
            <p:cNvSpPr>
              <a:spLocks noChangeShapeType="1"/>
            </p:cNvSpPr>
            <p:nvPr/>
          </p:nvSpPr>
          <p:spPr bwMode="auto">
            <a:xfrm>
              <a:off x="3728" y="1352"/>
              <a:ext cx="1" cy="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7" name="Line 58"/>
            <p:cNvSpPr>
              <a:spLocks noChangeShapeType="1"/>
            </p:cNvSpPr>
            <p:nvPr/>
          </p:nvSpPr>
          <p:spPr bwMode="auto">
            <a:xfrm>
              <a:off x="3728" y="885"/>
              <a:ext cx="1" cy="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8" name="Freeform 59"/>
            <p:cNvSpPr>
              <a:spLocks/>
            </p:cNvSpPr>
            <p:nvPr/>
          </p:nvSpPr>
          <p:spPr bwMode="auto">
            <a:xfrm>
              <a:off x="3728" y="906"/>
              <a:ext cx="65" cy="446"/>
            </a:xfrm>
            <a:custGeom>
              <a:avLst/>
              <a:gdLst>
                <a:gd name="T0" fmla="*/ 217 w 56"/>
                <a:gd name="T1" fmla="*/ 1 h 723"/>
                <a:gd name="T2" fmla="*/ 532 w 56"/>
                <a:gd name="T3" fmla="*/ 1 h 723"/>
                <a:gd name="T4" fmla="*/ 790 w 56"/>
                <a:gd name="T5" fmla="*/ 1 h 723"/>
                <a:gd name="T6" fmla="*/ 995 w 56"/>
                <a:gd name="T7" fmla="*/ 1 h 723"/>
                <a:gd name="T8" fmla="*/ 1089 w 56"/>
                <a:gd name="T9" fmla="*/ 1 h 723"/>
                <a:gd name="T10" fmla="*/ 1092 w 56"/>
                <a:gd name="T11" fmla="*/ 1 h 723"/>
                <a:gd name="T12" fmla="*/ 1021 w 56"/>
                <a:gd name="T13" fmla="*/ 1 h 723"/>
                <a:gd name="T14" fmla="*/ 857 w 56"/>
                <a:gd name="T15" fmla="*/ 1 h 723"/>
                <a:gd name="T16" fmla="*/ 636 w 56"/>
                <a:gd name="T17" fmla="*/ 1 h 723"/>
                <a:gd name="T18" fmla="*/ 340 w 56"/>
                <a:gd name="T19" fmla="*/ 1 h 723"/>
                <a:gd name="T20" fmla="*/ 0 w 56"/>
                <a:gd name="T21" fmla="*/ 1 h 723"/>
                <a:gd name="T22" fmla="*/ 217 w 56"/>
                <a:gd name="T23" fmla="*/ 1 h 723"/>
                <a:gd name="T24" fmla="*/ 532 w 56"/>
                <a:gd name="T25" fmla="*/ 1 h 723"/>
                <a:gd name="T26" fmla="*/ 790 w 56"/>
                <a:gd name="T27" fmla="*/ 1 h 723"/>
                <a:gd name="T28" fmla="*/ 995 w 56"/>
                <a:gd name="T29" fmla="*/ 1 h 723"/>
                <a:gd name="T30" fmla="*/ 1089 w 56"/>
                <a:gd name="T31" fmla="*/ 1 h 723"/>
                <a:gd name="T32" fmla="*/ 1092 w 56"/>
                <a:gd name="T33" fmla="*/ 1 h 723"/>
                <a:gd name="T34" fmla="*/ 1021 w 56"/>
                <a:gd name="T35" fmla="*/ 1 h 723"/>
                <a:gd name="T36" fmla="*/ 857 w 56"/>
                <a:gd name="T37" fmla="*/ 1 h 723"/>
                <a:gd name="T38" fmla="*/ 636 w 56"/>
                <a:gd name="T39" fmla="*/ 1 h 723"/>
                <a:gd name="T40" fmla="*/ 340 w 56"/>
                <a:gd name="T41" fmla="*/ 1 h 723"/>
                <a:gd name="T42" fmla="*/ 0 w 56"/>
                <a:gd name="T43" fmla="*/ 1 h 723"/>
                <a:gd name="T44" fmla="*/ 217 w 56"/>
                <a:gd name="T45" fmla="*/ 1 h 723"/>
                <a:gd name="T46" fmla="*/ 532 w 56"/>
                <a:gd name="T47" fmla="*/ 1 h 723"/>
                <a:gd name="T48" fmla="*/ 790 w 56"/>
                <a:gd name="T49" fmla="*/ 1 h 723"/>
                <a:gd name="T50" fmla="*/ 995 w 56"/>
                <a:gd name="T51" fmla="*/ 1 h 723"/>
                <a:gd name="T52" fmla="*/ 1089 w 56"/>
                <a:gd name="T53" fmla="*/ 1 h 723"/>
                <a:gd name="T54" fmla="*/ 1092 w 56"/>
                <a:gd name="T55" fmla="*/ 1 h 723"/>
                <a:gd name="T56" fmla="*/ 1021 w 56"/>
                <a:gd name="T57" fmla="*/ 1 h 723"/>
                <a:gd name="T58" fmla="*/ 857 w 56"/>
                <a:gd name="T59" fmla="*/ 1 h 723"/>
                <a:gd name="T60" fmla="*/ 636 w 56"/>
                <a:gd name="T61" fmla="*/ 1 h 723"/>
                <a:gd name="T62" fmla="*/ 340 w 56"/>
                <a:gd name="T63" fmla="*/ 1 h 723"/>
                <a:gd name="T64" fmla="*/ 0 w 56"/>
                <a:gd name="T65" fmla="*/ 1 h 723"/>
                <a:gd name="T66" fmla="*/ 217 w 56"/>
                <a:gd name="T67" fmla="*/ 1 h 723"/>
                <a:gd name="T68" fmla="*/ 532 w 56"/>
                <a:gd name="T69" fmla="*/ 1 h 723"/>
                <a:gd name="T70" fmla="*/ 790 w 56"/>
                <a:gd name="T71" fmla="*/ 1 h 723"/>
                <a:gd name="T72" fmla="*/ 995 w 56"/>
                <a:gd name="T73" fmla="*/ 1 h 723"/>
                <a:gd name="T74" fmla="*/ 1089 w 56"/>
                <a:gd name="T75" fmla="*/ 1 h 723"/>
                <a:gd name="T76" fmla="*/ 1092 w 56"/>
                <a:gd name="T77" fmla="*/ 1 h 723"/>
                <a:gd name="T78" fmla="*/ 1021 w 56"/>
                <a:gd name="T79" fmla="*/ 1 h 723"/>
                <a:gd name="T80" fmla="*/ 857 w 56"/>
                <a:gd name="T81" fmla="*/ 1 h 723"/>
                <a:gd name="T82" fmla="*/ 636 w 56"/>
                <a:gd name="T83" fmla="*/ 1 h 723"/>
                <a:gd name="T84" fmla="*/ 340 w 56"/>
                <a:gd name="T85" fmla="*/ 1 h 723"/>
                <a:gd name="T86" fmla="*/ 0 w 56"/>
                <a:gd name="T87" fmla="*/ 1 h 72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56" h="723">
                  <a:moveTo>
                    <a:pt x="0" y="0"/>
                  </a:moveTo>
                  <a:lnTo>
                    <a:pt x="6" y="0"/>
                  </a:lnTo>
                  <a:lnTo>
                    <a:pt x="11" y="1"/>
                  </a:lnTo>
                  <a:lnTo>
                    <a:pt x="17" y="3"/>
                  </a:lnTo>
                  <a:lnTo>
                    <a:pt x="22" y="7"/>
                  </a:lnTo>
                  <a:lnTo>
                    <a:pt x="27" y="10"/>
                  </a:lnTo>
                  <a:lnTo>
                    <a:pt x="32" y="16"/>
                  </a:lnTo>
                  <a:lnTo>
                    <a:pt x="35" y="19"/>
                  </a:lnTo>
                  <a:lnTo>
                    <a:pt x="40" y="26"/>
                  </a:lnTo>
                  <a:lnTo>
                    <a:pt x="43" y="32"/>
                  </a:lnTo>
                  <a:lnTo>
                    <a:pt x="46" y="39"/>
                  </a:lnTo>
                  <a:lnTo>
                    <a:pt x="50" y="46"/>
                  </a:lnTo>
                  <a:lnTo>
                    <a:pt x="52" y="55"/>
                  </a:lnTo>
                  <a:lnTo>
                    <a:pt x="54" y="64"/>
                  </a:lnTo>
                  <a:lnTo>
                    <a:pt x="55" y="71"/>
                  </a:lnTo>
                  <a:lnTo>
                    <a:pt x="56" y="80"/>
                  </a:lnTo>
                  <a:lnTo>
                    <a:pt x="56" y="90"/>
                  </a:lnTo>
                  <a:lnTo>
                    <a:pt x="56" y="99"/>
                  </a:lnTo>
                  <a:lnTo>
                    <a:pt x="55" y="108"/>
                  </a:lnTo>
                  <a:lnTo>
                    <a:pt x="54" y="117"/>
                  </a:lnTo>
                  <a:lnTo>
                    <a:pt x="52" y="124"/>
                  </a:lnTo>
                  <a:lnTo>
                    <a:pt x="50" y="133"/>
                  </a:lnTo>
                  <a:lnTo>
                    <a:pt x="46" y="140"/>
                  </a:lnTo>
                  <a:lnTo>
                    <a:pt x="43" y="148"/>
                  </a:lnTo>
                  <a:lnTo>
                    <a:pt x="40" y="155"/>
                  </a:lnTo>
                  <a:lnTo>
                    <a:pt x="35" y="160"/>
                  </a:lnTo>
                  <a:lnTo>
                    <a:pt x="32" y="165"/>
                  </a:lnTo>
                  <a:lnTo>
                    <a:pt x="27" y="169"/>
                  </a:lnTo>
                  <a:lnTo>
                    <a:pt x="22" y="172"/>
                  </a:lnTo>
                  <a:lnTo>
                    <a:pt x="17" y="176"/>
                  </a:lnTo>
                  <a:lnTo>
                    <a:pt x="11" y="178"/>
                  </a:lnTo>
                  <a:lnTo>
                    <a:pt x="6" y="180"/>
                  </a:lnTo>
                  <a:lnTo>
                    <a:pt x="0" y="180"/>
                  </a:lnTo>
                  <a:lnTo>
                    <a:pt x="6" y="181"/>
                  </a:lnTo>
                  <a:lnTo>
                    <a:pt x="11" y="181"/>
                  </a:lnTo>
                  <a:lnTo>
                    <a:pt x="17" y="185"/>
                  </a:lnTo>
                  <a:lnTo>
                    <a:pt x="22" y="187"/>
                  </a:lnTo>
                  <a:lnTo>
                    <a:pt x="27" y="192"/>
                  </a:lnTo>
                  <a:lnTo>
                    <a:pt x="32" y="196"/>
                  </a:lnTo>
                  <a:lnTo>
                    <a:pt x="35" y="201"/>
                  </a:lnTo>
                  <a:lnTo>
                    <a:pt x="40" y="206"/>
                  </a:lnTo>
                  <a:lnTo>
                    <a:pt x="43" y="213"/>
                  </a:lnTo>
                  <a:lnTo>
                    <a:pt x="46" y="221"/>
                  </a:lnTo>
                  <a:lnTo>
                    <a:pt x="50" y="228"/>
                  </a:lnTo>
                  <a:lnTo>
                    <a:pt x="52" y="235"/>
                  </a:lnTo>
                  <a:lnTo>
                    <a:pt x="54" y="244"/>
                  </a:lnTo>
                  <a:lnTo>
                    <a:pt x="55" y="253"/>
                  </a:lnTo>
                  <a:lnTo>
                    <a:pt x="56" y="262"/>
                  </a:lnTo>
                  <a:lnTo>
                    <a:pt x="56" y="271"/>
                  </a:lnTo>
                  <a:lnTo>
                    <a:pt x="56" y="279"/>
                  </a:lnTo>
                  <a:lnTo>
                    <a:pt x="55" y="288"/>
                  </a:lnTo>
                  <a:lnTo>
                    <a:pt x="54" y="297"/>
                  </a:lnTo>
                  <a:lnTo>
                    <a:pt x="52" y="306"/>
                  </a:lnTo>
                  <a:lnTo>
                    <a:pt x="50" y="313"/>
                  </a:lnTo>
                  <a:lnTo>
                    <a:pt x="46" y="322"/>
                  </a:lnTo>
                  <a:lnTo>
                    <a:pt x="43" y="328"/>
                  </a:lnTo>
                  <a:lnTo>
                    <a:pt x="40" y="335"/>
                  </a:lnTo>
                  <a:lnTo>
                    <a:pt x="35" y="340"/>
                  </a:lnTo>
                  <a:lnTo>
                    <a:pt x="32" y="345"/>
                  </a:lnTo>
                  <a:lnTo>
                    <a:pt x="27" y="351"/>
                  </a:lnTo>
                  <a:lnTo>
                    <a:pt x="22" y="354"/>
                  </a:lnTo>
                  <a:lnTo>
                    <a:pt x="17" y="358"/>
                  </a:lnTo>
                  <a:lnTo>
                    <a:pt x="11" y="360"/>
                  </a:lnTo>
                  <a:lnTo>
                    <a:pt x="6" y="361"/>
                  </a:lnTo>
                  <a:lnTo>
                    <a:pt x="0" y="361"/>
                  </a:lnTo>
                  <a:lnTo>
                    <a:pt x="6" y="361"/>
                  </a:lnTo>
                  <a:lnTo>
                    <a:pt x="11" y="363"/>
                  </a:lnTo>
                  <a:lnTo>
                    <a:pt x="17" y="365"/>
                  </a:lnTo>
                  <a:lnTo>
                    <a:pt x="22" y="369"/>
                  </a:lnTo>
                  <a:lnTo>
                    <a:pt x="27" y="372"/>
                  </a:lnTo>
                  <a:lnTo>
                    <a:pt x="32" y="377"/>
                  </a:lnTo>
                  <a:lnTo>
                    <a:pt x="35" y="383"/>
                  </a:lnTo>
                  <a:lnTo>
                    <a:pt x="40" y="388"/>
                  </a:lnTo>
                  <a:lnTo>
                    <a:pt x="43" y="394"/>
                  </a:lnTo>
                  <a:lnTo>
                    <a:pt x="46" y="401"/>
                  </a:lnTo>
                  <a:lnTo>
                    <a:pt x="50" y="408"/>
                  </a:lnTo>
                  <a:lnTo>
                    <a:pt x="52" y="417"/>
                  </a:lnTo>
                  <a:lnTo>
                    <a:pt x="54" y="426"/>
                  </a:lnTo>
                  <a:lnTo>
                    <a:pt x="55" y="433"/>
                  </a:lnTo>
                  <a:lnTo>
                    <a:pt x="56" y="443"/>
                  </a:lnTo>
                  <a:lnTo>
                    <a:pt x="56" y="452"/>
                  </a:lnTo>
                  <a:lnTo>
                    <a:pt x="56" y="461"/>
                  </a:lnTo>
                  <a:lnTo>
                    <a:pt x="55" y="470"/>
                  </a:lnTo>
                  <a:lnTo>
                    <a:pt x="54" y="479"/>
                  </a:lnTo>
                  <a:lnTo>
                    <a:pt x="52" y="486"/>
                  </a:lnTo>
                  <a:lnTo>
                    <a:pt x="50" y="495"/>
                  </a:lnTo>
                  <a:lnTo>
                    <a:pt x="46" y="502"/>
                  </a:lnTo>
                  <a:lnTo>
                    <a:pt x="43" y="509"/>
                  </a:lnTo>
                  <a:lnTo>
                    <a:pt x="40" y="517"/>
                  </a:lnTo>
                  <a:lnTo>
                    <a:pt x="35" y="522"/>
                  </a:lnTo>
                  <a:lnTo>
                    <a:pt x="32" y="527"/>
                  </a:lnTo>
                  <a:lnTo>
                    <a:pt x="27" y="531"/>
                  </a:lnTo>
                  <a:lnTo>
                    <a:pt x="22" y="534"/>
                  </a:lnTo>
                  <a:lnTo>
                    <a:pt x="17" y="538"/>
                  </a:lnTo>
                  <a:lnTo>
                    <a:pt x="11" y="540"/>
                  </a:lnTo>
                  <a:lnTo>
                    <a:pt x="6" y="541"/>
                  </a:lnTo>
                  <a:lnTo>
                    <a:pt x="0" y="541"/>
                  </a:lnTo>
                  <a:lnTo>
                    <a:pt x="6" y="543"/>
                  </a:lnTo>
                  <a:lnTo>
                    <a:pt x="11" y="545"/>
                  </a:lnTo>
                  <a:lnTo>
                    <a:pt x="17" y="547"/>
                  </a:lnTo>
                  <a:lnTo>
                    <a:pt x="22" y="549"/>
                  </a:lnTo>
                  <a:lnTo>
                    <a:pt x="27" y="554"/>
                  </a:lnTo>
                  <a:lnTo>
                    <a:pt x="32" y="558"/>
                  </a:lnTo>
                  <a:lnTo>
                    <a:pt x="35" y="563"/>
                  </a:lnTo>
                  <a:lnTo>
                    <a:pt x="40" y="568"/>
                  </a:lnTo>
                  <a:lnTo>
                    <a:pt x="43" y="575"/>
                  </a:lnTo>
                  <a:lnTo>
                    <a:pt x="46" y="582"/>
                  </a:lnTo>
                  <a:lnTo>
                    <a:pt x="50" y="590"/>
                  </a:lnTo>
                  <a:lnTo>
                    <a:pt x="52" y="599"/>
                  </a:lnTo>
                  <a:lnTo>
                    <a:pt x="54" y="606"/>
                  </a:lnTo>
                  <a:lnTo>
                    <a:pt x="55" y="615"/>
                  </a:lnTo>
                  <a:lnTo>
                    <a:pt x="56" y="623"/>
                  </a:lnTo>
                  <a:lnTo>
                    <a:pt x="56" y="632"/>
                  </a:lnTo>
                  <a:lnTo>
                    <a:pt x="56" y="641"/>
                  </a:lnTo>
                  <a:lnTo>
                    <a:pt x="55" y="650"/>
                  </a:lnTo>
                  <a:lnTo>
                    <a:pt x="54" y="659"/>
                  </a:lnTo>
                  <a:lnTo>
                    <a:pt x="52" y="668"/>
                  </a:lnTo>
                  <a:lnTo>
                    <a:pt x="50" y="675"/>
                  </a:lnTo>
                  <a:lnTo>
                    <a:pt x="46" y="684"/>
                  </a:lnTo>
                  <a:lnTo>
                    <a:pt x="43" y="691"/>
                  </a:lnTo>
                  <a:lnTo>
                    <a:pt x="40" y="697"/>
                  </a:lnTo>
                  <a:lnTo>
                    <a:pt x="35" y="702"/>
                  </a:lnTo>
                  <a:lnTo>
                    <a:pt x="32" y="707"/>
                  </a:lnTo>
                  <a:lnTo>
                    <a:pt x="27" y="713"/>
                  </a:lnTo>
                  <a:lnTo>
                    <a:pt x="22" y="716"/>
                  </a:lnTo>
                  <a:lnTo>
                    <a:pt x="17" y="720"/>
                  </a:lnTo>
                  <a:lnTo>
                    <a:pt x="11" y="721"/>
                  </a:lnTo>
                  <a:lnTo>
                    <a:pt x="6" y="723"/>
                  </a:lnTo>
                  <a:lnTo>
                    <a:pt x="0" y="72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9" name="Line 60"/>
            <p:cNvSpPr>
              <a:spLocks noChangeShapeType="1"/>
            </p:cNvSpPr>
            <p:nvPr/>
          </p:nvSpPr>
          <p:spPr bwMode="auto">
            <a:xfrm flipV="1">
              <a:off x="4868" y="908"/>
              <a:ext cx="1" cy="1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0" name="Line 61"/>
            <p:cNvSpPr>
              <a:spLocks noChangeShapeType="1"/>
            </p:cNvSpPr>
            <p:nvPr/>
          </p:nvSpPr>
          <p:spPr bwMode="auto">
            <a:xfrm>
              <a:off x="4868" y="1237"/>
              <a:ext cx="1" cy="1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1" name="Rectangle 62"/>
            <p:cNvSpPr>
              <a:spLocks noChangeArrowheads="1"/>
            </p:cNvSpPr>
            <p:nvPr/>
          </p:nvSpPr>
          <p:spPr bwMode="auto">
            <a:xfrm>
              <a:off x="4839" y="1025"/>
              <a:ext cx="58" cy="2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3492" name="Line 63"/>
            <p:cNvSpPr>
              <a:spLocks noChangeShapeType="1"/>
            </p:cNvSpPr>
            <p:nvPr/>
          </p:nvSpPr>
          <p:spPr bwMode="auto">
            <a:xfrm>
              <a:off x="3954" y="944"/>
              <a:ext cx="1" cy="3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3" name="Freeform 64"/>
            <p:cNvSpPr>
              <a:spLocks/>
            </p:cNvSpPr>
            <p:nvPr/>
          </p:nvSpPr>
          <p:spPr bwMode="auto">
            <a:xfrm>
              <a:off x="3927" y="1243"/>
              <a:ext cx="55" cy="70"/>
            </a:xfrm>
            <a:custGeom>
              <a:avLst/>
              <a:gdLst>
                <a:gd name="T0" fmla="*/ 1094 w 47"/>
                <a:gd name="T1" fmla="*/ 0 h 114"/>
                <a:gd name="T2" fmla="*/ 532 w 47"/>
                <a:gd name="T3" fmla="*/ 1 h 114"/>
                <a:gd name="T4" fmla="*/ 0 w 47"/>
                <a:gd name="T5" fmla="*/ 0 h 114"/>
                <a:gd name="T6" fmla="*/ 1094 w 47"/>
                <a:gd name="T7" fmla="*/ 0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7" h="114">
                  <a:moveTo>
                    <a:pt x="47" y="0"/>
                  </a:moveTo>
                  <a:lnTo>
                    <a:pt x="23" y="114"/>
                  </a:lnTo>
                  <a:lnTo>
                    <a:pt x="0" y="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4" name="Line 65"/>
            <p:cNvSpPr>
              <a:spLocks noChangeShapeType="1"/>
            </p:cNvSpPr>
            <p:nvPr/>
          </p:nvSpPr>
          <p:spPr bwMode="auto">
            <a:xfrm>
              <a:off x="4777" y="9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5" name="Freeform 66"/>
            <p:cNvSpPr>
              <a:spLocks/>
            </p:cNvSpPr>
            <p:nvPr/>
          </p:nvSpPr>
          <p:spPr bwMode="auto">
            <a:xfrm>
              <a:off x="4750" y="1220"/>
              <a:ext cx="56" cy="70"/>
            </a:xfrm>
            <a:custGeom>
              <a:avLst/>
              <a:gdLst>
                <a:gd name="T0" fmla="*/ 1055 w 48"/>
                <a:gd name="T1" fmla="*/ 0 h 114"/>
                <a:gd name="T2" fmla="*/ 501 w 48"/>
                <a:gd name="T3" fmla="*/ 1 h 114"/>
                <a:gd name="T4" fmla="*/ 0 w 48"/>
                <a:gd name="T5" fmla="*/ 0 h 114"/>
                <a:gd name="T6" fmla="*/ 1055 w 48"/>
                <a:gd name="T7" fmla="*/ 0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4">
                  <a:moveTo>
                    <a:pt x="48" y="0"/>
                  </a:moveTo>
                  <a:lnTo>
                    <a:pt x="23" y="114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6" name="Line 67"/>
            <p:cNvSpPr>
              <a:spLocks noChangeShapeType="1"/>
            </p:cNvSpPr>
            <p:nvPr/>
          </p:nvSpPr>
          <p:spPr bwMode="auto">
            <a:xfrm>
              <a:off x="4295" y="975"/>
              <a:ext cx="22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7" name="Freeform 68"/>
            <p:cNvSpPr>
              <a:spLocks/>
            </p:cNvSpPr>
            <p:nvPr/>
          </p:nvSpPr>
          <p:spPr bwMode="auto">
            <a:xfrm>
              <a:off x="4516" y="951"/>
              <a:ext cx="83" cy="46"/>
            </a:xfrm>
            <a:custGeom>
              <a:avLst/>
              <a:gdLst>
                <a:gd name="T0" fmla="*/ 0 w 71"/>
                <a:gd name="T1" fmla="*/ 0 h 75"/>
                <a:gd name="T2" fmla="*/ 1590 w 71"/>
                <a:gd name="T3" fmla="*/ 1 h 75"/>
                <a:gd name="T4" fmla="*/ 0 w 71"/>
                <a:gd name="T5" fmla="*/ 1 h 75"/>
                <a:gd name="T6" fmla="*/ 0 w 71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1" h="75">
                  <a:moveTo>
                    <a:pt x="0" y="0"/>
                  </a:moveTo>
                  <a:lnTo>
                    <a:pt x="71" y="37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8" name="Freeform 69"/>
            <p:cNvSpPr>
              <a:spLocks/>
            </p:cNvSpPr>
            <p:nvPr/>
          </p:nvSpPr>
          <p:spPr bwMode="auto">
            <a:xfrm>
              <a:off x="3901" y="1323"/>
              <a:ext cx="967" cy="50"/>
            </a:xfrm>
            <a:custGeom>
              <a:avLst/>
              <a:gdLst>
                <a:gd name="T0" fmla="*/ 0 w 836"/>
                <a:gd name="T1" fmla="*/ 1 h 80"/>
                <a:gd name="T2" fmla="*/ 15377 w 836"/>
                <a:gd name="T3" fmla="*/ 1 h 80"/>
                <a:gd name="T4" fmla="*/ 15377 w 836"/>
                <a:gd name="T5" fmla="*/ 0 h 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36" h="80">
                  <a:moveTo>
                    <a:pt x="0" y="80"/>
                  </a:moveTo>
                  <a:lnTo>
                    <a:pt x="836" y="80"/>
                  </a:lnTo>
                  <a:lnTo>
                    <a:pt x="836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9" name="Line 70"/>
            <p:cNvSpPr>
              <a:spLocks noChangeShapeType="1"/>
            </p:cNvSpPr>
            <p:nvPr/>
          </p:nvSpPr>
          <p:spPr bwMode="auto">
            <a:xfrm flipH="1">
              <a:off x="3492" y="1373"/>
              <a:ext cx="23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0" name="Freeform 71"/>
            <p:cNvSpPr>
              <a:spLocks/>
            </p:cNvSpPr>
            <p:nvPr/>
          </p:nvSpPr>
          <p:spPr bwMode="auto">
            <a:xfrm>
              <a:off x="3452" y="1355"/>
              <a:ext cx="40" cy="35"/>
            </a:xfrm>
            <a:custGeom>
              <a:avLst/>
              <a:gdLst>
                <a:gd name="T0" fmla="*/ 514 w 35"/>
                <a:gd name="T1" fmla="*/ 1 h 57"/>
                <a:gd name="T2" fmla="*/ 514 w 35"/>
                <a:gd name="T3" fmla="*/ 1 h 57"/>
                <a:gd name="T4" fmla="*/ 487 w 35"/>
                <a:gd name="T5" fmla="*/ 1 h 57"/>
                <a:gd name="T6" fmla="*/ 474 w 35"/>
                <a:gd name="T7" fmla="*/ 1 h 57"/>
                <a:gd name="T8" fmla="*/ 450 w 35"/>
                <a:gd name="T9" fmla="*/ 1 h 57"/>
                <a:gd name="T10" fmla="*/ 406 w 35"/>
                <a:gd name="T11" fmla="*/ 1 h 57"/>
                <a:gd name="T12" fmla="*/ 363 w 35"/>
                <a:gd name="T13" fmla="*/ 1 h 57"/>
                <a:gd name="T14" fmla="*/ 318 w 35"/>
                <a:gd name="T15" fmla="*/ 1 h 57"/>
                <a:gd name="T16" fmla="*/ 264 w 35"/>
                <a:gd name="T17" fmla="*/ 0 h 57"/>
                <a:gd name="T18" fmla="*/ 202 w 35"/>
                <a:gd name="T19" fmla="*/ 1 h 57"/>
                <a:gd name="T20" fmla="*/ 163 w 35"/>
                <a:gd name="T21" fmla="*/ 1 h 57"/>
                <a:gd name="T22" fmla="*/ 109 w 35"/>
                <a:gd name="T23" fmla="*/ 1 h 57"/>
                <a:gd name="T24" fmla="*/ 83 w 35"/>
                <a:gd name="T25" fmla="*/ 1 h 57"/>
                <a:gd name="T26" fmla="*/ 3 w 35"/>
                <a:gd name="T27" fmla="*/ 1 h 57"/>
                <a:gd name="T28" fmla="*/ 2 w 35"/>
                <a:gd name="T29" fmla="*/ 1 h 57"/>
                <a:gd name="T30" fmla="*/ 1 w 35"/>
                <a:gd name="T31" fmla="*/ 1 h 57"/>
                <a:gd name="T32" fmla="*/ 0 w 35"/>
                <a:gd name="T33" fmla="*/ 1 h 57"/>
                <a:gd name="T34" fmla="*/ 0 w 35"/>
                <a:gd name="T35" fmla="*/ 1 h 57"/>
                <a:gd name="T36" fmla="*/ 1 w 35"/>
                <a:gd name="T37" fmla="*/ 1 h 57"/>
                <a:gd name="T38" fmla="*/ 2 w 35"/>
                <a:gd name="T39" fmla="*/ 1 h 57"/>
                <a:gd name="T40" fmla="*/ 3 w 35"/>
                <a:gd name="T41" fmla="*/ 1 h 57"/>
                <a:gd name="T42" fmla="*/ 83 w 35"/>
                <a:gd name="T43" fmla="*/ 1 h 57"/>
                <a:gd name="T44" fmla="*/ 109 w 35"/>
                <a:gd name="T45" fmla="*/ 1 h 57"/>
                <a:gd name="T46" fmla="*/ 163 w 35"/>
                <a:gd name="T47" fmla="*/ 1 h 57"/>
                <a:gd name="T48" fmla="*/ 202 w 35"/>
                <a:gd name="T49" fmla="*/ 1 h 57"/>
                <a:gd name="T50" fmla="*/ 264 w 35"/>
                <a:gd name="T51" fmla="*/ 1 h 57"/>
                <a:gd name="T52" fmla="*/ 318 w 35"/>
                <a:gd name="T53" fmla="*/ 1 h 57"/>
                <a:gd name="T54" fmla="*/ 363 w 35"/>
                <a:gd name="T55" fmla="*/ 1 h 57"/>
                <a:gd name="T56" fmla="*/ 406 w 35"/>
                <a:gd name="T57" fmla="*/ 1 h 57"/>
                <a:gd name="T58" fmla="*/ 450 w 35"/>
                <a:gd name="T59" fmla="*/ 1 h 57"/>
                <a:gd name="T60" fmla="*/ 474 w 35"/>
                <a:gd name="T61" fmla="*/ 1 h 57"/>
                <a:gd name="T62" fmla="*/ 487 w 35"/>
                <a:gd name="T63" fmla="*/ 1 h 57"/>
                <a:gd name="T64" fmla="*/ 514 w 35"/>
                <a:gd name="T65" fmla="*/ 1 h 57"/>
                <a:gd name="T66" fmla="*/ 514 w 35"/>
                <a:gd name="T67" fmla="*/ 1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35" h="57">
                  <a:moveTo>
                    <a:pt x="35" y="28"/>
                  </a:moveTo>
                  <a:lnTo>
                    <a:pt x="35" y="23"/>
                  </a:lnTo>
                  <a:lnTo>
                    <a:pt x="34" y="17"/>
                  </a:lnTo>
                  <a:lnTo>
                    <a:pt x="33" y="12"/>
                  </a:lnTo>
                  <a:lnTo>
                    <a:pt x="31" y="9"/>
                  </a:lnTo>
                  <a:lnTo>
                    <a:pt x="28" y="5"/>
                  </a:lnTo>
                  <a:lnTo>
                    <a:pt x="25" y="1"/>
                  </a:lnTo>
                  <a:lnTo>
                    <a:pt x="22" y="1"/>
                  </a:lnTo>
                  <a:lnTo>
                    <a:pt x="18" y="0"/>
                  </a:lnTo>
                  <a:lnTo>
                    <a:pt x="14" y="1"/>
                  </a:lnTo>
                  <a:lnTo>
                    <a:pt x="11" y="1"/>
                  </a:lnTo>
                  <a:lnTo>
                    <a:pt x="8" y="5"/>
                  </a:lnTo>
                  <a:lnTo>
                    <a:pt x="6" y="9"/>
                  </a:lnTo>
                  <a:lnTo>
                    <a:pt x="3" y="12"/>
                  </a:lnTo>
                  <a:lnTo>
                    <a:pt x="2" y="17"/>
                  </a:lnTo>
                  <a:lnTo>
                    <a:pt x="1" y="23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2" y="39"/>
                  </a:lnTo>
                  <a:lnTo>
                    <a:pt x="3" y="44"/>
                  </a:lnTo>
                  <a:lnTo>
                    <a:pt x="6" y="50"/>
                  </a:lnTo>
                  <a:lnTo>
                    <a:pt x="8" y="53"/>
                  </a:lnTo>
                  <a:lnTo>
                    <a:pt x="11" y="55"/>
                  </a:lnTo>
                  <a:lnTo>
                    <a:pt x="14" y="57"/>
                  </a:lnTo>
                  <a:lnTo>
                    <a:pt x="18" y="57"/>
                  </a:lnTo>
                  <a:lnTo>
                    <a:pt x="22" y="57"/>
                  </a:lnTo>
                  <a:lnTo>
                    <a:pt x="25" y="55"/>
                  </a:lnTo>
                  <a:lnTo>
                    <a:pt x="28" y="53"/>
                  </a:lnTo>
                  <a:lnTo>
                    <a:pt x="31" y="50"/>
                  </a:lnTo>
                  <a:lnTo>
                    <a:pt x="33" y="44"/>
                  </a:lnTo>
                  <a:lnTo>
                    <a:pt x="34" y="39"/>
                  </a:lnTo>
                  <a:lnTo>
                    <a:pt x="35" y="33"/>
                  </a:lnTo>
                  <a:lnTo>
                    <a:pt x="35" y="2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1" name="Line 72"/>
            <p:cNvSpPr>
              <a:spLocks noChangeShapeType="1"/>
            </p:cNvSpPr>
            <p:nvPr/>
          </p:nvSpPr>
          <p:spPr bwMode="auto">
            <a:xfrm flipH="1">
              <a:off x="3492" y="884"/>
              <a:ext cx="23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2" name="Freeform 73"/>
            <p:cNvSpPr>
              <a:spLocks/>
            </p:cNvSpPr>
            <p:nvPr/>
          </p:nvSpPr>
          <p:spPr bwMode="auto">
            <a:xfrm>
              <a:off x="3452" y="865"/>
              <a:ext cx="40" cy="37"/>
            </a:xfrm>
            <a:custGeom>
              <a:avLst/>
              <a:gdLst>
                <a:gd name="T0" fmla="*/ 514 w 35"/>
                <a:gd name="T1" fmla="*/ 1 h 58"/>
                <a:gd name="T2" fmla="*/ 514 w 35"/>
                <a:gd name="T3" fmla="*/ 1 h 58"/>
                <a:gd name="T4" fmla="*/ 487 w 35"/>
                <a:gd name="T5" fmla="*/ 1 h 58"/>
                <a:gd name="T6" fmla="*/ 464 w 35"/>
                <a:gd name="T7" fmla="*/ 1 h 58"/>
                <a:gd name="T8" fmla="*/ 426 w 35"/>
                <a:gd name="T9" fmla="*/ 1 h 58"/>
                <a:gd name="T10" fmla="*/ 406 w 35"/>
                <a:gd name="T11" fmla="*/ 1 h 58"/>
                <a:gd name="T12" fmla="*/ 345 w 35"/>
                <a:gd name="T13" fmla="*/ 1 h 58"/>
                <a:gd name="T14" fmla="*/ 302 w 35"/>
                <a:gd name="T15" fmla="*/ 1 h 58"/>
                <a:gd name="T16" fmla="*/ 264 w 35"/>
                <a:gd name="T17" fmla="*/ 0 h 58"/>
                <a:gd name="T18" fmla="*/ 202 w 35"/>
                <a:gd name="T19" fmla="*/ 1 h 58"/>
                <a:gd name="T20" fmla="*/ 163 w 35"/>
                <a:gd name="T21" fmla="*/ 1 h 58"/>
                <a:gd name="T22" fmla="*/ 109 w 35"/>
                <a:gd name="T23" fmla="*/ 1 h 58"/>
                <a:gd name="T24" fmla="*/ 83 w 35"/>
                <a:gd name="T25" fmla="*/ 1 h 58"/>
                <a:gd name="T26" fmla="*/ 3 w 35"/>
                <a:gd name="T27" fmla="*/ 1 h 58"/>
                <a:gd name="T28" fmla="*/ 1 w 35"/>
                <a:gd name="T29" fmla="*/ 1 h 58"/>
                <a:gd name="T30" fmla="*/ 0 w 35"/>
                <a:gd name="T31" fmla="*/ 1 h 58"/>
                <a:gd name="T32" fmla="*/ 0 w 35"/>
                <a:gd name="T33" fmla="*/ 1 h 58"/>
                <a:gd name="T34" fmla="*/ 0 w 35"/>
                <a:gd name="T35" fmla="*/ 1 h 58"/>
                <a:gd name="T36" fmla="*/ 0 w 35"/>
                <a:gd name="T37" fmla="*/ 1 h 58"/>
                <a:gd name="T38" fmla="*/ 1 w 35"/>
                <a:gd name="T39" fmla="*/ 1 h 58"/>
                <a:gd name="T40" fmla="*/ 3 w 35"/>
                <a:gd name="T41" fmla="*/ 1 h 58"/>
                <a:gd name="T42" fmla="*/ 83 w 35"/>
                <a:gd name="T43" fmla="*/ 1 h 58"/>
                <a:gd name="T44" fmla="*/ 109 w 35"/>
                <a:gd name="T45" fmla="*/ 1 h 58"/>
                <a:gd name="T46" fmla="*/ 163 w 35"/>
                <a:gd name="T47" fmla="*/ 1 h 58"/>
                <a:gd name="T48" fmla="*/ 202 w 35"/>
                <a:gd name="T49" fmla="*/ 1 h 58"/>
                <a:gd name="T50" fmla="*/ 264 w 35"/>
                <a:gd name="T51" fmla="*/ 1 h 58"/>
                <a:gd name="T52" fmla="*/ 302 w 35"/>
                <a:gd name="T53" fmla="*/ 1 h 58"/>
                <a:gd name="T54" fmla="*/ 345 w 35"/>
                <a:gd name="T55" fmla="*/ 1 h 58"/>
                <a:gd name="T56" fmla="*/ 406 w 35"/>
                <a:gd name="T57" fmla="*/ 1 h 58"/>
                <a:gd name="T58" fmla="*/ 426 w 35"/>
                <a:gd name="T59" fmla="*/ 1 h 58"/>
                <a:gd name="T60" fmla="*/ 464 w 35"/>
                <a:gd name="T61" fmla="*/ 1 h 58"/>
                <a:gd name="T62" fmla="*/ 487 w 35"/>
                <a:gd name="T63" fmla="*/ 1 h 58"/>
                <a:gd name="T64" fmla="*/ 514 w 35"/>
                <a:gd name="T65" fmla="*/ 1 h 58"/>
                <a:gd name="T66" fmla="*/ 514 w 35"/>
                <a:gd name="T67" fmla="*/ 1 h 5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35" h="58">
                  <a:moveTo>
                    <a:pt x="35" y="28"/>
                  </a:moveTo>
                  <a:lnTo>
                    <a:pt x="35" y="23"/>
                  </a:lnTo>
                  <a:lnTo>
                    <a:pt x="34" y="17"/>
                  </a:lnTo>
                  <a:lnTo>
                    <a:pt x="32" y="14"/>
                  </a:lnTo>
                  <a:lnTo>
                    <a:pt x="30" y="9"/>
                  </a:lnTo>
                  <a:lnTo>
                    <a:pt x="28" y="5"/>
                  </a:lnTo>
                  <a:lnTo>
                    <a:pt x="24" y="3"/>
                  </a:lnTo>
                  <a:lnTo>
                    <a:pt x="21" y="1"/>
                  </a:lnTo>
                  <a:lnTo>
                    <a:pt x="18" y="0"/>
                  </a:lnTo>
                  <a:lnTo>
                    <a:pt x="14" y="1"/>
                  </a:lnTo>
                  <a:lnTo>
                    <a:pt x="11" y="3"/>
                  </a:lnTo>
                  <a:lnTo>
                    <a:pt x="8" y="5"/>
                  </a:lnTo>
                  <a:lnTo>
                    <a:pt x="6" y="9"/>
                  </a:lnTo>
                  <a:lnTo>
                    <a:pt x="3" y="14"/>
                  </a:lnTo>
                  <a:lnTo>
                    <a:pt x="1" y="17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5"/>
                  </a:lnTo>
                  <a:lnTo>
                    <a:pt x="1" y="41"/>
                  </a:lnTo>
                  <a:lnTo>
                    <a:pt x="3" y="44"/>
                  </a:lnTo>
                  <a:lnTo>
                    <a:pt x="6" y="50"/>
                  </a:lnTo>
                  <a:lnTo>
                    <a:pt x="8" y="53"/>
                  </a:lnTo>
                  <a:lnTo>
                    <a:pt x="11" y="55"/>
                  </a:lnTo>
                  <a:lnTo>
                    <a:pt x="14" y="57"/>
                  </a:lnTo>
                  <a:lnTo>
                    <a:pt x="18" y="58"/>
                  </a:lnTo>
                  <a:lnTo>
                    <a:pt x="21" y="57"/>
                  </a:lnTo>
                  <a:lnTo>
                    <a:pt x="24" y="55"/>
                  </a:lnTo>
                  <a:lnTo>
                    <a:pt x="28" y="53"/>
                  </a:lnTo>
                  <a:lnTo>
                    <a:pt x="30" y="50"/>
                  </a:lnTo>
                  <a:lnTo>
                    <a:pt x="32" y="44"/>
                  </a:lnTo>
                  <a:lnTo>
                    <a:pt x="34" y="41"/>
                  </a:lnTo>
                  <a:lnTo>
                    <a:pt x="35" y="35"/>
                  </a:lnTo>
                  <a:lnTo>
                    <a:pt x="35" y="2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3" name="Freeform 74"/>
            <p:cNvSpPr>
              <a:spLocks/>
            </p:cNvSpPr>
            <p:nvPr/>
          </p:nvSpPr>
          <p:spPr bwMode="auto">
            <a:xfrm>
              <a:off x="3529" y="1571"/>
              <a:ext cx="1699" cy="517"/>
            </a:xfrm>
            <a:custGeom>
              <a:avLst/>
              <a:gdLst>
                <a:gd name="T0" fmla="*/ 0 w 1468"/>
                <a:gd name="T1" fmla="*/ 1 h 839"/>
                <a:gd name="T2" fmla="*/ 594 w 1468"/>
                <a:gd name="T3" fmla="*/ 1 h 839"/>
                <a:gd name="T4" fmla="*/ 1143 w 1468"/>
                <a:gd name="T5" fmla="*/ 1 h 839"/>
                <a:gd name="T6" fmla="*/ 1772 w 1468"/>
                <a:gd name="T7" fmla="*/ 1 h 839"/>
                <a:gd name="T8" fmla="*/ 2351 w 1468"/>
                <a:gd name="T9" fmla="*/ 1 h 839"/>
                <a:gd name="T10" fmla="*/ 2914 w 1468"/>
                <a:gd name="T11" fmla="*/ 1 h 839"/>
                <a:gd name="T12" fmla="*/ 3499 w 1468"/>
                <a:gd name="T13" fmla="*/ 1 h 839"/>
                <a:gd name="T14" fmla="*/ 4050 w 1468"/>
                <a:gd name="T15" fmla="*/ 1 h 839"/>
                <a:gd name="T16" fmla="*/ 4663 w 1468"/>
                <a:gd name="T17" fmla="*/ 0 h 839"/>
                <a:gd name="T18" fmla="*/ 5229 w 1468"/>
                <a:gd name="T19" fmla="*/ 1 h 839"/>
                <a:gd name="T20" fmla="*/ 5806 w 1468"/>
                <a:gd name="T21" fmla="*/ 1 h 839"/>
                <a:gd name="T22" fmla="*/ 6411 w 1468"/>
                <a:gd name="T23" fmla="*/ 1 h 839"/>
                <a:gd name="T24" fmla="*/ 6966 w 1468"/>
                <a:gd name="T25" fmla="*/ 1 h 839"/>
                <a:gd name="T26" fmla="*/ 8169 w 1468"/>
                <a:gd name="T27" fmla="*/ 1 h 839"/>
                <a:gd name="T28" fmla="*/ 8710 w 1468"/>
                <a:gd name="T29" fmla="*/ 1 h 839"/>
                <a:gd name="T30" fmla="*/ 9841 w 1468"/>
                <a:gd name="T31" fmla="*/ 1 h 839"/>
                <a:gd name="T32" fmla="*/ 10417 w 1468"/>
                <a:gd name="T33" fmla="*/ 1 h 839"/>
                <a:gd name="T34" fmla="*/ 11054 w 1468"/>
                <a:gd name="T35" fmla="*/ 1 h 839"/>
                <a:gd name="T36" fmla="*/ 11648 w 1468"/>
                <a:gd name="T37" fmla="*/ 1 h 839"/>
                <a:gd name="T38" fmla="*/ 12197 w 1468"/>
                <a:gd name="T39" fmla="*/ 1 h 839"/>
                <a:gd name="T40" fmla="*/ 12748 w 1468"/>
                <a:gd name="T41" fmla="*/ 1 h 839"/>
                <a:gd name="T42" fmla="*/ 13332 w 1468"/>
                <a:gd name="T43" fmla="*/ 1 h 839"/>
                <a:gd name="T44" fmla="*/ 13953 w 1468"/>
                <a:gd name="T45" fmla="*/ 1 h 839"/>
                <a:gd name="T46" fmla="*/ 14545 w 1468"/>
                <a:gd name="T47" fmla="*/ 1 h 839"/>
                <a:gd name="T48" fmla="*/ 15098 w 1468"/>
                <a:gd name="T49" fmla="*/ 1 h 839"/>
                <a:gd name="T50" fmla="*/ 15686 w 1468"/>
                <a:gd name="T51" fmla="*/ 1 h 839"/>
                <a:gd name="T52" fmla="*/ 16261 w 1468"/>
                <a:gd name="T53" fmla="*/ 1 h 839"/>
                <a:gd name="T54" fmla="*/ 16815 w 1468"/>
                <a:gd name="T55" fmla="*/ 1 h 839"/>
                <a:gd name="T56" fmla="*/ 17467 w 1468"/>
                <a:gd name="T57" fmla="*/ 1 h 839"/>
                <a:gd name="T58" fmla="*/ 17984 w 1468"/>
                <a:gd name="T59" fmla="*/ 1 h 839"/>
                <a:gd name="T60" fmla="*/ 18581 w 1468"/>
                <a:gd name="T61" fmla="*/ 1 h 839"/>
                <a:gd name="T62" fmla="*/ 19155 w 1468"/>
                <a:gd name="T63" fmla="*/ 1 h 839"/>
                <a:gd name="T64" fmla="*/ 19738 w 1468"/>
                <a:gd name="T65" fmla="*/ 1 h 839"/>
                <a:gd name="T66" fmla="*/ 20360 w 1468"/>
                <a:gd name="T67" fmla="*/ 1 h 839"/>
                <a:gd name="T68" fmla="*/ 20912 w 1468"/>
                <a:gd name="T69" fmla="*/ 1 h 839"/>
                <a:gd name="T70" fmla="*/ 21505 w 1468"/>
                <a:gd name="T71" fmla="*/ 1 h 839"/>
                <a:gd name="T72" fmla="*/ 22060 w 1468"/>
                <a:gd name="T73" fmla="*/ 1 h 839"/>
                <a:gd name="T74" fmla="*/ 22645 w 1468"/>
                <a:gd name="T75" fmla="*/ 0 h 839"/>
                <a:gd name="T76" fmla="*/ 23264 w 1468"/>
                <a:gd name="T77" fmla="*/ 1 h 839"/>
                <a:gd name="T78" fmla="*/ 23829 w 1468"/>
                <a:gd name="T79" fmla="*/ 1 h 839"/>
                <a:gd name="T80" fmla="*/ 24381 w 1468"/>
                <a:gd name="T81" fmla="*/ 1 h 839"/>
                <a:gd name="T82" fmla="*/ 24972 w 1468"/>
                <a:gd name="T83" fmla="*/ 1 h 839"/>
                <a:gd name="T84" fmla="*/ 25547 w 1468"/>
                <a:gd name="T85" fmla="*/ 1 h 839"/>
                <a:gd name="T86" fmla="*/ 26097 w 1468"/>
                <a:gd name="T87" fmla="*/ 1 h 839"/>
                <a:gd name="T88" fmla="*/ 26728 w 1468"/>
                <a:gd name="T89" fmla="*/ 1 h 839"/>
                <a:gd name="T90" fmla="*/ 27275 w 1468"/>
                <a:gd name="T91" fmla="*/ 1 h 83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468" h="839">
                  <a:moveTo>
                    <a:pt x="0" y="422"/>
                  </a:moveTo>
                  <a:lnTo>
                    <a:pt x="31" y="337"/>
                  </a:lnTo>
                  <a:lnTo>
                    <a:pt x="62" y="255"/>
                  </a:lnTo>
                  <a:lnTo>
                    <a:pt x="96" y="182"/>
                  </a:lnTo>
                  <a:lnTo>
                    <a:pt x="126" y="117"/>
                  </a:lnTo>
                  <a:lnTo>
                    <a:pt x="157" y="66"/>
                  </a:lnTo>
                  <a:lnTo>
                    <a:pt x="188" y="30"/>
                  </a:lnTo>
                  <a:lnTo>
                    <a:pt x="218" y="3"/>
                  </a:lnTo>
                  <a:lnTo>
                    <a:pt x="251" y="0"/>
                  </a:lnTo>
                  <a:lnTo>
                    <a:pt x="282" y="10"/>
                  </a:lnTo>
                  <a:lnTo>
                    <a:pt x="313" y="37"/>
                  </a:lnTo>
                  <a:lnTo>
                    <a:pt x="344" y="82"/>
                  </a:lnTo>
                  <a:lnTo>
                    <a:pt x="375" y="137"/>
                  </a:lnTo>
                  <a:lnTo>
                    <a:pt x="439" y="278"/>
                  </a:lnTo>
                  <a:lnTo>
                    <a:pt x="469" y="358"/>
                  </a:lnTo>
                  <a:lnTo>
                    <a:pt x="530" y="529"/>
                  </a:lnTo>
                  <a:lnTo>
                    <a:pt x="561" y="608"/>
                  </a:lnTo>
                  <a:lnTo>
                    <a:pt x="595" y="677"/>
                  </a:lnTo>
                  <a:lnTo>
                    <a:pt x="626" y="740"/>
                  </a:lnTo>
                  <a:lnTo>
                    <a:pt x="657" y="788"/>
                  </a:lnTo>
                  <a:lnTo>
                    <a:pt x="686" y="822"/>
                  </a:lnTo>
                  <a:lnTo>
                    <a:pt x="717" y="836"/>
                  </a:lnTo>
                  <a:lnTo>
                    <a:pt x="751" y="839"/>
                  </a:lnTo>
                  <a:lnTo>
                    <a:pt x="782" y="822"/>
                  </a:lnTo>
                  <a:lnTo>
                    <a:pt x="813" y="791"/>
                  </a:lnTo>
                  <a:lnTo>
                    <a:pt x="843" y="743"/>
                  </a:lnTo>
                  <a:lnTo>
                    <a:pt x="874" y="684"/>
                  </a:lnTo>
                  <a:lnTo>
                    <a:pt x="904" y="615"/>
                  </a:lnTo>
                  <a:lnTo>
                    <a:pt x="939" y="536"/>
                  </a:lnTo>
                  <a:lnTo>
                    <a:pt x="968" y="454"/>
                  </a:lnTo>
                  <a:lnTo>
                    <a:pt x="999" y="371"/>
                  </a:lnTo>
                  <a:lnTo>
                    <a:pt x="1030" y="289"/>
                  </a:lnTo>
                  <a:lnTo>
                    <a:pt x="1061" y="210"/>
                  </a:lnTo>
                  <a:lnTo>
                    <a:pt x="1095" y="144"/>
                  </a:lnTo>
                  <a:lnTo>
                    <a:pt x="1125" y="85"/>
                  </a:lnTo>
                  <a:lnTo>
                    <a:pt x="1156" y="41"/>
                  </a:lnTo>
                  <a:lnTo>
                    <a:pt x="1186" y="10"/>
                  </a:lnTo>
                  <a:lnTo>
                    <a:pt x="1217" y="0"/>
                  </a:lnTo>
                  <a:lnTo>
                    <a:pt x="1251" y="3"/>
                  </a:lnTo>
                  <a:lnTo>
                    <a:pt x="1281" y="27"/>
                  </a:lnTo>
                  <a:lnTo>
                    <a:pt x="1312" y="59"/>
                  </a:lnTo>
                  <a:lnTo>
                    <a:pt x="1343" y="110"/>
                  </a:lnTo>
                  <a:lnTo>
                    <a:pt x="1374" y="174"/>
                  </a:lnTo>
                  <a:lnTo>
                    <a:pt x="1403" y="248"/>
                  </a:lnTo>
                  <a:lnTo>
                    <a:pt x="1437" y="326"/>
                  </a:lnTo>
                  <a:lnTo>
                    <a:pt x="1468" y="412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4" name="Line 75"/>
            <p:cNvSpPr>
              <a:spLocks noChangeShapeType="1"/>
            </p:cNvSpPr>
            <p:nvPr/>
          </p:nvSpPr>
          <p:spPr bwMode="auto">
            <a:xfrm>
              <a:off x="3416" y="1838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5" name="Freeform 76"/>
            <p:cNvSpPr>
              <a:spLocks/>
            </p:cNvSpPr>
            <p:nvPr/>
          </p:nvSpPr>
          <p:spPr bwMode="auto">
            <a:xfrm>
              <a:off x="5375" y="1813"/>
              <a:ext cx="81" cy="48"/>
            </a:xfrm>
            <a:custGeom>
              <a:avLst/>
              <a:gdLst>
                <a:gd name="T0" fmla="*/ 0 w 70"/>
                <a:gd name="T1" fmla="*/ 0 h 76"/>
                <a:gd name="T2" fmla="*/ 1310 w 70"/>
                <a:gd name="T3" fmla="*/ 1 h 76"/>
                <a:gd name="T4" fmla="*/ 0 w 70"/>
                <a:gd name="T5" fmla="*/ 1 h 76"/>
                <a:gd name="T6" fmla="*/ 0 w 70"/>
                <a:gd name="T7" fmla="*/ 0 h 7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6">
                  <a:moveTo>
                    <a:pt x="0" y="0"/>
                  </a:moveTo>
                  <a:lnTo>
                    <a:pt x="70" y="39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6" name="Line 77"/>
            <p:cNvSpPr>
              <a:spLocks noChangeShapeType="1"/>
            </p:cNvSpPr>
            <p:nvPr/>
          </p:nvSpPr>
          <p:spPr bwMode="auto">
            <a:xfrm flipV="1">
              <a:off x="3529" y="1607"/>
              <a:ext cx="1" cy="3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7" name="Freeform 78"/>
            <p:cNvSpPr>
              <a:spLocks/>
            </p:cNvSpPr>
            <p:nvPr/>
          </p:nvSpPr>
          <p:spPr bwMode="auto">
            <a:xfrm>
              <a:off x="3503" y="1541"/>
              <a:ext cx="55" cy="72"/>
            </a:xfrm>
            <a:custGeom>
              <a:avLst/>
              <a:gdLst>
                <a:gd name="T0" fmla="*/ 0 w 48"/>
                <a:gd name="T1" fmla="*/ 1 h 116"/>
                <a:gd name="T2" fmla="*/ 353 w 48"/>
                <a:gd name="T3" fmla="*/ 0 h 116"/>
                <a:gd name="T4" fmla="*/ 731 w 48"/>
                <a:gd name="T5" fmla="*/ 1 h 116"/>
                <a:gd name="T6" fmla="*/ 0 w 48"/>
                <a:gd name="T7" fmla="*/ 1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6">
                  <a:moveTo>
                    <a:pt x="0" y="116"/>
                  </a:moveTo>
                  <a:lnTo>
                    <a:pt x="23" y="0"/>
                  </a:lnTo>
                  <a:lnTo>
                    <a:pt x="48" y="116"/>
                  </a:lnTo>
                  <a:lnTo>
                    <a:pt x="0" y="1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8" name="Freeform 79"/>
            <p:cNvSpPr>
              <a:spLocks noEditPoints="1"/>
            </p:cNvSpPr>
            <p:nvPr/>
          </p:nvSpPr>
          <p:spPr bwMode="auto">
            <a:xfrm>
              <a:off x="3669" y="1651"/>
              <a:ext cx="7" cy="180"/>
            </a:xfrm>
            <a:custGeom>
              <a:avLst/>
              <a:gdLst>
                <a:gd name="T0" fmla="*/ 140 w 6"/>
                <a:gd name="T1" fmla="*/ 1 h 292"/>
                <a:gd name="T2" fmla="*/ 140 w 6"/>
                <a:gd name="T3" fmla="*/ 1 h 292"/>
                <a:gd name="T4" fmla="*/ 140 w 6"/>
                <a:gd name="T5" fmla="*/ 1 h 292"/>
                <a:gd name="T6" fmla="*/ 120 w 6"/>
                <a:gd name="T7" fmla="*/ 1 h 292"/>
                <a:gd name="T8" fmla="*/ 103 w 6"/>
                <a:gd name="T9" fmla="*/ 1 h 292"/>
                <a:gd name="T10" fmla="*/ 88 w 6"/>
                <a:gd name="T11" fmla="*/ 1 h 292"/>
                <a:gd name="T12" fmla="*/ 2 w 6"/>
                <a:gd name="T13" fmla="*/ 1 h 292"/>
                <a:gd name="T14" fmla="*/ 0 w 6"/>
                <a:gd name="T15" fmla="*/ 1 h 292"/>
                <a:gd name="T16" fmla="*/ 0 w 6"/>
                <a:gd name="T17" fmla="*/ 1 h 292"/>
                <a:gd name="T18" fmla="*/ 0 w 6"/>
                <a:gd name="T19" fmla="*/ 1 h 292"/>
                <a:gd name="T20" fmla="*/ 0 w 6"/>
                <a:gd name="T21" fmla="*/ 1 h 292"/>
                <a:gd name="T22" fmla="*/ 0 w 6"/>
                <a:gd name="T23" fmla="*/ 1 h 292"/>
                <a:gd name="T24" fmla="*/ 0 w 6"/>
                <a:gd name="T25" fmla="*/ 1 h 292"/>
                <a:gd name="T26" fmla="*/ 2 w 6"/>
                <a:gd name="T27" fmla="*/ 0 h 292"/>
                <a:gd name="T28" fmla="*/ 88 w 6"/>
                <a:gd name="T29" fmla="*/ 0 h 292"/>
                <a:gd name="T30" fmla="*/ 103 w 6"/>
                <a:gd name="T31" fmla="*/ 0 h 292"/>
                <a:gd name="T32" fmla="*/ 120 w 6"/>
                <a:gd name="T33" fmla="*/ 1 h 292"/>
                <a:gd name="T34" fmla="*/ 140 w 6"/>
                <a:gd name="T35" fmla="*/ 1 h 292"/>
                <a:gd name="T36" fmla="*/ 140 w 6"/>
                <a:gd name="T37" fmla="*/ 1 h 292"/>
                <a:gd name="T38" fmla="*/ 140 w 6"/>
                <a:gd name="T39" fmla="*/ 1 h 292"/>
                <a:gd name="T40" fmla="*/ 140 w 6"/>
                <a:gd name="T41" fmla="*/ 1 h 292"/>
                <a:gd name="T42" fmla="*/ 140 w 6"/>
                <a:gd name="T43" fmla="*/ 1 h 292"/>
                <a:gd name="T44" fmla="*/ 140 w 6"/>
                <a:gd name="T45" fmla="*/ 1 h 292"/>
                <a:gd name="T46" fmla="*/ 120 w 6"/>
                <a:gd name="T47" fmla="*/ 1 h 292"/>
                <a:gd name="T48" fmla="*/ 103 w 6"/>
                <a:gd name="T49" fmla="*/ 1 h 292"/>
                <a:gd name="T50" fmla="*/ 88 w 6"/>
                <a:gd name="T51" fmla="*/ 1 h 292"/>
                <a:gd name="T52" fmla="*/ 2 w 6"/>
                <a:gd name="T53" fmla="*/ 1 h 292"/>
                <a:gd name="T54" fmla="*/ 0 w 6"/>
                <a:gd name="T55" fmla="*/ 1 h 292"/>
                <a:gd name="T56" fmla="*/ 0 w 6"/>
                <a:gd name="T57" fmla="*/ 1 h 292"/>
                <a:gd name="T58" fmla="*/ 0 w 6"/>
                <a:gd name="T59" fmla="*/ 1 h 292"/>
                <a:gd name="T60" fmla="*/ 0 w 6"/>
                <a:gd name="T61" fmla="*/ 1 h 292"/>
                <a:gd name="T62" fmla="*/ 0 w 6"/>
                <a:gd name="T63" fmla="*/ 1 h 292"/>
                <a:gd name="T64" fmla="*/ 0 w 6"/>
                <a:gd name="T65" fmla="*/ 1 h 292"/>
                <a:gd name="T66" fmla="*/ 2 w 6"/>
                <a:gd name="T67" fmla="*/ 1 h 292"/>
                <a:gd name="T68" fmla="*/ 88 w 6"/>
                <a:gd name="T69" fmla="*/ 1 h 292"/>
                <a:gd name="T70" fmla="*/ 103 w 6"/>
                <a:gd name="T71" fmla="*/ 1 h 292"/>
                <a:gd name="T72" fmla="*/ 120 w 6"/>
                <a:gd name="T73" fmla="*/ 1 h 292"/>
                <a:gd name="T74" fmla="*/ 140 w 6"/>
                <a:gd name="T75" fmla="*/ 1 h 292"/>
                <a:gd name="T76" fmla="*/ 140 w 6"/>
                <a:gd name="T77" fmla="*/ 1 h 292"/>
                <a:gd name="T78" fmla="*/ 140 w 6"/>
                <a:gd name="T79" fmla="*/ 1 h 292"/>
                <a:gd name="T80" fmla="*/ 140 w 6"/>
                <a:gd name="T81" fmla="*/ 1 h 292"/>
                <a:gd name="T82" fmla="*/ 140 w 6"/>
                <a:gd name="T83" fmla="*/ 1 h 292"/>
                <a:gd name="T84" fmla="*/ 140 w 6"/>
                <a:gd name="T85" fmla="*/ 1 h 292"/>
                <a:gd name="T86" fmla="*/ 120 w 6"/>
                <a:gd name="T87" fmla="*/ 1 h 292"/>
                <a:gd name="T88" fmla="*/ 103 w 6"/>
                <a:gd name="T89" fmla="*/ 1 h 292"/>
                <a:gd name="T90" fmla="*/ 88 w 6"/>
                <a:gd name="T91" fmla="*/ 1 h 292"/>
                <a:gd name="T92" fmla="*/ 2 w 6"/>
                <a:gd name="T93" fmla="*/ 1 h 292"/>
                <a:gd name="T94" fmla="*/ 0 w 6"/>
                <a:gd name="T95" fmla="*/ 1 h 292"/>
                <a:gd name="T96" fmla="*/ 0 w 6"/>
                <a:gd name="T97" fmla="*/ 1 h 292"/>
                <a:gd name="T98" fmla="*/ 0 w 6"/>
                <a:gd name="T99" fmla="*/ 1 h 292"/>
                <a:gd name="T100" fmla="*/ 0 w 6"/>
                <a:gd name="T101" fmla="*/ 1 h 292"/>
                <a:gd name="T102" fmla="*/ 0 w 6"/>
                <a:gd name="T103" fmla="*/ 1 h 292"/>
                <a:gd name="T104" fmla="*/ 0 w 6"/>
                <a:gd name="T105" fmla="*/ 1 h 292"/>
                <a:gd name="T106" fmla="*/ 2 w 6"/>
                <a:gd name="T107" fmla="*/ 1 h 292"/>
                <a:gd name="T108" fmla="*/ 88 w 6"/>
                <a:gd name="T109" fmla="*/ 1 h 292"/>
                <a:gd name="T110" fmla="*/ 103 w 6"/>
                <a:gd name="T111" fmla="*/ 1 h 292"/>
                <a:gd name="T112" fmla="*/ 120 w 6"/>
                <a:gd name="T113" fmla="*/ 1 h 292"/>
                <a:gd name="T114" fmla="*/ 140 w 6"/>
                <a:gd name="T115" fmla="*/ 1 h 292"/>
                <a:gd name="T116" fmla="*/ 140 w 6"/>
                <a:gd name="T117" fmla="*/ 1 h 292"/>
                <a:gd name="T118" fmla="*/ 140 w 6"/>
                <a:gd name="T119" fmla="*/ 1 h 29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6" h="292">
                  <a:moveTo>
                    <a:pt x="6" y="5"/>
                  </a:moveTo>
                  <a:lnTo>
                    <a:pt x="6" y="68"/>
                  </a:lnTo>
                  <a:lnTo>
                    <a:pt x="6" y="70"/>
                  </a:lnTo>
                  <a:lnTo>
                    <a:pt x="5" y="71"/>
                  </a:lnTo>
                  <a:lnTo>
                    <a:pt x="4" y="73"/>
                  </a:lnTo>
                  <a:lnTo>
                    <a:pt x="3" y="73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0" y="70"/>
                  </a:lnTo>
                  <a:lnTo>
                    <a:pt x="0" y="68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6" y="4"/>
                  </a:lnTo>
                  <a:lnTo>
                    <a:pt x="6" y="5"/>
                  </a:lnTo>
                  <a:close/>
                  <a:moveTo>
                    <a:pt x="6" y="114"/>
                  </a:moveTo>
                  <a:lnTo>
                    <a:pt x="6" y="178"/>
                  </a:lnTo>
                  <a:lnTo>
                    <a:pt x="6" y="180"/>
                  </a:lnTo>
                  <a:lnTo>
                    <a:pt x="5" y="182"/>
                  </a:lnTo>
                  <a:lnTo>
                    <a:pt x="4" y="182"/>
                  </a:lnTo>
                  <a:lnTo>
                    <a:pt x="3" y="182"/>
                  </a:lnTo>
                  <a:lnTo>
                    <a:pt x="2" y="182"/>
                  </a:lnTo>
                  <a:lnTo>
                    <a:pt x="0" y="182"/>
                  </a:lnTo>
                  <a:lnTo>
                    <a:pt x="0" y="180"/>
                  </a:lnTo>
                  <a:lnTo>
                    <a:pt x="0" y="178"/>
                  </a:lnTo>
                  <a:lnTo>
                    <a:pt x="0" y="114"/>
                  </a:lnTo>
                  <a:lnTo>
                    <a:pt x="0" y="112"/>
                  </a:lnTo>
                  <a:lnTo>
                    <a:pt x="0" y="111"/>
                  </a:lnTo>
                  <a:lnTo>
                    <a:pt x="2" y="111"/>
                  </a:lnTo>
                  <a:lnTo>
                    <a:pt x="3" y="109"/>
                  </a:lnTo>
                  <a:lnTo>
                    <a:pt x="4" y="111"/>
                  </a:lnTo>
                  <a:lnTo>
                    <a:pt x="5" y="111"/>
                  </a:lnTo>
                  <a:lnTo>
                    <a:pt x="6" y="112"/>
                  </a:lnTo>
                  <a:lnTo>
                    <a:pt x="6" y="114"/>
                  </a:lnTo>
                  <a:close/>
                  <a:moveTo>
                    <a:pt x="6" y="223"/>
                  </a:moveTo>
                  <a:lnTo>
                    <a:pt x="6" y="287"/>
                  </a:lnTo>
                  <a:lnTo>
                    <a:pt x="6" y="289"/>
                  </a:lnTo>
                  <a:lnTo>
                    <a:pt x="5" y="291"/>
                  </a:lnTo>
                  <a:lnTo>
                    <a:pt x="4" y="292"/>
                  </a:lnTo>
                  <a:lnTo>
                    <a:pt x="3" y="292"/>
                  </a:lnTo>
                  <a:lnTo>
                    <a:pt x="2" y="292"/>
                  </a:lnTo>
                  <a:lnTo>
                    <a:pt x="0" y="291"/>
                  </a:lnTo>
                  <a:lnTo>
                    <a:pt x="0" y="289"/>
                  </a:lnTo>
                  <a:lnTo>
                    <a:pt x="0" y="287"/>
                  </a:lnTo>
                  <a:lnTo>
                    <a:pt x="0" y="223"/>
                  </a:lnTo>
                  <a:lnTo>
                    <a:pt x="0" y="221"/>
                  </a:lnTo>
                  <a:lnTo>
                    <a:pt x="2" y="219"/>
                  </a:lnTo>
                  <a:lnTo>
                    <a:pt x="3" y="219"/>
                  </a:lnTo>
                  <a:lnTo>
                    <a:pt x="4" y="219"/>
                  </a:lnTo>
                  <a:lnTo>
                    <a:pt x="5" y="221"/>
                  </a:lnTo>
                  <a:lnTo>
                    <a:pt x="6" y="221"/>
                  </a:lnTo>
                  <a:lnTo>
                    <a:pt x="6" y="223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9" name="Line 80"/>
            <p:cNvSpPr>
              <a:spLocks noChangeShapeType="1"/>
            </p:cNvSpPr>
            <p:nvPr/>
          </p:nvSpPr>
          <p:spPr bwMode="auto">
            <a:xfrm flipH="1" flipV="1">
              <a:off x="4368" y="827"/>
              <a:ext cx="150" cy="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10" name="Line 81"/>
            <p:cNvSpPr>
              <a:spLocks noChangeShapeType="1"/>
            </p:cNvSpPr>
            <p:nvPr/>
          </p:nvSpPr>
          <p:spPr bwMode="auto">
            <a:xfrm flipH="1">
              <a:off x="4269" y="884"/>
              <a:ext cx="32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11" name="Line 82"/>
            <p:cNvSpPr>
              <a:spLocks noChangeShapeType="1"/>
            </p:cNvSpPr>
            <p:nvPr/>
          </p:nvSpPr>
          <p:spPr bwMode="auto">
            <a:xfrm flipH="1">
              <a:off x="4368" y="884"/>
              <a:ext cx="152" cy="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12" name="Line 83"/>
            <p:cNvSpPr>
              <a:spLocks noChangeShapeType="1"/>
            </p:cNvSpPr>
            <p:nvPr/>
          </p:nvSpPr>
          <p:spPr bwMode="auto">
            <a:xfrm>
              <a:off x="4368" y="827"/>
              <a:ext cx="1" cy="1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13" name="Line 84"/>
            <p:cNvSpPr>
              <a:spLocks noChangeShapeType="1"/>
            </p:cNvSpPr>
            <p:nvPr/>
          </p:nvSpPr>
          <p:spPr bwMode="auto">
            <a:xfrm>
              <a:off x="4519" y="827"/>
              <a:ext cx="1" cy="1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14" name="Freeform 85"/>
            <p:cNvSpPr>
              <a:spLocks/>
            </p:cNvSpPr>
            <p:nvPr/>
          </p:nvSpPr>
          <p:spPr bwMode="auto">
            <a:xfrm>
              <a:off x="4519" y="895"/>
              <a:ext cx="55" cy="55"/>
            </a:xfrm>
            <a:custGeom>
              <a:avLst/>
              <a:gdLst>
                <a:gd name="T0" fmla="*/ 0 w 48"/>
                <a:gd name="T1" fmla="*/ 0 h 89"/>
                <a:gd name="T2" fmla="*/ 731 w 48"/>
                <a:gd name="T3" fmla="*/ 1 h 89"/>
                <a:gd name="T4" fmla="*/ 731 w 48"/>
                <a:gd name="T5" fmla="*/ 1 h 8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89">
                  <a:moveTo>
                    <a:pt x="0" y="0"/>
                  </a:moveTo>
                  <a:lnTo>
                    <a:pt x="48" y="37"/>
                  </a:lnTo>
                  <a:lnTo>
                    <a:pt x="48" y="8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15" name="Freeform 86"/>
            <p:cNvSpPr>
              <a:spLocks/>
            </p:cNvSpPr>
            <p:nvPr/>
          </p:nvSpPr>
          <p:spPr bwMode="auto">
            <a:xfrm>
              <a:off x="4596" y="884"/>
              <a:ext cx="272" cy="24"/>
            </a:xfrm>
            <a:custGeom>
              <a:avLst/>
              <a:gdLst>
                <a:gd name="T0" fmla="*/ 0 w 235"/>
                <a:gd name="T1" fmla="*/ 0 h 41"/>
                <a:gd name="T2" fmla="*/ 4380 w 235"/>
                <a:gd name="T3" fmla="*/ 0 h 41"/>
                <a:gd name="T4" fmla="*/ 4380 w 235"/>
                <a:gd name="T5" fmla="*/ 1 h 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5" h="41">
                  <a:moveTo>
                    <a:pt x="0" y="0"/>
                  </a:moveTo>
                  <a:lnTo>
                    <a:pt x="235" y="0"/>
                  </a:lnTo>
                  <a:lnTo>
                    <a:pt x="235" y="4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16" name="Line 87"/>
            <p:cNvSpPr>
              <a:spLocks noChangeShapeType="1"/>
            </p:cNvSpPr>
            <p:nvPr/>
          </p:nvSpPr>
          <p:spPr bwMode="auto">
            <a:xfrm>
              <a:off x="3898" y="884"/>
              <a:ext cx="37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17" name="Line 88"/>
            <p:cNvSpPr>
              <a:spLocks noChangeShapeType="1"/>
            </p:cNvSpPr>
            <p:nvPr/>
          </p:nvSpPr>
          <p:spPr bwMode="auto">
            <a:xfrm>
              <a:off x="4868" y="908"/>
              <a:ext cx="1" cy="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18" name="Freeform 89"/>
            <p:cNvSpPr>
              <a:spLocks/>
            </p:cNvSpPr>
            <p:nvPr/>
          </p:nvSpPr>
          <p:spPr bwMode="auto">
            <a:xfrm>
              <a:off x="4841" y="912"/>
              <a:ext cx="55" cy="70"/>
            </a:xfrm>
            <a:custGeom>
              <a:avLst/>
              <a:gdLst>
                <a:gd name="T0" fmla="*/ 731 w 48"/>
                <a:gd name="T1" fmla="*/ 0 h 115"/>
                <a:gd name="T2" fmla="*/ 370 w 48"/>
                <a:gd name="T3" fmla="*/ 1 h 115"/>
                <a:gd name="T4" fmla="*/ 0 w 48"/>
                <a:gd name="T5" fmla="*/ 0 h 115"/>
                <a:gd name="T6" fmla="*/ 731 w 48"/>
                <a:gd name="T7" fmla="*/ 0 h 1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5">
                  <a:moveTo>
                    <a:pt x="48" y="0"/>
                  </a:moveTo>
                  <a:lnTo>
                    <a:pt x="24" y="115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19" name="Freeform 90"/>
            <p:cNvSpPr>
              <a:spLocks/>
            </p:cNvSpPr>
            <p:nvPr/>
          </p:nvSpPr>
          <p:spPr bwMode="auto">
            <a:xfrm>
              <a:off x="4890" y="2460"/>
              <a:ext cx="132" cy="17"/>
            </a:xfrm>
            <a:custGeom>
              <a:avLst/>
              <a:gdLst>
                <a:gd name="T0" fmla="*/ 0 w 114"/>
                <a:gd name="T1" fmla="*/ 1 h 26"/>
                <a:gd name="T2" fmla="*/ 80 w 114"/>
                <a:gd name="T3" fmla="*/ 1 h 26"/>
                <a:gd name="T4" fmla="*/ 108 w 114"/>
                <a:gd name="T5" fmla="*/ 1 h 26"/>
                <a:gd name="T6" fmla="*/ 145 w 114"/>
                <a:gd name="T7" fmla="*/ 1 h 26"/>
                <a:gd name="T8" fmla="*/ 195 w 114"/>
                <a:gd name="T9" fmla="*/ 1 h 26"/>
                <a:gd name="T10" fmla="*/ 213 w 114"/>
                <a:gd name="T11" fmla="*/ 1 h 26"/>
                <a:gd name="T12" fmla="*/ 247 w 114"/>
                <a:gd name="T13" fmla="*/ 1 h 26"/>
                <a:gd name="T14" fmla="*/ 262 w 114"/>
                <a:gd name="T15" fmla="*/ 1 h 26"/>
                <a:gd name="T16" fmla="*/ 351 w 114"/>
                <a:gd name="T17" fmla="*/ 1 h 26"/>
                <a:gd name="T18" fmla="*/ 447 w 114"/>
                <a:gd name="T19" fmla="*/ 1 h 26"/>
                <a:gd name="T20" fmla="*/ 569 w 114"/>
                <a:gd name="T21" fmla="*/ 1 h 26"/>
                <a:gd name="T22" fmla="*/ 688 w 114"/>
                <a:gd name="T23" fmla="*/ 0 h 26"/>
                <a:gd name="T24" fmla="*/ 763 w 114"/>
                <a:gd name="T25" fmla="*/ 0 h 26"/>
                <a:gd name="T26" fmla="*/ 907 w 114"/>
                <a:gd name="T27" fmla="*/ 0 h 26"/>
                <a:gd name="T28" fmla="*/ 1022 w 114"/>
                <a:gd name="T29" fmla="*/ 0 h 26"/>
                <a:gd name="T30" fmla="*/ 1146 w 114"/>
                <a:gd name="T31" fmla="*/ 0 h 26"/>
                <a:gd name="T32" fmla="*/ 1323 w 114"/>
                <a:gd name="T33" fmla="*/ 1 h 26"/>
                <a:gd name="T34" fmla="*/ 1472 w 114"/>
                <a:gd name="T35" fmla="*/ 1 h 26"/>
                <a:gd name="T36" fmla="*/ 1630 w 114"/>
                <a:gd name="T37" fmla="*/ 1 h 26"/>
                <a:gd name="T38" fmla="*/ 1780 w 114"/>
                <a:gd name="T39" fmla="*/ 1 h 26"/>
                <a:gd name="T40" fmla="*/ 1926 w 114"/>
                <a:gd name="T41" fmla="*/ 1 h 26"/>
                <a:gd name="T42" fmla="*/ 1973 w 114"/>
                <a:gd name="T43" fmla="*/ 1 h 26"/>
                <a:gd name="T44" fmla="*/ 2034 w 114"/>
                <a:gd name="T45" fmla="*/ 1 h 26"/>
                <a:gd name="T46" fmla="*/ 2091 w 114"/>
                <a:gd name="T47" fmla="*/ 1 h 26"/>
                <a:gd name="T48" fmla="*/ 2126 w 114"/>
                <a:gd name="T49" fmla="*/ 1 h 26"/>
                <a:gd name="T50" fmla="*/ 2133 w 114"/>
                <a:gd name="T51" fmla="*/ 1 h 26"/>
                <a:gd name="T52" fmla="*/ 2133 w 114"/>
                <a:gd name="T53" fmla="*/ 1 h 2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14" h="26">
                  <a:moveTo>
                    <a:pt x="0" y="19"/>
                  </a:moveTo>
                  <a:lnTo>
                    <a:pt x="4" y="16"/>
                  </a:lnTo>
                  <a:lnTo>
                    <a:pt x="6" y="14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1" y="10"/>
                  </a:lnTo>
                  <a:lnTo>
                    <a:pt x="13" y="9"/>
                  </a:lnTo>
                  <a:lnTo>
                    <a:pt x="14" y="9"/>
                  </a:lnTo>
                  <a:lnTo>
                    <a:pt x="19" y="5"/>
                  </a:lnTo>
                  <a:lnTo>
                    <a:pt x="24" y="3"/>
                  </a:lnTo>
                  <a:lnTo>
                    <a:pt x="30" y="1"/>
                  </a:lnTo>
                  <a:lnTo>
                    <a:pt x="36" y="0"/>
                  </a:lnTo>
                  <a:lnTo>
                    <a:pt x="41" y="0"/>
                  </a:lnTo>
                  <a:lnTo>
                    <a:pt x="48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70" y="1"/>
                  </a:lnTo>
                  <a:lnTo>
                    <a:pt x="79" y="3"/>
                  </a:lnTo>
                  <a:lnTo>
                    <a:pt x="87" y="7"/>
                  </a:lnTo>
                  <a:lnTo>
                    <a:pt x="95" y="12"/>
                  </a:lnTo>
                  <a:lnTo>
                    <a:pt x="103" y="16"/>
                  </a:lnTo>
                  <a:lnTo>
                    <a:pt x="105" y="19"/>
                  </a:lnTo>
                  <a:lnTo>
                    <a:pt x="108" y="21"/>
                  </a:lnTo>
                  <a:lnTo>
                    <a:pt x="111" y="23"/>
                  </a:lnTo>
                  <a:lnTo>
                    <a:pt x="113" y="25"/>
                  </a:lnTo>
                  <a:lnTo>
                    <a:pt x="114" y="26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20" name="Rectangle 91"/>
            <p:cNvSpPr>
              <a:spLocks noChangeArrowheads="1"/>
            </p:cNvSpPr>
            <p:nvPr/>
          </p:nvSpPr>
          <p:spPr bwMode="auto">
            <a:xfrm>
              <a:off x="3168" y="1071"/>
              <a:ext cx="63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21" name="Rectangle 92"/>
            <p:cNvSpPr>
              <a:spLocks noChangeArrowheads="1"/>
            </p:cNvSpPr>
            <p:nvPr/>
          </p:nvSpPr>
          <p:spPr bwMode="auto">
            <a:xfrm>
              <a:off x="3486" y="105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22" name="Rectangle 93"/>
            <p:cNvSpPr>
              <a:spLocks noChangeArrowheads="1"/>
            </p:cNvSpPr>
            <p:nvPr/>
          </p:nvSpPr>
          <p:spPr bwMode="auto">
            <a:xfrm>
              <a:off x="3534" y="1118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23" name="Rectangle 94"/>
            <p:cNvSpPr>
              <a:spLocks noChangeArrowheads="1"/>
            </p:cNvSpPr>
            <p:nvPr/>
          </p:nvSpPr>
          <p:spPr bwMode="auto">
            <a:xfrm>
              <a:off x="4034" y="105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24" name="Rectangle 95"/>
            <p:cNvSpPr>
              <a:spLocks noChangeArrowheads="1"/>
            </p:cNvSpPr>
            <p:nvPr/>
          </p:nvSpPr>
          <p:spPr bwMode="auto">
            <a:xfrm>
              <a:off x="4081" y="1118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25" name="Rectangle 96"/>
            <p:cNvSpPr>
              <a:spLocks noChangeArrowheads="1"/>
            </p:cNvSpPr>
            <p:nvPr/>
          </p:nvSpPr>
          <p:spPr bwMode="auto">
            <a:xfrm>
              <a:off x="4408" y="953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26" name="Rectangle 97"/>
            <p:cNvSpPr>
              <a:spLocks noChangeArrowheads="1"/>
            </p:cNvSpPr>
            <p:nvPr/>
          </p:nvSpPr>
          <p:spPr bwMode="auto">
            <a:xfrm>
              <a:off x="4467" y="1016"/>
              <a:ext cx="74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27" name="Rectangle 98"/>
            <p:cNvSpPr>
              <a:spLocks noChangeArrowheads="1"/>
            </p:cNvSpPr>
            <p:nvPr/>
          </p:nvSpPr>
          <p:spPr bwMode="auto">
            <a:xfrm>
              <a:off x="4687" y="105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28" name="Rectangle 99"/>
            <p:cNvSpPr>
              <a:spLocks noChangeArrowheads="1"/>
            </p:cNvSpPr>
            <p:nvPr/>
          </p:nvSpPr>
          <p:spPr bwMode="auto">
            <a:xfrm>
              <a:off x="4734" y="1118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29" name="Rectangle 100"/>
            <p:cNvSpPr>
              <a:spLocks noChangeArrowheads="1"/>
            </p:cNvSpPr>
            <p:nvPr/>
          </p:nvSpPr>
          <p:spPr bwMode="auto">
            <a:xfrm>
              <a:off x="4930" y="883"/>
              <a:ext cx="22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i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30" name="Rectangle 101"/>
            <p:cNvSpPr>
              <a:spLocks noChangeArrowheads="1"/>
            </p:cNvSpPr>
            <p:nvPr/>
          </p:nvSpPr>
          <p:spPr bwMode="auto">
            <a:xfrm>
              <a:off x="4957" y="945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31" name="Rectangle 102"/>
            <p:cNvSpPr>
              <a:spLocks noChangeArrowheads="1"/>
            </p:cNvSpPr>
            <p:nvPr/>
          </p:nvSpPr>
          <p:spPr bwMode="auto">
            <a:xfrm>
              <a:off x="3735" y="1821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32" name="Rectangle 103"/>
            <p:cNvSpPr>
              <a:spLocks noChangeArrowheads="1"/>
            </p:cNvSpPr>
            <p:nvPr/>
          </p:nvSpPr>
          <p:spPr bwMode="auto">
            <a:xfrm>
              <a:off x="3795" y="1831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33" name="Rectangle 104"/>
            <p:cNvSpPr>
              <a:spLocks noChangeArrowheads="1"/>
            </p:cNvSpPr>
            <p:nvPr/>
          </p:nvSpPr>
          <p:spPr bwMode="auto">
            <a:xfrm>
              <a:off x="3823" y="1893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34" name="Rectangle 105"/>
            <p:cNvSpPr>
              <a:spLocks noChangeArrowheads="1"/>
            </p:cNvSpPr>
            <p:nvPr/>
          </p:nvSpPr>
          <p:spPr bwMode="auto">
            <a:xfrm>
              <a:off x="4064" y="1817"/>
              <a:ext cx="44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p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35" name="Rectangle 106"/>
            <p:cNvSpPr>
              <a:spLocks noChangeArrowheads="1"/>
            </p:cNvSpPr>
            <p:nvPr/>
          </p:nvSpPr>
          <p:spPr bwMode="auto">
            <a:xfrm>
              <a:off x="4698" y="1844"/>
              <a:ext cx="40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36" name="Rectangle 107"/>
            <p:cNvSpPr>
              <a:spLocks noChangeArrowheads="1"/>
            </p:cNvSpPr>
            <p:nvPr/>
          </p:nvSpPr>
          <p:spPr bwMode="auto">
            <a:xfrm>
              <a:off x="4766" y="1834"/>
              <a:ext cx="44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p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37" name="Rectangle 108"/>
            <p:cNvSpPr>
              <a:spLocks noChangeArrowheads="1"/>
            </p:cNvSpPr>
            <p:nvPr/>
          </p:nvSpPr>
          <p:spPr bwMode="auto">
            <a:xfrm>
              <a:off x="5454" y="2279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38" name="Rectangle 109"/>
            <p:cNvSpPr>
              <a:spLocks noChangeArrowheads="1"/>
            </p:cNvSpPr>
            <p:nvPr/>
          </p:nvSpPr>
          <p:spPr bwMode="auto">
            <a:xfrm>
              <a:off x="5454" y="2722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39" name="Rectangle 110"/>
            <p:cNvSpPr>
              <a:spLocks noChangeArrowheads="1"/>
            </p:cNvSpPr>
            <p:nvPr/>
          </p:nvSpPr>
          <p:spPr bwMode="auto">
            <a:xfrm>
              <a:off x="5446" y="3270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40" name="Rectangle 111"/>
            <p:cNvSpPr>
              <a:spLocks noChangeArrowheads="1"/>
            </p:cNvSpPr>
            <p:nvPr/>
          </p:nvSpPr>
          <p:spPr bwMode="auto">
            <a:xfrm>
              <a:off x="3430" y="1508"/>
              <a:ext cx="40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41" name="Rectangle 112"/>
            <p:cNvSpPr>
              <a:spLocks noChangeArrowheads="1"/>
            </p:cNvSpPr>
            <p:nvPr/>
          </p:nvSpPr>
          <p:spPr bwMode="auto">
            <a:xfrm>
              <a:off x="3476" y="1571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42" name="Rectangle 113"/>
            <p:cNvSpPr>
              <a:spLocks noChangeArrowheads="1"/>
            </p:cNvSpPr>
            <p:nvPr/>
          </p:nvSpPr>
          <p:spPr bwMode="auto">
            <a:xfrm>
              <a:off x="3430" y="1950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43" name="Rectangle 114"/>
            <p:cNvSpPr>
              <a:spLocks noChangeArrowheads="1"/>
            </p:cNvSpPr>
            <p:nvPr/>
          </p:nvSpPr>
          <p:spPr bwMode="auto">
            <a:xfrm>
              <a:off x="3476" y="2013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g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44" name="Rectangle 115"/>
            <p:cNvSpPr>
              <a:spLocks noChangeArrowheads="1"/>
            </p:cNvSpPr>
            <p:nvPr/>
          </p:nvSpPr>
          <p:spPr bwMode="auto">
            <a:xfrm>
              <a:off x="3430" y="240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45" name="Rectangle 116"/>
            <p:cNvSpPr>
              <a:spLocks noChangeArrowheads="1"/>
            </p:cNvSpPr>
            <p:nvPr/>
          </p:nvSpPr>
          <p:spPr bwMode="auto">
            <a:xfrm>
              <a:off x="3476" y="2470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46" name="Rectangle 117"/>
            <p:cNvSpPr>
              <a:spLocks noChangeArrowheads="1"/>
            </p:cNvSpPr>
            <p:nvPr/>
          </p:nvSpPr>
          <p:spPr bwMode="auto">
            <a:xfrm>
              <a:off x="3373" y="2955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47" name="Rectangle 118"/>
            <p:cNvSpPr>
              <a:spLocks noChangeArrowheads="1"/>
            </p:cNvSpPr>
            <p:nvPr/>
          </p:nvSpPr>
          <p:spPr bwMode="auto">
            <a:xfrm>
              <a:off x="3431" y="3016"/>
              <a:ext cx="74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48" name="Rectangle 119"/>
            <p:cNvSpPr>
              <a:spLocks noChangeArrowheads="1"/>
            </p:cNvSpPr>
            <p:nvPr/>
          </p:nvSpPr>
          <p:spPr bwMode="auto">
            <a:xfrm>
              <a:off x="3607" y="2746"/>
              <a:ext cx="5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49" name="Rectangle 120"/>
            <p:cNvSpPr>
              <a:spLocks noChangeArrowheads="1"/>
            </p:cNvSpPr>
            <p:nvPr/>
          </p:nvSpPr>
          <p:spPr bwMode="auto">
            <a:xfrm>
              <a:off x="3895" y="2727"/>
              <a:ext cx="4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q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50" name="Rectangle 121"/>
            <p:cNvSpPr>
              <a:spLocks noChangeArrowheads="1"/>
            </p:cNvSpPr>
            <p:nvPr/>
          </p:nvSpPr>
          <p:spPr bwMode="auto">
            <a:xfrm>
              <a:off x="3476" y="2275"/>
              <a:ext cx="40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51" name="Rectangle 122"/>
            <p:cNvSpPr>
              <a:spLocks noChangeArrowheads="1"/>
            </p:cNvSpPr>
            <p:nvPr/>
          </p:nvSpPr>
          <p:spPr bwMode="auto">
            <a:xfrm>
              <a:off x="3174" y="1754"/>
              <a:ext cx="67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b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52" name="Rectangle 123"/>
            <p:cNvSpPr>
              <a:spLocks noChangeArrowheads="1"/>
            </p:cNvSpPr>
            <p:nvPr/>
          </p:nvSpPr>
          <p:spPr bwMode="auto">
            <a:xfrm>
              <a:off x="3176" y="2185"/>
              <a:ext cx="63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c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53" name="Rectangle 124"/>
            <p:cNvSpPr>
              <a:spLocks noChangeArrowheads="1"/>
            </p:cNvSpPr>
            <p:nvPr/>
          </p:nvSpPr>
          <p:spPr bwMode="auto">
            <a:xfrm>
              <a:off x="3174" y="2633"/>
              <a:ext cx="67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54" name="Rectangle 125"/>
            <p:cNvSpPr>
              <a:spLocks noChangeArrowheads="1"/>
            </p:cNvSpPr>
            <p:nvPr/>
          </p:nvSpPr>
          <p:spPr bwMode="auto">
            <a:xfrm>
              <a:off x="3176" y="3168"/>
              <a:ext cx="63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e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55" name="Rectangle 126"/>
            <p:cNvSpPr>
              <a:spLocks noChangeArrowheads="1"/>
            </p:cNvSpPr>
            <p:nvPr/>
          </p:nvSpPr>
          <p:spPr bwMode="auto">
            <a:xfrm>
              <a:off x="3476" y="271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3556" name="Rectangle 127"/>
            <p:cNvSpPr>
              <a:spLocks noChangeArrowheads="1"/>
            </p:cNvSpPr>
            <p:nvPr/>
          </p:nvSpPr>
          <p:spPr bwMode="auto">
            <a:xfrm>
              <a:off x="3455" y="3265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graphicFrame>
        <p:nvGraphicFramePr>
          <p:cNvPr id="103433" name="对象 1"/>
          <p:cNvGraphicFramePr>
            <a:graphicFrameLocks noChangeAspect="1"/>
          </p:cNvGraphicFramePr>
          <p:nvPr/>
        </p:nvGraphicFramePr>
        <p:xfrm>
          <a:off x="3851275" y="5024438"/>
          <a:ext cx="504825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10" name="公式" r:id="rId6" imgW="380835" imgH="241195" progId="Equation.3">
                  <p:embed/>
                </p:oleObj>
              </mc:Choice>
              <mc:Fallback>
                <p:oleObj name="公式" r:id="rId6" imgW="380835" imgH="241195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5024438"/>
                        <a:ext cx="504825" cy="32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51275" y="3535946"/>
            <a:ext cx="572336" cy="35954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67744" y="4070152"/>
            <a:ext cx="792088" cy="318505"/>
          </a:xfrm>
          <a:prstGeom prst="rect">
            <a:avLst/>
          </a:prstGeom>
        </p:spPr>
      </p:pic>
      <p:pic>
        <p:nvPicPr>
          <p:cNvPr id="137" name="图片 13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90955" y="5014114"/>
            <a:ext cx="792088" cy="318505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5B3BA7-CECF-4ABA-AC8A-B5E0AB8CB2E5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1 </a:t>
            </a:r>
            <a:r>
              <a:rPr lang="zh-CN" altLang="en-US" sz="3600">
                <a:solidFill>
                  <a:schemeClr val="tx1"/>
                </a:solidFill>
              </a:rPr>
              <a:t>单相半波可控整流电路</a:t>
            </a:r>
          </a:p>
        </p:txBody>
      </p:sp>
      <p:sp>
        <p:nvSpPr>
          <p:cNvPr id="105475" name="Freeform 64"/>
          <p:cNvSpPr>
            <a:spLocks/>
          </p:cNvSpPr>
          <p:nvPr/>
        </p:nvSpPr>
        <p:spPr bwMode="auto">
          <a:xfrm>
            <a:off x="941388" y="2424113"/>
            <a:ext cx="2349500" cy="731837"/>
          </a:xfrm>
          <a:custGeom>
            <a:avLst/>
            <a:gdLst>
              <a:gd name="T0" fmla="*/ 0 w 3005"/>
              <a:gd name="T1" fmla="*/ 2147483646 h 823"/>
              <a:gd name="T2" fmla="*/ 2147483646 w 3005"/>
              <a:gd name="T3" fmla="*/ 2147483646 h 823"/>
              <a:gd name="T4" fmla="*/ 2147483646 w 3005"/>
              <a:gd name="T5" fmla="*/ 2147483646 h 823"/>
              <a:gd name="T6" fmla="*/ 2147483646 w 3005"/>
              <a:gd name="T7" fmla="*/ 2147483646 h 823"/>
              <a:gd name="T8" fmla="*/ 2147483646 w 3005"/>
              <a:gd name="T9" fmla="*/ 2147483646 h 823"/>
              <a:gd name="T10" fmla="*/ 2147483646 w 3005"/>
              <a:gd name="T11" fmla="*/ 2147483646 h 823"/>
              <a:gd name="T12" fmla="*/ 2147483646 w 3005"/>
              <a:gd name="T13" fmla="*/ 2147483646 h 823"/>
              <a:gd name="T14" fmla="*/ 2147483646 w 3005"/>
              <a:gd name="T15" fmla="*/ 2147483646 h 823"/>
              <a:gd name="T16" fmla="*/ 2147483646 w 3005"/>
              <a:gd name="T17" fmla="*/ 0 h 823"/>
              <a:gd name="T18" fmla="*/ 2147483646 w 3005"/>
              <a:gd name="T19" fmla="*/ 2147483646 h 823"/>
              <a:gd name="T20" fmla="*/ 2147483646 w 3005"/>
              <a:gd name="T21" fmla="*/ 2147483646 h 823"/>
              <a:gd name="T22" fmla="*/ 2147483646 w 3005"/>
              <a:gd name="T23" fmla="*/ 2147483646 h 823"/>
              <a:gd name="T24" fmla="*/ 2147483646 w 3005"/>
              <a:gd name="T25" fmla="*/ 2147483646 h 823"/>
              <a:gd name="T26" fmla="*/ 2147483646 w 3005"/>
              <a:gd name="T27" fmla="*/ 2147483646 h 823"/>
              <a:gd name="T28" fmla="*/ 2147483646 w 3005"/>
              <a:gd name="T29" fmla="*/ 2147483646 h 823"/>
              <a:gd name="T30" fmla="*/ 2147483646 w 3005"/>
              <a:gd name="T31" fmla="*/ 2147483646 h 823"/>
              <a:gd name="T32" fmla="*/ 2147483646 w 3005"/>
              <a:gd name="T33" fmla="*/ 2147483646 h 823"/>
              <a:gd name="T34" fmla="*/ 2147483646 w 3005"/>
              <a:gd name="T35" fmla="*/ 2147483646 h 823"/>
              <a:gd name="T36" fmla="*/ 2147483646 w 3005"/>
              <a:gd name="T37" fmla="*/ 2147483646 h 823"/>
              <a:gd name="T38" fmla="*/ 2147483646 w 3005"/>
              <a:gd name="T39" fmla="*/ 2147483646 h 823"/>
              <a:gd name="T40" fmla="*/ 2147483646 w 3005"/>
              <a:gd name="T41" fmla="*/ 2147483646 h 823"/>
              <a:gd name="T42" fmla="*/ 2147483646 w 3005"/>
              <a:gd name="T43" fmla="*/ 2147483646 h 823"/>
              <a:gd name="T44" fmla="*/ 2147483646 w 3005"/>
              <a:gd name="T45" fmla="*/ 2147483646 h 823"/>
              <a:gd name="T46" fmla="*/ 2147483646 w 3005"/>
              <a:gd name="T47" fmla="*/ 2147483646 h 823"/>
              <a:gd name="T48" fmla="*/ 2147483646 w 3005"/>
              <a:gd name="T49" fmla="*/ 2147483646 h 823"/>
              <a:gd name="T50" fmla="*/ 2147483646 w 3005"/>
              <a:gd name="T51" fmla="*/ 2147483646 h 823"/>
              <a:gd name="T52" fmla="*/ 2147483646 w 3005"/>
              <a:gd name="T53" fmla="*/ 2147483646 h 823"/>
              <a:gd name="T54" fmla="*/ 2147483646 w 3005"/>
              <a:gd name="T55" fmla="*/ 2147483646 h 823"/>
              <a:gd name="T56" fmla="*/ 2147483646 w 3005"/>
              <a:gd name="T57" fmla="*/ 2147483646 h 823"/>
              <a:gd name="T58" fmla="*/ 2147483646 w 3005"/>
              <a:gd name="T59" fmla="*/ 2147483646 h 823"/>
              <a:gd name="T60" fmla="*/ 2147483646 w 3005"/>
              <a:gd name="T61" fmla="*/ 2147483646 h 823"/>
              <a:gd name="T62" fmla="*/ 2147483646 w 3005"/>
              <a:gd name="T63" fmla="*/ 2147483646 h 823"/>
              <a:gd name="T64" fmla="*/ 2147483646 w 3005"/>
              <a:gd name="T65" fmla="*/ 2147483646 h 823"/>
              <a:gd name="T66" fmla="*/ 2147483646 w 3005"/>
              <a:gd name="T67" fmla="*/ 2147483646 h 823"/>
              <a:gd name="T68" fmla="*/ 2147483646 w 3005"/>
              <a:gd name="T69" fmla="*/ 2147483646 h 823"/>
              <a:gd name="T70" fmla="*/ 2147483646 w 3005"/>
              <a:gd name="T71" fmla="*/ 2147483646 h 823"/>
              <a:gd name="T72" fmla="*/ 2147483646 w 3005"/>
              <a:gd name="T73" fmla="*/ 2147483646 h 823"/>
              <a:gd name="T74" fmla="*/ 2147483646 w 3005"/>
              <a:gd name="T75" fmla="*/ 0 h 823"/>
              <a:gd name="T76" fmla="*/ 2147483646 w 3005"/>
              <a:gd name="T77" fmla="*/ 2147483646 h 823"/>
              <a:gd name="T78" fmla="*/ 2147483646 w 3005"/>
              <a:gd name="T79" fmla="*/ 2147483646 h 823"/>
              <a:gd name="T80" fmla="*/ 2147483646 w 3005"/>
              <a:gd name="T81" fmla="*/ 2147483646 h 823"/>
              <a:gd name="T82" fmla="*/ 2147483646 w 3005"/>
              <a:gd name="T83" fmla="*/ 2147483646 h 823"/>
              <a:gd name="T84" fmla="*/ 2147483646 w 3005"/>
              <a:gd name="T85" fmla="*/ 2147483646 h 823"/>
              <a:gd name="T86" fmla="*/ 2147483646 w 3005"/>
              <a:gd name="T87" fmla="*/ 2147483646 h 823"/>
              <a:gd name="T88" fmla="*/ 2147483646 w 3005"/>
              <a:gd name="T89" fmla="*/ 2147483646 h 823"/>
              <a:gd name="T90" fmla="*/ 2147483646 w 3005"/>
              <a:gd name="T91" fmla="*/ 2147483646 h 823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3005" h="823">
                <a:moveTo>
                  <a:pt x="0" y="413"/>
                </a:moveTo>
                <a:lnTo>
                  <a:pt x="63" y="330"/>
                </a:lnTo>
                <a:lnTo>
                  <a:pt x="125" y="250"/>
                </a:lnTo>
                <a:lnTo>
                  <a:pt x="195" y="178"/>
                </a:lnTo>
                <a:lnTo>
                  <a:pt x="258" y="116"/>
                </a:lnTo>
                <a:lnTo>
                  <a:pt x="319" y="65"/>
                </a:lnTo>
                <a:lnTo>
                  <a:pt x="382" y="29"/>
                </a:lnTo>
                <a:lnTo>
                  <a:pt x="446" y="4"/>
                </a:lnTo>
                <a:lnTo>
                  <a:pt x="514" y="0"/>
                </a:lnTo>
                <a:lnTo>
                  <a:pt x="577" y="11"/>
                </a:lnTo>
                <a:lnTo>
                  <a:pt x="640" y="37"/>
                </a:lnTo>
                <a:lnTo>
                  <a:pt x="703" y="80"/>
                </a:lnTo>
                <a:lnTo>
                  <a:pt x="765" y="135"/>
                </a:lnTo>
                <a:lnTo>
                  <a:pt x="898" y="272"/>
                </a:lnTo>
                <a:lnTo>
                  <a:pt x="960" y="352"/>
                </a:lnTo>
                <a:lnTo>
                  <a:pt x="1086" y="519"/>
                </a:lnTo>
                <a:lnTo>
                  <a:pt x="1147" y="595"/>
                </a:lnTo>
                <a:lnTo>
                  <a:pt x="1217" y="664"/>
                </a:lnTo>
                <a:lnTo>
                  <a:pt x="1281" y="726"/>
                </a:lnTo>
                <a:lnTo>
                  <a:pt x="1342" y="773"/>
                </a:lnTo>
                <a:lnTo>
                  <a:pt x="1405" y="806"/>
                </a:lnTo>
                <a:lnTo>
                  <a:pt x="1468" y="819"/>
                </a:lnTo>
                <a:lnTo>
                  <a:pt x="1538" y="823"/>
                </a:lnTo>
                <a:lnTo>
                  <a:pt x="1600" y="806"/>
                </a:lnTo>
                <a:lnTo>
                  <a:pt x="1663" y="776"/>
                </a:lnTo>
                <a:lnTo>
                  <a:pt x="1726" y="730"/>
                </a:lnTo>
                <a:lnTo>
                  <a:pt x="1787" y="671"/>
                </a:lnTo>
                <a:lnTo>
                  <a:pt x="1851" y="602"/>
                </a:lnTo>
                <a:lnTo>
                  <a:pt x="1921" y="526"/>
                </a:lnTo>
                <a:lnTo>
                  <a:pt x="1982" y="446"/>
                </a:lnTo>
                <a:lnTo>
                  <a:pt x="2045" y="363"/>
                </a:lnTo>
                <a:lnTo>
                  <a:pt x="2108" y="283"/>
                </a:lnTo>
                <a:lnTo>
                  <a:pt x="2170" y="207"/>
                </a:lnTo>
                <a:lnTo>
                  <a:pt x="2240" y="142"/>
                </a:lnTo>
                <a:lnTo>
                  <a:pt x="2303" y="83"/>
                </a:lnTo>
                <a:lnTo>
                  <a:pt x="2366" y="40"/>
                </a:lnTo>
                <a:lnTo>
                  <a:pt x="2428" y="11"/>
                </a:lnTo>
                <a:lnTo>
                  <a:pt x="2491" y="0"/>
                </a:lnTo>
                <a:lnTo>
                  <a:pt x="2561" y="4"/>
                </a:lnTo>
                <a:lnTo>
                  <a:pt x="2622" y="26"/>
                </a:lnTo>
                <a:lnTo>
                  <a:pt x="2686" y="59"/>
                </a:lnTo>
                <a:lnTo>
                  <a:pt x="2749" y="109"/>
                </a:lnTo>
                <a:lnTo>
                  <a:pt x="2810" y="170"/>
                </a:lnTo>
                <a:lnTo>
                  <a:pt x="2873" y="243"/>
                </a:lnTo>
                <a:lnTo>
                  <a:pt x="2943" y="319"/>
                </a:lnTo>
                <a:lnTo>
                  <a:pt x="3005" y="402"/>
                </a:lnTo>
              </a:path>
            </a:pathLst>
          </a:custGeom>
          <a:noFill/>
          <a:ln w="28575" cmpd="sng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76" name="Line 67"/>
          <p:cNvSpPr>
            <a:spLocks noChangeShapeType="1"/>
          </p:cNvSpPr>
          <p:nvPr/>
        </p:nvSpPr>
        <p:spPr bwMode="auto">
          <a:xfrm flipV="1">
            <a:off x="941388" y="2454275"/>
            <a:ext cx="1587" cy="5143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77" name="Freeform 68"/>
          <p:cNvSpPr>
            <a:spLocks/>
          </p:cNvSpPr>
          <p:nvPr/>
        </p:nvSpPr>
        <p:spPr bwMode="auto">
          <a:xfrm>
            <a:off x="911225" y="2384425"/>
            <a:ext cx="60325" cy="76200"/>
          </a:xfrm>
          <a:custGeom>
            <a:avLst/>
            <a:gdLst>
              <a:gd name="T0" fmla="*/ 0 w 76"/>
              <a:gd name="T1" fmla="*/ 2147483646 h 87"/>
              <a:gd name="T2" fmla="*/ 2147483646 w 76"/>
              <a:gd name="T3" fmla="*/ 0 h 87"/>
              <a:gd name="T4" fmla="*/ 2147483646 w 76"/>
              <a:gd name="T5" fmla="*/ 2147483646 h 87"/>
              <a:gd name="T6" fmla="*/ 0 w 76"/>
              <a:gd name="T7" fmla="*/ 2147483646 h 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6" h="87">
                <a:moveTo>
                  <a:pt x="0" y="87"/>
                </a:moveTo>
                <a:lnTo>
                  <a:pt x="39" y="0"/>
                </a:lnTo>
                <a:lnTo>
                  <a:pt x="76" y="87"/>
                </a:lnTo>
                <a:lnTo>
                  <a:pt x="0" y="8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78" name="Rectangle 75"/>
          <p:cNvSpPr>
            <a:spLocks noChangeArrowheads="1"/>
          </p:cNvSpPr>
          <p:nvPr/>
        </p:nvSpPr>
        <p:spPr bwMode="auto">
          <a:xfrm>
            <a:off x="730250" y="23495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400" i="1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u</a:t>
            </a:r>
            <a:endParaRPr lang="en-US" altLang="zh-CN" sz="14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pSp>
        <p:nvGrpSpPr>
          <p:cNvPr id="105479" name="Group 110"/>
          <p:cNvGrpSpPr>
            <a:grpSpLocks/>
          </p:cNvGrpSpPr>
          <p:nvPr/>
        </p:nvGrpSpPr>
        <p:grpSpPr bwMode="auto">
          <a:xfrm>
            <a:off x="531813" y="2492375"/>
            <a:ext cx="3105150" cy="3097213"/>
            <a:chOff x="425" y="1570"/>
            <a:chExt cx="1956" cy="1951"/>
          </a:xfrm>
        </p:grpSpPr>
        <p:sp>
          <p:nvSpPr>
            <p:cNvPr id="105484" name="Rectangle 5"/>
            <p:cNvSpPr>
              <a:spLocks noChangeArrowheads="1"/>
            </p:cNvSpPr>
            <p:nvPr/>
          </p:nvSpPr>
          <p:spPr bwMode="auto">
            <a:xfrm>
              <a:off x="2312" y="3277"/>
              <a:ext cx="4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485" name="Rectangle 6"/>
            <p:cNvSpPr>
              <a:spLocks noChangeArrowheads="1"/>
            </p:cNvSpPr>
            <p:nvPr/>
          </p:nvSpPr>
          <p:spPr bwMode="auto">
            <a:xfrm>
              <a:off x="2356" y="3284"/>
              <a:ext cx="1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486" name="Rectangle 7"/>
            <p:cNvSpPr>
              <a:spLocks noChangeArrowheads="1"/>
            </p:cNvSpPr>
            <p:nvPr/>
          </p:nvSpPr>
          <p:spPr bwMode="auto">
            <a:xfrm>
              <a:off x="2356" y="2906"/>
              <a:ext cx="1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487" name="Rectangle 8"/>
            <p:cNvSpPr>
              <a:spLocks noChangeArrowheads="1"/>
            </p:cNvSpPr>
            <p:nvPr/>
          </p:nvSpPr>
          <p:spPr bwMode="auto">
            <a:xfrm>
              <a:off x="2312" y="2898"/>
              <a:ext cx="4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488" name="Rectangle 9"/>
            <p:cNvSpPr>
              <a:spLocks noChangeArrowheads="1"/>
            </p:cNvSpPr>
            <p:nvPr/>
          </p:nvSpPr>
          <p:spPr bwMode="auto">
            <a:xfrm>
              <a:off x="2312" y="2551"/>
              <a:ext cx="4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489" name="Rectangle 10"/>
            <p:cNvSpPr>
              <a:spLocks noChangeArrowheads="1"/>
            </p:cNvSpPr>
            <p:nvPr/>
          </p:nvSpPr>
          <p:spPr bwMode="auto">
            <a:xfrm>
              <a:off x="2356" y="2559"/>
              <a:ext cx="1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490" name="Rectangle 11"/>
            <p:cNvSpPr>
              <a:spLocks noChangeArrowheads="1"/>
            </p:cNvSpPr>
            <p:nvPr/>
          </p:nvSpPr>
          <p:spPr bwMode="auto">
            <a:xfrm>
              <a:off x="2312" y="2141"/>
              <a:ext cx="4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491" name="Rectangle 12"/>
            <p:cNvSpPr>
              <a:spLocks noChangeArrowheads="1"/>
            </p:cNvSpPr>
            <p:nvPr/>
          </p:nvSpPr>
          <p:spPr bwMode="auto">
            <a:xfrm>
              <a:off x="2356" y="2149"/>
              <a:ext cx="1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492" name="Rectangle 13"/>
            <p:cNvSpPr>
              <a:spLocks noChangeArrowheads="1"/>
            </p:cNvSpPr>
            <p:nvPr/>
          </p:nvSpPr>
          <p:spPr bwMode="auto">
            <a:xfrm>
              <a:off x="2319" y="1754"/>
              <a:ext cx="4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493" name="Freeform 14"/>
            <p:cNvSpPr>
              <a:spLocks/>
            </p:cNvSpPr>
            <p:nvPr/>
          </p:nvSpPr>
          <p:spPr bwMode="auto">
            <a:xfrm>
              <a:off x="683" y="2387"/>
              <a:ext cx="126" cy="171"/>
            </a:xfrm>
            <a:custGeom>
              <a:avLst/>
              <a:gdLst>
                <a:gd name="T0" fmla="*/ 0 w 253"/>
                <a:gd name="T1" fmla="*/ 1 h 304"/>
                <a:gd name="T2" fmla="*/ 0 w 253"/>
                <a:gd name="T3" fmla="*/ 1 h 304"/>
                <a:gd name="T4" fmla="*/ 0 w 253"/>
                <a:gd name="T5" fmla="*/ 0 h 30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3" h="304">
                  <a:moveTo>
                    <a:pt x="0" y="304"/>
                  </a:moveTo>
                  <a:lnTo>
                    <a:pt x="253" y="304"/>
                  </a:lnTo>
                  <a:lnTo>
                    <a:pt x="253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4" name="Line 15"/>
            <p:cNvSpPr>
              <a:spLocks noChangeShapeType="1"/>
            </p:cNvSpPr>
            <p:nvPr/>
          </p:nvSpPr>
          <p:spPr bwMode="auto">
            <a:xfrm flipV="1">
              <a:off x="809" y="2086"/>
              <a:ext cx="0" cy="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5" name="Freeform 16"/>
            <p:cNvSpPr>
              <a:spLocks noEditPoints="1"/>
            </p:cNvSpPr>
            <p:nvPr/>
          </p:nvSpPr>
          <p:spPr bwMode="auto">
            <a:xfrm>
              <a:off x="682" y="2317"/>
              <a:ext cx="1483" cy="467"/>
            </a:xfrm>
            <a:custGeom>
              <a:avLst/>
              <a:gdLst>
                <a:gd name="T0" fmla="*/ 0 w 3015"/>
                <a:gd name="T1" fmla="*/ 1 h 831"/>
                <a:gd name="T2" fmla="*/ 0 w 3015"/>
                <a:gd name="T3" fmla="*/ 1 h 831"/>
                <a:gd name="T4" fmla="*/ 0 w 3015"/>
                <a:gd name="T5" fmla="*/ 1 h 831"/>
                <a:gd name="T6" fmla="*/ 0 w 3015"/>
                <a:gd name="T7" fmla="*/ 1 h 831"/>
                <a:gd name="T8" fmla="*/ 0 w 3015"/>
                <a:gd name="T9" fmla="*/ 1 h 831"/>
                <a:gd name="T10" fmla="*/ 0 w 3015"/>
                <a:gd name="T11" fmla="*/ 1 h 831"/>
                <a:gd name="T12" fmla="*/ 0 w 3015"/>
                <a:gd name="T13" fmla="*/ 1 h 831"/>
                <a:gd name="T14" fmla="*/ 0 w 3015"/>
                <a:gd name="T15" fmla="*/ 1 h 831"/>
                <a:gd name="T16" fmla="*/ 0 w 3015"/>
                <a:gd name="T17" fmla="*/ 1 h 831"/>
                <a:gd name="T18" fmla="*/ 0 w 3015"/>
                <a:gd name="T19" fmla="*/ 1 h 831"/>
                <a:gd name="T20" fmla="*/ 0 w 3015"/>
                <a:gd name="T21" fmla="*/ 1 h 831"/>
                <a:gd name="T22" fmla="*/ 0 w 3015"/>
                <a:gd name="T23" fmla="*/ 1 h 831"/>
                <a:gd name="T24" fmla="*/ 0 w 3015"/>
                <a:gd name="T25" fmla="*/ 1 h 831"/>
                <a:gd name="T26" fmla="*/ 0 w 3015"/>
                <a:gd name="T27" fmla="*/ 1 h 831"/>
                <a:gd name="T28" fmla="*/ 0 w 3015"/>
                <a:gd name="T29" fmla="*/ 1 h 831"/>
                <a:gd name="T30" fmla="*/ 0 w 3015"/>
                <a:gd name="T31" fmla="*/ 1 h 831"/>
                <a:gd name="T32" fmla="*/ 0 w 3015"/>
                <a:gd name="T33" fmla="*/ 1 h 831"/>
                <a:gd name="T34" fmla="*/ 0 w 3015"/>
                <a:gd name="T35" fmla="*/ 1 h 831"/>
                <a:gd name="T36" fmla="*/ 0 w 3015"/>
                <a:gd name="T37" fmla="*/ 1 h 831"/>
                <a:gd name="T38" fmla="*/ 0 w 3015"/>
                <a:gd name="T39" fmla="*/ 1 h 831"/>
                <a:gd name="T40" fmla="*/ 0 w 3015"/>
                <a:gd name="T41" fmla="*/ 1 h 831"/>
                <a:gd name="T42" fmla="*/ 0 w 3015"/>
                <a:gd name="T43" fmla="*/ 1 h 831"/>
                <a:gd name="T44" fmla="*/ 0 w 3015"/>
                <a:gd name="T45" fmla="*/ 1 h 831"/>
                <a:gd name="T46" fmla="*/ 0 w 3015"/>
                <a:gd name="T47" fmla="*/ 1 h 831"/>
                <a:gd name="T48" fmla="*/ 0 w 3015"/>
                <a:gd name="T49" fmla="*/ 1 h 831"/>
                <a:gd name="T50" fmla="*/ 0 w 3015"/>
                <a:gd name="T51" fmla="*/ 1 h 831"/>
                <a:gd name="T52" fmla="*/ 0 w 3015"/>
                <a:gd name="T53" fmla="*/ 1 h 831"/>
                <a:gd name="T54" fmla="*/ 0 w 3015"/>
                <a:gd name="T55" fmla="*/ 1 h 831"/>
                <a:gd name="T56" fmla="*/ 0 w 3015"/>
                <a:gd name="T57" fmla="*/ 1 h 831"/>
                <a:gd name="T58" fmla="*/ 0 w 3015"/>
                <a:gd name="T59" fmla="*/ 1 h 831"/>
                <a:gd name="T60" fmla="*/ 0 w 3015"/>
                <a:gd name="T61" fmla="*/ 1 h 831"/>
                <a:gd name="T62" fmla="*/ 0 w 3015"/>
                <a:gd name="T63" fmla="*/ 1 h 831"/>
                <a:gd name="T64" fmla="*/ 0 w 3015"/>
                <a:gd name="T65" fmla="*/ 1 h 831"/>
                <a:gd name="T66" fmla="*/ 0 w 3015"/>
                <a:gd name="T67" fmla="*/ 1 h 831"/>
                <a:gd name="T68" fmla="*/ 0 w 3015"/>
                <a:gd name="T69" fmla="*/ 1 h 831"/>
                <a:gd name="T70" fmla="*/ 0 w 3015"/>
                <a:gd name="T71" fmla="*/ 1 h 831"/>
                <a:gd name="T72" fmla="*/ 0 w 3015"/>
                <a:gd name="T73" fmla="*/ 1 h 831"/>
                <a:gd name="T74" fmla="*/ 0 w 3015"/>
                <a:gd name="T75" fmla="*/ 1 h 831"/>
                <a:gd name="T76" fmla="*/ 0 w 3015"/>
                <a:gd name="T77" fmla="*/ 1 h 831"/>
                <a:gd name="T78" fmla="*/ 0 w 3015"/>
                <a:gd name="T79" fmla="*/ 1 h 831"/>
                <a:gd name="T80" fmla="*/ 0 w 3015"/>
                <a:gd name="T81" fmla="*/ 1 h 831"/>
                <a:gd name="T82" fmla="*/ 0 w 3015"/>
                <a:gd name="T83" fmla="*/ 1 h 831"/>
                <a:gd name="T84" fmla="*/ 0 w 3015"/>
                <a:gd name="T85" fmla="*/ 1 h 831"/>
                <a:gd name="T86" fmla="*/ 0 w 3015"/>
                <a:gd name="T87" fmla="*/ 1 h 831"/>
                <a:gd name="T88" fmla="*/ 0 w 3015"/>
                <a:gd name="T89" fmla="*/ 1 h 831"/>
                <a:gd name="T90" fmla="*/ 0 w 3015"/>
                <a:gd name="T91" fmla="*/ 1 h 831"/>
                <a:gd name="T92" fmla="*/ 0 w 3015"/>
                <a:gd name="T93" fmla="*/ 1 h 831"/>
                <a:gd name="T94" fmla="*/ 0 w 3015"/>
                <a:gd name="T95" fmla="*/ 1 h 831"/>
                <a:gd name="T96" fmla="*/ 0 w 3015"/>
                <a:gd name="T97" fmla="*/ 1 h 831"/>
                <a:gd name="T98" fmla="*/ 0 w 3015"/>
                <a:gd name="T99" fmla="*/ 1 h 831"/>
                <a:gd name="T100" fmla="*/ 0 w 3015"/>
                <a:gd name="T101" fmla="*/ 1 h 831"/>
                <a:gd name="T102" fmla="*/ 0 w 3015"/>
                <a:gd name="T103" fmla="*/ 1 h 831"/>
                <a:gd name="T104" fmla="*/ 0 w 3015"/>
                <a:gd name="T105" fmla="*/ 1 h 831"/>
                <a:gd name="T106" fmla="*/ 0 w 3015"/>
                <a:gd name="T107" fmla="*/ 1 h 831"/>
                <a:gd name="T108" fmla="*/ 0 w 3015"/>
                <a:gd name="T109" fmla="*/ 1 h 831"/>
                <a:gd name="T110" fmla="*/ 0 w 3015"/>
                <a:gd name="T111" fmla="*/ 1 h 831"/>
                <a:gd name="T112" fmla="*/ 0 w 3015"/>
                <a:gd name="T113" fmla="*/ 1 h 831"/>
                <a:gd name="T114" fmla="*/ 0 w 3015"/>
                <a:gd name="T115" fmla="*/ 1 h 831"/>
                <a:gd name="T116" fmla="*/ 0 w 3015"/>
                <a:gd name="T117" fmla="*/ 1 h 831"/>
                <a:gd name="T118" fmla="*/ 0 w 3015"/>
                <a:gd name="T119" fmla="*/ 1 h 831"/>
                <a:gd name="T120" fmla="*/ 0 w 3015"/>
                <a:gd name="T121" fmla="*/ 1 h 831"/>
                <a:gd name="T122" fmla="*/ 0 w 3015"/>
                <a:gd name="T123" fmla="*/ 1 h 831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3015" h="831">
                  <a:moveTo>
                    <a:pt x="1" y="415"/>
                  </a:moveTo>
                  <a:lnTo>
                    <a:pt x="33" y="373"/>
                  </a:lnTo>
                  <a:lnTo>
                    <a:pt x="33" y="372"/>
                  </a:lnTo>
                  <a:lnTo>
                    <a:pt x="35" y="372"/>
                  </a:lnTo>
                  <a:lnTo>
                    <a:pt x="37" y="372"/>
                  </a:lnTo>
                  <a:lnTo>
                    <a:pt x="38" y="372"/>
                  </a:lnTo>
                  <a:lnTo>
                    <a:pt x="40" y="373"/>
                  </a:lnTo>
                  <a:lnTo>
                    <a:pt x="40" y="375"/>
                  </a:lnTo>
                  <a:lnTo>
                    <a:pt x="40" y="376"/>
                  </a:lnTo>
                  <a:lnTo>
                    <a:pt x="40" y="377"/>
                  </a:lnTo>
                  <a:lnTo>
                    <a:pt x="8" y="419"/>
                  </a:lnTo>
                  <a:lnTo>
                    <a:pt x="7" y="419"/>
                  </a:lnTo>
                  <a:lnTo>
                    <a:pt x="7" y="421"/>
                  </a:lnTo>
                  <a:lnTo>
                    <a:pt x="5" y="421"/>
                  </a:lnTo>
                  <a:lnTo>
                    <a:pt x="3" y="421"/>
                  </a:lnTo>
                  <a:lnTo>
                    <a:pt x="1" y="419"/>
                  </a:lnTo>
                  <a:lnTo>
                    <a:pt x="0" y="418"/>
                  </a:lnTo>
                  <a:lnTo>
                    <a:pt x="0" y="417"/>
                  </a:lnTo>
                  <a:lnTo>
                    <a:pt x="1" y="415"/>
                  </a:lnTo>
                  <a:close/>
                  <a:moveTo>
                    <a:pt x="56" y="343"/>
                  </a:moveTo>
                  <a:lnTo>
                    <a:pt x="63" y="333"/>
                  </a:lnTo>
                  <a:lnTo>
                    <a:pt x="87" y="301"/>
                  </a:lnTo>
                  <a:lnTo>
                    <a:pt x="89" y="301"/>
                  </a:lnTo>
                  <a:lnTo>
                    <a:pt x="91" y="300"/>
                  </a:lnTo>
                  <a:lnTo>
                    <a:pt x="93" y="300"/>
                  </a:lnTo>
                  <a:lnTo>
                    <a:pt x="94" y="300"/>
                  </a:lnTo>
                  <a:lnTo>
                    <a:pt x="94" y="301"/>
                  </a:lnTo>
                  <a:lnTo>
                    <a:pt x="96" y="303"/>
                  </a:lnTo>
                  <a:lnTo>
                    <a:pt x="96" y="304"/>
                  </a:lnTo>
                  <a:lnTo>
                    <a:pt x="94" y="305"/>
                  </a:lnTo>
                  <a:lnTo>
                    <a:pt x="72" y="335"/>
                  </a:lnTo>
                  <a:lnTo>
                    <a:pt x="63" y="347"/>
                  </a:lnTo>
                  <a:lnTo>
                    <a:pt x="61" y="347"/>
                  </a:lnTo>
                  <a:lnTo>
                    <a:pt x="59" y="349"/>
                  </a:lnTo>
                  <a:lnTo>
                    <a:pt x="58" y="349"/>
                  </a:lnTo>
                  <a:lnTo>
                    <a:pt x="56" y="349"/>
                  </a:lnTo>
                  <a:lnTo>
                    <a:pt x="56" y="347"/>
                  </a:lnTo>
                  <a:lnTo>
                    <a:pt x="54" y="346"/>
                  </a:lnTo>
                  <a:lnTo>
                    <a:pt x="54" y="345"/>
                  </a:lnTo>
                  <a:lnTo>
                    <a:pt x="56" y="343"/>
                  </a:lnTo>
                  <a:close/>
                  <a:moveTo>
                    <a:pt x="110" y="271"/>
                  </a:moveTo>
                  <a:lnTo>
                    <a:pt x="126" y="252"/>
                  </a:lnTo>
                  <a:lnTo>
                    <a:pt x="147" y="232"/>
                  </a:lnTo>
                  <a:lnTo>
                    <a:pt x="147" y="231"/>
                  </a:lnTo>
                  <a:lnTo>
                    <a:pt x="149" y="231"/>
                  </a:lnTo>
                  <a:lnTo>
                    <a:pt x="151" y="231"/>
                  </a:lnTo>
                  <a:lnTo>
                    <a:pt x="152" y="231"/>
                  </a:lnTo>
                  <a:lnTo>
                    <a:pt x="154" y="232"/>
                  </a:lnTo>
                  <a:lnTo>
                    <a:pt x="154" y="233"/>
                  </a:lnTo>
                  <a:lnTo>
                    <a:pt x="154" y="235"/>
                  </a:lnTo>
                  <a:lnTo>
                    <a:pt x="154" y="236"/>
                  </a:lnTo>
                  <a:lnTo>
                    <a:pt x="133" y="256"/>
                  </a:lnTo>
                  <a:lnTo>
                    <a:pt x="119" y="276"/>
                  </a:lnTo>
                  <a:lnTo>
                    <a:pt x="117" y="277"/>
                  </a:lnTo>
                  <a:lnTo>
                    <a:pt x="116" y="277"/>
                  </a:lnTo>
                  <a:lnTo>
                    <a:pt x="114" y="277"/>
                  </a:lnTo>
                  <a:lnTo>
                    <a:pt x="112" y="277"/>
                  </a:lnTo>
                  <a:lnTo>
                    <a:pt x="110" y="276"/>
                  </a:lnTo>
                  <a:lnTo>
                    <a:pt x="110" y="274"/>
                  </a:lnTo>
                  <a:lnTo>
                    <a:pt x="110" y="273"/>
                  </a:lnTo>
                  <a:lnTo>
                    <a:pt x="110" y="271"/>
                  </a:lnTo>
                  <a:close/>
                  <a:moveTo>
                    <a:pt x="173" y="204"/>
                  </a:moveTo>
                  <a:lnTo>
                    <a:pt x="196" y="179"/>
                  </a:lnTo>
                  <a:lnTo>
                    <a:pt x="210" y="164"/>
                  </a:lnTo>
                  <a:lnTo>
                    <a:pt x="212" y="164"/>
                  </a:lnTo>
                  <a:lnTo>
                    <a:pt x="214" y="163"/>
                  </a:lnTo>
                  <a:lnTo>
                    <a:pt x="215" y="164"/>
                  </a:lnTo>
                  <a:lnTo>
                    <a:pt x="217" y="164"/>
                  </a:lnTo>
                  <a:lnTo>
                    <a:pt x="219" y="165"/>
                  </a:lnTo>
                  <a:lnTo>
                    <a:pt x="219" y="167"/>
                  </a:lnTo>
                  <a:lnTo>
                    <a:pt x="219" y="168"/>
                  </a:lnTo>
                  <a:lnTo>
                    <a:pt x="219" y="170"/>
                  </a:lnTo>
                  <a:lnTo>
                    <a:pt x="203" y="183"/>
                  </a:lnTo>
                  <a:lnTo>
                    <a:pt x="180" y="208"/>
                  </a:lnTo>
                  <a:lnTo>
                    <a:pt x="179" y="209"/>
                  </a:lnTo>
                  <a:lnTo>
                    <a:pt x="177" y="209"/>
                  </a:lnTo>
                  <a:lnTo>
                    <a:pt x="175" y="209"/>
                  </a:lnTo>
                  <a:lnTo>
                    <a:pt x="173" y="209"/>
                  </a:lnTo>
                  <a:lnTo>
                    <a:pt x="173" y="208"/>
                  </a:lnTo>
                  <a:lnTo>
                    <a:pt x="172" y="206"/>
                  </a:lnTo>
                  <a:lnTo>
                    <a:pt x="172" y="205"/>
                  </a:lnTo>
                  <a:lnTo>
                    <a:pt x="173" y="204"/>
                  </a:lnTo>
                  <a:close/>
                  <a:moveTo>
                    <a:pt x="238" y="137"/>
                  </a:moveTo>
                  <a:lnTo>
                    <a:pt x="259" y="118"/>
                  </a:lnTo>
                  <a:lnTo>
                    <a:pt x="280" y="100"/>
                  </a:lnTo>
                  <a:lnTo>
                    <a:pt x="282" y="99"/>
                  </a:lnTo>
                  <a:lnTo>
                    <a:pt x="284" y="99"/>
                  </a:lnTo>
                  <a:lnTo>
                    <a:pt x="286" y="99"/>
                  </a:lnTo>
                  <a:lnTo>
                    <a:pt x="287" y="100"/>
                  </a:lnTo>
                  <a:lnTo>
                    <a:pt x="287" y="102"/>
                  </a:lnTo>
                  <a:lnTo>
                    <a:pt x="287" y="103"/>
                  </a:lnTo>
                  <a:lnTo>
                    <a:pt x="287" y="104"/>
                  </a:lnTo>
                  <a:lnTo>
                    <a:pt x="287" y="106"/>
                  </a:lnTo>
                  <a:lnTo>
                    <a:pt x="266" y="122"/>
                  </a:lnTo>
                  <a:lnTo>
                    <a:pt x="245" y="141"/>
                  </a:lnTo>
                  <a:lnTo>
                    <a:pt x="244" y="142"/>
                  </a:lnTo>
                  <a:lnTo>
                    <a:pt x="242" y="142"/>
                  </a:lnTo>
                  <a:lnTo>
                    <a:pt x="240" y="142"/>
                  </a:lnTo>
                  <a:lnTo>
                    <a:pt x="238" y="141"/>
                  </a:lnTo>
                  <a:lnTo>
                    <a:pt x="238" y="140"/>
                  </a:lnTo>
                  <a:lnTo>
                    <a:pt x="238" y="138"/>
                  </a:lnTo>
                  <a:lnTo>
                    <a:pt x="238" y="137"/>
                  </a:lnTo>
                  <a:close/>
                  <a:moveTo>
                    <a:pt x="312" y="76"/>
                  </a:moveTo>
                  <a:lnTo>
                    <a:pt x="322" y="66"/>
                  </a:lnTo>
                  <a:lnTo>
                    <a:pt x="361" y="45"/>
                  </a:lnTo>
                  <a:lnTo>
                    <a:pt x="363" y="43"/>
                  </a:lnTo>
                  <a:lnTo>
                    <a:pt x="365" y="43"/>
                  </a:lnTo>
                  <a:lnTo>
                    <a:pt x="366" y="45"/>
                  </a:lnTo>
                  <a:lnTo>
                    <a:pt x="368" y="46"/>
                  </a:lnTo>
                  <a:lnTo>
                    <a:pt x="368" y="47"/>
                  </a:lnTo>
                  <a:lnTo>
                    <a:pt x="366" y="49"/>
                  </a:lnTo>
                  <a:lnTo>
                    <a:pt x="366" y="50"/>
                  </a:lnTo>
                  <a:lnTo>
                    <a:pt x="328" y="72"/>
                  </a:lnTo>
                  <a:lnTo>
                    <a:pt x="317" y="80"/>
                  </a:lnTo>
                  <a:lnTo>
                    <a:pt x="315" y="81"/>
                  </a:lnTo>
                  <a:lnTo>
                    <a:pt x="314" y="81"/>
                  </a:lnTo>
                  <a:lnTo>
                    <a:pt x="312" y="81"/>
                  </a:lnTo>
                  <a:lnTo>
                    <a:pt x="312" y="80"/>
                  </a:lnTo>
                  <a:lnTo>
                    <a:pt x="310" y="79"/>
                  </a:lnTo>
                  <a:lnTo>
                    <a:pt x="310" y="77"/>
                  </a:lnTo>
                  <a:lnTo>
                    <a:pt x="310" y="76"/>
                  </a:lnTo>
                  <a:lnTo>
                    <a:pt x="312" y="76"/>
                  </a:lnTo>
                  <a:close/>
                  <a:moveTo>
                    <a:pt x="398" y="24"/>
                  </a:moveTo>
                  <a:lnTo>
                    <a:pt x="449" y="4"/>
                  </a:lnTo>
                  <a:lnTo>
                    <a:pt x="451" y="4"/>
                  </a:lnTo>
                  <a:lnTo>
                    <a:pt x="456" y="4"/>
                  </a:lnTo>
                  <a:lnTo>
                    <a:pt x="458" y="4"/>
                  </a:lnTo>
                  <a:lnTo>
                    <a:pt x="459" y="4"/>
                  </a:lnTo>
                  <a:lnTo>
                    <a:pt x="461" y="5"/>
                  </a:lnTo>
                  <a:lnTo>
                    <a:pt x="461" y="7"/>
                  </a:lnTo>
                  <a:lnTo>
                    <a:pt x="461" y="8"/>
                  </a:lnTo>
                  <a:lnTo>
                    <a:pt x="459" y="9"/>
                  </a:lnTo>
                  <a:lnTo>
                    <a:pt x="459" y="11"/>
                  </a:lnTo>
                  <a:lnTo>
                    <a:pt x="458" y="11"/>
                  </a:lnTo>
                  <a:lnTo>
                    <a:pt x="451" y="11"/>
                  </a:lnTo>
                  <a:lnTo>
                    <a:pt x="452" y="11"/>
                  </a:lnTo>
                  <a:lnTo>
                    <a:pt x="403" y="31"/>
                  </a:lnTo>
                  <a:lnTo>
                    <a:pt x="401" y="31"/>
                  </a:lnTo>
                  <a:lnTo>
                    <a:pt x="400" y="31"/>
                  </a:lnTo>
                  <a:lnTo>
                    <a:pt x="398" y="30"/>
                  </a:lnTo>
                  <a:lnTo>
                    <a:pt x="396" y="30"/>
                  </a:lnTo>
                  <a:lnTo>
                    <a:pt x="396" y="28"/>
                  </a:lnTo>
                  <a:lnTo>
                    <a:pt x="396" y="27"/>
                  </a:lnTo>
                  <a:lnTo>
                    <a:pt x="396" y="26"/>
                  </a:lnTo>
                  <a:lnTo>
                    <a:pt x="398" y="24"/>
                  </a:lnTo>
                  <a:close/>
                  <a:moveTo>
                    <a:pt x="501" y="1"/>
                  </a:moveTo>
                  <a:lnTo>
                    <a:pt x="519" y="0"/>
                  </a:lnTo>
                  <a:lnTo>
                    <a:pt x="521" y="1"/>
                  </a:lnTo>
                  <a:lnTo>
                    <a:pt x="565" y="8"/>
                  </a:lnTo>
                  <a:lnTo>
                    <a:pt x="566" y="8"/>
                  </a:lnTo>
                  <a:lnTo>
                    <a:pt x="566" y="9"/>
                  </a:lnTo>
                  <a:lnTo>
                    <a:pt x="568" y="11"/>
                  </a:lnTo>
                  <a:lnTo>
                    <a:pt x="568" y="12"/>
                  </a:lnTo>
                  <a:lnTo>
                    <a:pt x="566" y="13"/>
                  </a:lnTo>
                  <a:lnTo>
                    <a:pt x="566" y="15"/>
                  </a:lnTo>
                  <a:lnTo>
                    <a:pt x="565" y="15"/>
                  </a:lnTo>
                  <a:lnTo>
                    <a:pt x="563" y="15"/>
                  </a:lnTo>
                  <a:lnTo>
                    <a:pt x="519" y="8"/>
                  </a:lnTo>
                  <a:lnTo>
                    <a:pt x="521" y="8"/>
                  </a:lnTo>
                  <a:lnTo>
                    <a:pt x="501" y="8"/>
                  </a:lnTo>
                  <a:lnTo>
                    <a:pt x="500" y="8"/>
                  </a:lnTo>
                  <a:lnTo>
                    <a:pt x="498" y="8"/>
                  </a:lnTo>
                  <a:lnTo>
                    <a:pt x="498" y="7"/>
                  </a:lnTo>
                  <a:lnTo>
                    <a:pt x="498" y="5"/>
                  </a:lnTo>
                  <a:lnTo>
                    <a:pt x="498" y="4"/>
                  </a:lnTo>
                  <a:lnTo>
                    <a:pt x="498" y="3"/>
                  </a:lnTo>
                  <a:lnTo>
                    <a:pt x="500" y="1"/>
                  </a:lnTo>
                  <a:lnTo>
                    <a:pt x="501" y="1"/>
                  </a:lnTo>
                  <a:close/>
                  <a:moveTo>
                    <a:pt x="607" y="22"/>
                  </a:moveTo>
                  <a:lnTo>
                    <a:pt x="647" y="36"/>
                  </a:lnTo>
                  <a:lnTo>
                    <a:pt x="649" y="38"/>
                  </a:lnTo>
                  <a:lnTo>
                    <a:pt x="661" y="47"/>
                  </a:lnTo>
                  <a:lnTo>
                    <a:pt x="663" y="47"/>
                  </a:lnTo>
                  <a:lnTo>
                    <a:pt x="663" y="49"/>
                  </a:lnTo>
                  <a:lnTo>
                    <a:pt x="663" y="50"/>
                  </a:lnTo>
                  <a:lnTo>
                    <a:pt x="661" y="51"/>
                  </a:lnTo>
                  <a:lnTo>
                    <a:pt x="659" y="53"/>
                  </a:lnTo>
                  <a:lnTo>
                    <a:pt x="658" y="53"/>
                  </a:lnTo>
                  <a:lnTo>
                    <a:pt x="656" y="53"/>
                  </a:lnTo>
                  <a:lnTo>
                    <a:pt x="656" y="51"/>
                  </a:lnTo>
                  <a:lnTo>
                    <a:pt x="642" y="43"/>
                  </a:lnTo>
                  <a:lnTo>
                    <a:pt x="644" y="43"/>
                  </a:lnTo>
                  <a:lnTo>
                    <a:pt x="603" y="27"/>
                  </a:lnTo>
                  <a:lnTo>
                    <a:pt x="601" y="26"/>
                  </a:lnTo>
                  <a:lnTo>
                    <a:pt x="600" y="24"/>
                  </a:lnTo>
                  <a:lnTo>
                    <a:pt x="601" y="23"/>
                  </a:lnTo>
                  <a:lnTo>
                    <a:pt x="601" y="22"/>
                  </a:lnTo>
                  <a:lnTo>
                    <a:pt x="603" y="20"/>
                  </a:lnTo>
                  <a:lnTo>
                    <a:pt x="605" y="20"/>
                  </a:lnTo>
                  <a:lnTo>
                    <a:pt x="607" y="22"/>
                  </a:lnTo>
                  <a:close/>
                  <a:moveTo>
                    <a:pt x="694" y="70"/>
                  </a:moveTo>
                  <a:lnTo>
                    <a:pt x="710" y="81"/>
                  </a:lnTo>
                  <a:lnTo>
                    <a:pt x="738" y="106"/>
                  </a:lnTo>
                  <a:lnTo>
                    <a:pt x="740" y="106"/>
                  </a:lnTo>
                  <a:lnTo>
                    <a:pt x="740" y="107"/>
                  </a:lnTo>
                  <a:lnTo>
                    <a:pt x="738" y="108"/>
                  </a:lnTo>
                  <a:lnTo>
                    <a:pt x="738" y="110"/>
                  </a:lnTo>
                  <a:lnTo>
                    <a:pt x="736" y="111"/>
                  </a:lnTo>
                  <a:lnTo>
                    <a:pt x="735" y="111"/>
                  </a:lnTo>
                  <a:lnTo>
                    <a:pt x="733" y="111"/>
                  </a:lnTo>
                  <a:lnTo>
                    <a:pt x="731" y="110"/>
                  </a:lnTo>
                  <a:lnTo>
                    <a:pt x="705" y="87"/>
                  </a:lnTo>
                  <a:lnTo>
                    <a:pt x="689" y="74"/>
                  </a:lnTo>
                  <a:lnTo>
                    <a:pt x="687" y="74"/>
                  </a:lnTo>
                  <a:lnTo>
                    <a:pt x="687" y="73"/>
                  </a:lnTo>
                  <a:lnTo>
                    <a:pt x="687" y="72"/>
                  </a:lnTo>
                  <a:lnTo>
                    <a:pt x="687" y="70"/>
                  </a:lnTo>
                  <a:lnTo>
                    <a:pt x="689" y="69"/>
                  </a:lnTo>
                  <a:lnTo>
                    <a:pt x="691" y="69"/>
                  </a:lnTo>
                  <a:lnTo>
                    <a:pt x="693" y="69"/>
                  </a:lnTo>
                  <a:lnTo>
                    <a:pt x="694" y="70"/>
                  </a:lnTo>
                  <a:close/>
                  <a:moveTo>
                    <a:pt x="768" y="132"/>
                  </a:moveTo>
                  <a:lnTo>
                    <a:pt x="773" y="136"/>
                  </a:lnTo>
                  <a:lnTo>
                    <a:pt x="807" y="170"/>
                  </a:lnTo>
                  <a:lnTo>
                    <a:pt x="807" y="171"/>
                  </a:lnTo>
                  <a:lnTo>
                    <a:pt x="807" y="172"/>
                  </a:lnTo>
                  <a:lnTo>
                    <a:pt x="807" y="174"/>
                  </a:lnTo>
                  <a:lnTo>
                    <a:pt x="805" y="175"/>
                  </a:lnTo>
                  <a:lnTo>
                    <a:pt x="803" y="175"/>
                  </a:lnTo>
                  <a:lnTo>
                    <a:pt x="801" y="176"/>
                  </a:lnTo>
                  <a:lnTo>
                    <a:pt x="801" y="175"/>
                  </a:lnTo>
                  <a:lnTo>
                    <a:pt x="800" y="175"/>
                  </a:lnTo>
                  <a:lnTo>
                    <a:pt x="766" y="141"/>
                  </a:lnTo>
                  <a:lnTo>
                    <a:pt x="761" y="136"/>
                  </a:lnTo>
                  <a:lnTo>
                    <a:pt x="761" y="134"/>
                  </a:lnTo>
                  <a:lnTo>
                    <a:pt x="761" y="133"/>
                  </a:lnTo>
                  <a:lnTo>
                    <a:pt x="761" y="132"/>
                  </a:lnTo>
                  <a:lnTo>
                    <a:pt x="763" y="132"/>
                  </a:lnTo>
                  <a:lnTo>
                    <a:pt x="763" y="130"/>
                  </a:lnTo>
                  <a:lnTo>
                    <a:pt x="765" y="130"/>
                  </a:lnTo>
                  <a:lnTo>
                    <a:pt x="766" y="130"/>
                  </a:lnTo>
                  <a:lnTo>
                    <a:pt x="768" y="132"/>
                  </a:lnTo>
                  <a:close/>
                  <a:moveTo>
                    <a:pt x="833" y="198"/>
                  </a:moveTo>
                  <a:lnTo>
                    <a:pt x="872" y="237"/>
                  </a:lnTo>
                  <a:lnTo>
                    <a:pt x="872" y="239"/>
                  </a:lnTo>
                  <a:lnTo>
                    <a:pt x="872" y="240"/>
                  </a:lnTo>
                  <a:lnTo>
                    <a:pt x="872" y="242"/>
                  </a:lnTo>
                  <a:lnTo>
                    <a:pt x="870" y="242"/>
                  </a:lnTo>
                  <a:lnTo>
                    <a:pt x="868" y="243"/>
                  </a:lnTo>
                  <a:lnTo>
                    <a:pt x="866" y="243"/>
                  </a:lnTo>
                  <a:lnTo>
                    <a:pt x="865" y="242"/>
                  </a:lnTo>
                  <a:lnTo>
                    <a:pt x="863" y="242"/>
                  </a:lnTo>
                  <a:lnTo>
                    <a:pt x="826" y="202"/>
                  </a:lnTo>
                  <a:lnTo>
                    <a:pt x="826" y="201"/>
                  </a:lnTo>
                  <a:lnTo>
                    <a:pt x="826" y="199"/>
                  </a:lnTo>
                  <a:lnTo>
                    <a:pt x="826" y="198"/>
                  </a:lnTo>
                  <a:lnTo>
                    <a:pt x="828" y="197"/>
                  </a:lnTo>
                  <a:lnTo>
                    <a:pt x="829" y="197"/>
                  </a:lnTo>
                  <a:lnTo>
                    <a:pt x="831" y="197"/>
                  </a:lnTo>
                  <a:lnTo>
                    <a:pt x="833" y="198"/>
                  </a:lnTo>
                  <a:close/>
                  <a:moveTo>
                    <a:pt x="898" y="265"/>
                  </a:moveTo>
                  <a:lnTo>
                    <a:pt x="907" y="274"/>
                  </a:lnTo>
                  <a:lnTo>
                    <a:pt x="931" y="307"/>
                  </a:lnTo>
                  <a:lnTo>
                    <a:pt x="933" y="308"/>
                  </a:lnTo>
                  <a:lnTo>
                    <a:pt x="931" y="309"/>
                  </a:lnTo>
                  <a:lnTo>
                    <a:pt x="931" y="311"/>
                  </a:lnTo>
                  <a:lnTo>
                    <a:pt x="929" y="311"/>
                  </a:lnTo>
                  <a:lnTo>
                    <a:pt x="928" y="312"/>
                  </a:lnTo>
                  <a:lnTo>
                    <a:pt x="926" y="311"/>
                  </a:lnTo>
                  <a:lnTo>
                    <a:pt x="924" y="311"/>
                  </a:lnTo>
                  <a:lnTo>
                    <a:pt x="924" y="309"/>
                  </a:lnTo>
                  <a:lnTo>
                    <a:pt x="900" y="278"/>
                  </a:lnTo>
                  <a:lnTo>
                    <a:pt x="891" y="269"/>
                  </a:lnTo>
                  <a:lnTo>
                    <a:pt x="889" y="267"/>
                  </a:lnTo>
                  <a:lnTo>
                    <a:pt x="889" y="266"/>
                  </a:lnTo>
                  <a:lnTo>
                    <a:pt x="891" y="266"/>
                  </a:lnTo>
                  <a:lnTo>
                    <a:pt x="891" y="265"/>
                  </a:lnTo>
                  <a:lnTo>
                    <a:pt x="893" y="263"/>
                  </a:lnTo>
                  <a:lnTo>
                    <a:pt x="894" y="263"/>
                  </a:lnTo>
                  <a:lnTo>
                    <a:pt x="896" y="265"/>
                  </a:lnTo>
                  <a:lnTo>
                    <a:pt x="898" y="265"/>
                  </a:lnTo>
                  <a:close/>
                  <a:moveTo>
                    <a:pt x="954" y="337"/>
                  </a:moveTo>
                  <a:lnTo>
                    <a:pt x="968" y="354"/>
                  </a:lnTo>
                  <a:lnTo>
                    <a:pt x="987" y="377"/>
                  </a:lnTo>
                  <a:lnTo>
                    <a:pt x="987" y="379"/>
                  </a:lnTo>
                  <a:lnTo>
                    <a:pt x="987" y="380"/>
                  </a:lnTo>
                  <a:lnTo>
                    <a:pt x="987" y="381"/>
                  </a:lnTo>
                  <a:lnTo>
                    <a:pt x="986" y="383"/>
                  </a:lnTo>
                  <a:lnTo>
                    <a:pt x="984" y="383"/>
                  </a:lnTo>
                  <a:lnTo>
                    <a:pt x="982" y="383"/>
                  </a:lnTo>
                  <a:lnTo>
                    <a:pt x="980" y="383"/>
                  </a:lnTo>
                  <a:lnTo>
                    <a:pt x="979" y="381"/>
                  </a:lnTo>
                  <a:lnTo>
                    <a:pt x="961" y="357"/>
                  </a:lnTo>
                  <a:lnTo>
                    <a:pt x="947" y="339"/>
                  </a:lnTo>
                  <a:lnTo>
                    <a:pt x="947" y="338"/>
                  </a:lnTo>
                  <a:lnTo>
                    <a:pt x="947" y="337"/>
                  </a:lnTo>
                  <a:lnTo>
                    <a:pt x="947" y="335"/>
                  </a:lnTo>
                  <a:lnTo>
                    <a:pt x="949" y="335"/>
                  </a:lnTo>
                  <a:lnTo>
                    <a:pt x="950" y="334"/>
                  </a:lnTo>
                  <a:lnTo>
                    <a:pt x="952" y="334"/>
                  </a:lnTo>
                  <a:lnTo>
                    <a:pt x="954" y="335"/>
                  </a:lnTo>
                  <a:lnTo>
                    <a:pt x="954" y="337"/>
                  </a:lnTo>
                  <a:close/>
                  <a:moveTo>
                    <a:pt x="1010" y="409"/>
                  </a:moveTo>
                  <a:lnTo>
                    <a:pt x="1042" y="451"/>
                  </a:lnTo>
                  <a:lnTo>
                    <a:pt x="1042" y="452"/>
                  </a:lnTo>
                  <a:lnTo>
                    <a:pt x="1042" y="453"/>
                  </a:lnTo>
                  <a:lnTo>
                    <a:pt x="1040" y="453"/>
                  </a:lnTo>
                  <a:lnTo>
                    <a:pt x="1040" y="455"/>
                  </a:lnTo>
                  <a:lnTo>
                    <a:pt x="1038" y="455"/>
                  </a:lnTo>
                  <a:lnTo>
                    <a:pt x="1036" y="455"/>
                  </a:lnTo>
                  <a:lnTo>
                    <a:pt x="1035" y="455"/>
                  </a:lnTo>
                  <a:lnTo>
                    <a:pt x="1033" y="453"/>
                  </a:lnTo>
                  <a:lnTo>
                    <a:pt x="1001" y="411"/>
                  </a:lnTo>
                  <a:lnTo>
                    <a:pt x="1001" y="410"/>
                  </a:lnTo>
                  <a:lnTo>
                    <a:pt x="1001" y="409"/>
                  </a:lnTo>
                  <a:lnTo>
                    <a:pt x="1001" y="407"/>
                  </a:lnTo>
                  <a:lnTo>
                    <a:pt x="1003" y="407"/>
                  </a:lnTo>
                  <a:lnTo>
                    <a:pt x="1005" y="406"/>
                  </a:lnTo>
                  <a:lnTo>
                    <a:pt x="1007" y="406"/>
                  </a:lnTo>
                  <a:lnTo>
                    <a:pt x="1008" y="407"/>
                  </a:lnTo>
                  <a:lnTo>
                    <a:pt x="1010" y="409"/>
                  </a:lnTo>
                  <a:close/>
                  <a:moveTo>
                    <a:pt x="1064" y="481"/>
                  </a:moveTo>
                  <a:lnTo>
                    <a:pt x="1094" y="521"/>
                  </a:lnTo>
                  <a:lnTo>
                    <a:pt x="1096" y="523"/>
                  </a:lnTo>
                  <a:lnTo>
                    <a:pt x="1096" y="524"/>
                  </a:lnTo>
                  <a:lnTo>
                    <a:pt x="1096" y="525"/>
                  </a:lnTo>
                  <a:lnTo>
                    <a:pt x="1094" y="525"/>
                  </a:lnTo>
                  <a:lnTo>
                    <a:pt x="1094" y="527"/>
                  </a:lnTo>
                  <a:lnTo>
                    <a:pt x="1093" y="528"/>
                  </a:lnTo>
                  <a:lnTo>
                    <a:pt x="1091" y="527"/>
                  </a:lnTo>
                  <a:lnTo>
                    <a:pt x="1089" y="527"/>
                  </a:lnTo>
                  <a:lnTo>
                    <a:pt x="1087" y="525"/>
                  </a:lnTo>
                  <a:lnTo>
                    <a:pt x="1086" y="524"/>
                  </a:lnTo>
                  <a:lnTo>
                    <a:pt x="1056" y="483"/>
                  </a:lnTo>
                  <a:lnTo>
                    <a:pt x="1056" y="482"/>
                  </a:lnTo>
                  <a:lnTo>
                    <a:pt x="1056" y="481"/>
                  </a:lnTo>
                  <a:lnTo>
                    <a:pt x="1056" y="479"/>
                  </a:lnTo>
                  <a:lnTo>
                    <a:pt x="1057" y="479"/>
                  </a:lnTo>
                  <a:lnTo>
                    <a:pt x="1059" y="478"/>
                  </a:lnTo>
                  <a:lnTo>
                    <a:pt x="1061" y="479"/>
                  </a:lnTo>
                  <a:lnTo>
                    <a:pt x="1063" y="479"/>
                  </a:lnTo>
                  <a:lnTo>
                    <a:pt x="1064" y="481"/>
                  </a:lnTo>
                  <a:close/>
                  <a:moveTo>
                    <a:pt x="1119" y="551"/>
                  </a:moveTo>
                  <a:lnTo>
                    <a:pt x="1154" y="592"/>
                  </a:lnTo>
                  <a:lnTo>
                    <a:pt x="1154" y="593"/>
                  </a:lnTo>
                  <a:lnTo>
                    <a:pt x="1154" y="595"/>
                  </a:lnTo>
                  <a:lnTo>
                    <a:pt x="1152" y="596"/>
                  </a:lnTo>
                  <a:lnTo>
                    <a:pt x="1152" y="597"/>
                  </a:lnTo>
                  <a:lnTo>
                    <a:pt x="1150" y="597"/>
                  </a:lnTo>
                  <a:lnTo>
                    <a:pt x="1149" y="597"/>
                  </a:lnTo>
                  <a:lnTo>
                    <a:pt x="1147" y="597"/>
                  </a:lnTo>
                  <a:lnTo>
                    <a:pt x="1145" y="596"/>
                  </a:lnTo>
                  <a:lnTo>
                    <a:pt x="1112" y="555"/>
                  </a:lnTo>
                  <a:lnTo>
                    <a:pt x="1112" y="554"/>
                  </a:lnTo>
                  <a:lnTo>
                    <a:pt x="1112" y="553"/>
                  </a:lnTo>
                  <a:lnTo>
                    <a:pt x="1112" y="551"/>
                  </a:lnTo>
                  <a:lnTo>
                    <a:pt x="1114" y="550"/>
                  </a:lnTo>
                  <a:lnTo>
                    <a:pt x="1115" y="550"/>
                  </a:lnTo>
                  <a:lnTo>
                    <a:pt x="1117" y="550"/>
                  </a:lnTo>
                  <a:lnTo>
                    <a:pt x="1119" y="550"/>
                  </a:lnTo>
                  <a:lnTo>
                    <a:pt x="1119" y="551"/>
                  </a:lnTo>
                  <a:close/>
                  <a:moveTo>
                    <a:pt x="1180" y="621"/>
                  </a:moveTo>
                  <a:lnTo>
                    <a:pt x="1219" y="659"/>
                  </a:lnTo>
                  <a:lnTo>
                    <a:pt x="1219" y="660"/>
                  </a:lnTo>
                  <a:lnTo>
                    <a:pt x="1219" y="661"/>
                  </a:lnTo>
                  <a:lnTo>
                    <a:pt x="1219" y="663"/>
                  </a:lnTo>
                  <a:lnTo>
                    <a:pt x="1217" y="663"/>
                  </a:lnTo>
                  <a:lnTo>
                    <a:pt x="1215" y="664"/>
                  </a:lnTo>
                  <a:lnTo>
                    <a:pt x="1214" y="664"/>
                  </a:lnTo>
                  <a:lnTo>
                    <a:pt x="1212" y="663"/>
                  </a:lnTo>
                  <a:lnTo>
                    <a:pt x="1173" y="625"/>
                  </a:lnTo>
                  <a:lnTo>
                    <a:pt x="1172" y="623"/>
                  </a:lnTo>
                  <a:lnTo>
                    <a:pt x="1172" y="622"/>
                  </a:lnTo>
                  <a:lnTo>
                    <a:pt x="1173" y="621"/>
                  </a:lnTo>
                  <a:lnTo>
                    <a:pt x="1173" y="619"/>
                  </a:lnTo>
                  <a:lnTo>
                    <a:pt x="1175" y="619"/>
                  </a:lnTo>
                  <a:lnTo>
                    <a:pt x="1177" y="619"/>
                  </a:lnTo>
                  <a:lnTo>
                    <a:pt x="1179" y="619"/>
                  </a:lnTo>
                  <a:lnTo>
                    <a:pt x="1180" y="621"/>
                  </a:lnTo>
                  <a:close/>
                  <a:moveTo>
                    <a:pt x="1247" y="686"/>
                  </a:moveTo>
                  <a:lnTo>
                    <a:pt x="1286" y="724"/>
                  </a:lnTo>
                  <a:lnTo>
                    <a:pt x="1286" y="725"/>
                  </a:lnTo>
                  <a:lnTo>
                    <a:pt x="1286" y="726"/>
                  </a:lnTo>
                  <a:lnTo>
                    <a:pt x="1286" y="728"/>
                  </a:lnTo>
                  <a:lnTo>
                    <a:pt x="1284" y="729"/>
                  </a:lnTo>
                  <a:lnTo>
                    <a:pt x="1282" y="729"/>
                  </a:lnTo>
                  <a:lnTo>
                    <a:pt x="1280" y="729"/>
                  </a:lnTo>
                  <a:lnTo>
                    <a:pt x="1279" y="728"/>
                  </a:lnTo>
                  <a:lnTo>
                    <a:pt x="1240" y="690"/>
                  </a:lnTo>
                  <a:lnTo>
                    <a:pt x="1238" y="688"/>
                  </a:lnTo>
                  <a:lnTo>
                    <a:pt x="1238" y="687"/>
                  </a:lnTo>
                  <a:lnTo>
                    <a:pt x="1238" y="686"/>
                  </a:lnTo>
                  <a:lnTo>
                    <a:pt x="1240" y="686"/>
                  </a:lnTo>
                  <a:lnTo>
                    <a:pt x="1242" y="684"/>
                  </a:lnTo>
                  <a:lnTo>
                    <a:pt x="1243" y="684"/>
                  </a:lnTo>
                  <a:lnTo>
                    <a:pt x="1245" y="684"/>
                  </a:lnTo>
                  <a:lnTo>
                    <a:pt x="1247" y="686"/>
                  </a:lnTo>
                  <a:close/>
                  <a:moveTo>
                    <a:pt x="1317" y="748"/>
                  </a:moveTo>
                  <a:lnTo>
                    <a:pt x="1350" y="774"/>
                  </a:lnTo>
                  <a:lnTo>
                    <a:pt x="1363" y="781"/>
                  </a:lnTo>
                  <a:lnTo>
                    <a:pt x="1364" y="781"/>
                  </a:lnTo>
                  <a:lnTo>
                    <a:pt x="1364" y="782"/>
                  </a:lnTo>
                  <a:lnTo>
                    <a:pt x="1364" y="783"/>
                  </a:lnTo>
                  <a:lnTo>
                    <a:pt x="1364" y="785"/>
                  </a:lnTo>
                  <a:lnTo>
                    <a:pt x="1363" y="786"/>
                  </a:lnTo>
                  <a:lnTo>
                    <a:pt x="1361" y="786"/>
                  </a:lnTo>
                  <a:lnTo>
                    <a:pt x="1359" y="786"/>
                  </a:lnTo>
                  <a:lnTo>
                    <a:pt x="1357" y="786"/>
                  </a:lnTo>
                  <a:lnTo>
                    <a:pt x="1345" y="779"/>
                  </a:lnTo>
                  <a:lnTo>
                    <a:pt x="1310" y="754"/>
                  </a:lnTo>
                  <a:lnTo>
                    <a:pt x="1310" y="752"/>
                  </a:lnTo>
                  <a:lnTo>
                    <a:pt x="1308" y="751"/>
                  </a:lnTo>
                  <a:lnTo>
                    <a:pt x="1308" y="750"/>
                  </a:lnTo>
                  <a:lnTo>
                    <a:pt x="1310" y="748"/>
                  </a:lnTo>
                  <a:lnTo>
                    <a:pt x="1312" y="747"/>
                  </a:lnTo>
                  <a:lnTo>
                    <a:pt x="1314" y="747"/>
                  </a:lnTo>
                  <a:lnTo>
                    <a:pt x="1315" y="747"/>
                  </a:lnTo>
                  <a:lnTo>
                    <a:pt x="1317" y="748"/>
                  </a:lnTo>
                  <a:close/>
                  <a:moveTo>
                    <a:pt x="1400" y="800"/>
                  </a:moveTo>
                  <a:lnTo>
                    <a:pt x="1414" y="807"/>
                  </a:lnTo>
                  <a:lnTo>
                    <a:pt x="1412" y="805"/>
                  </a:lnTo>
                  <a:lnTo>
                    <a:pt x="1457" y="816"/>
                  </a:lnTo>
                  <a:lnTo>
                    <a:pt x="1459" y="817"/>
                  </a:lnTo>
                  <a:lnTo>
                    <a:pt x="1459" y="819"/>
                  </a:lnTo>
                  <a:lnTo>
                    <a:pt x="1459" y="820"/>
                  </a:lnTo>
                  <a:lnTo>
                    <a:pt x="1459" y="822"/>
                  </a:lnTo>
                  <a:lnTo>
                    <a:pt x="1457" y="823"/>
                  </a:lnTo>
                  <a:lnTo>
                    <a:pt x="1456" y="823"/>
                  </a:lnTo>
                  <a:lnTo>
                    <a:pt x="1454" y="823"/>
                  </a:lnTo>
                  <a:lnTo>
                    <a:pt x="1408" y="812"/>
                  </a:lnTo>
                  <a:lnTo>
                    <a:pt x="1394" y="805"/>
                  </a:lnTo>
                  <a:lnTo>
                    <a:pt x="1394" y="804"/>
                  </a:lnTo>
                  <a:lnTo>
                    <a:pt x="1393" y="803"/>
                  </a:lnTo>
                  <a:lnTo>
                    <a:pt x="1393" y="801"/>
                  </a:lnTo>
                  <a:lnTo>
                    <a:pt x="1394" y="801"/>
                  </a:lnTo>
                  <a:lnTo>
                    <a:pt x="1394" y="800"/>
                  </a:lnTo>
                  <a:lnTo>
                    <a:pt x="1396" y="798"/>
                  </a:lnTo>
                  <a:lnTo>
                    <a:pt x="1398" y="798"/>
                  </a:lnTo>
                  <a:lnTo>
                    <a:pt x="1400" y="800"/>
                  </a:lnTo>
                  <a:close/>
                  <a:moveTo>
                    <a:pt x="1500" y="822"/>
                  </a:moveTo>
                  <a:lnTo>
                    <a:pt x="1543" y="824"/>
                  </a:lnTo>
                  <a:lnTo>
                    <a:pt x="1542" y="824"/>
                  </a:lnTo>
                  <a:lnTo>
                    <a:pt x="1559" y="819"/>
                  </a:lnTo>
                  <a:lnTo>
                    <a:pt x="1561" y="819"/>
                  </a:lnTo>
                  <a:lnTo>
                    <a:pt x="1563" y="819"/>
                  </a:lnTo>
                  <a:lnTo>
                    <a:pt x="1564" y="819"/>
                  </a:lnTo>
                  <a:lnTo>
                    <a:pt x="1566" y="820"/>
                  </a:lnTo>
                  <a:lnTo>
                    <a:pt x="1566" y="822"/>
                  </a:lnTo>
                  <a:lnTo>
                    <a:pt x="1564" y="823"/>
                  </a:lnTo>
                  <a:lnTo>
                    <a:pt x="1564" y="824"/>
                  </a:lnTo>
                  <a:lnTo>
                    <a:pt x="1563" y="826"/>
                  </a:lnTo>
                  <a:lnTo>
                    <a:pt x="1543" y="831"/>
                  </a:lnTo>
                  <a:lnTo>
                    <a:pt x="1542" y="831"/>
                  </a:lnTo>
                  <a:lnTo>
                    <a:pt x="1500" y="828"/>
                  </a:lnTo>
                  <a:lnTo>
                    <a:pt x="1498" y="828"/>
                  </a:lnTo>
                  <a:lnTo>
                    <a:pt x="1496" y="827"/>
                  </a:lnTo>
                  <a:lnTo>
                    <a:pt x="1496" y="826"/>
                  </a:lnTo>
                  <a:lnTo>
                    <a:pt x="1496" y="824"/>
                  </a:lnTo>
                  <a:lnTo>
                    <a:pt x="1496" y="823"/>
                  </a:lnTo>
                  <a:lnTo>
                    <a:pt x="1498" y="822"/>
                  </a:lnTo>
                  <a:lnTo>
                    <a:pt x="1500" y="822"/>
                  </a:lnTo>
                  <a:close/>
                  <a:moveTo>
                    <a:pt x="1601" y="807"/>
                  </a:moveTo>
                  <a:lnTo>
                    <a:pt x="1603" y="807"/>
                  </a:lnTo>
                  <a:lnTo>
                    <a:pt x="1656" y="782"/>
                  </a:lnTo>
                  <a:lnTo>
                    <a:pt x="1657" y="782"/>
                  </a:lnTo>
                  <a:lnTo>
                    <a:pt x="1659" y="782"/>
                  </a:lnTo>
                  <a:lnTo>
                    <a:pt x="1661" y="783"/>
                  </a:lnTo>
                  <a:lnTo>
                    <a:pt x="1663" y="785"/>
                  </a:lnTo>
                  <a:lnTo>
                    <a:pt x="1661" y="786"/>
                  </a:lnTo>
                  <a:lnTo>
                    <a:pt x="1661" y="788"/>
                  </a:lnTo>
                  <a:lnTo>
                    <a:pt x="1659" y="788"/>
                  </a:lnTo>
                  <a:lnTo>
                    <a:pt x="1608" y="812"/>
                  </a:lnTo>
                  <a:lnTo>
                    <a:pt x="1607" y="812"/>
                  </a:lnTo>
                  <a:lnTo>
                    <a:pt x="1605" y="813"/>
                  </a:lnTo>
                  <a:lnTo>
                    <a:pt x="1603" y="813"/>
                  </a:lnTo>
                  <a:lnTo>
                    <a:pt x="1601" y="813"/>
                  </a:lnTo>
                  <a:lnTo>
                    <a:pt x="1600" y="812"/>
                  </a:lnTo>
                  <a:lnTo>
                    <a:pt x="1600" y="811"/>
                  </a:lnTo>
                  <a:lnTo>
                    <a:pt x="1600" y="809"/>
                  </a:lnTo>
                  <a:lnTo>
                    <a:pt x="1600" y="808"/>
                  </a:lnTo>
                  <a:lnTo>
                    <a:pt x="1600" y="807"/>
                  </a:lnTo>
                  <a:lnTo>
                    <a:pt x="1601" y="807"/>
                  </a:lnTo>
                  <a:close/>
                  <a:moveTo>
                    <a:pt x="1689" y="760"/>
                  </a:moveTo>
                  <a:lnTo>
                    <a:pt x="1728" y="731"/>
                  </a:lnTo>
                  <a:lnTo>
                    <a:pt x="1733" y="726"/>
                  </a:lnTo>
                  <a:lnTo>
                    <a:pt x="1733" y="725"/>
                  </a:lnTo>
                  <a:lnTo>
                    <a:pt x="1735" y="725"/>
                  </a:lnTo>
                  <a:lnTo>
                    <a:pt x="1736" y="725"/>
                  </a:lnTo>
                  <a:lnTo>
                    <a:pt x="1738" y="725"/>
                  </a:lnTo>
                  <a:lnTo>
                    <a:pt x="1740" y="726"/>
                  </a:lnTo>
                  <a:lnTo>
                    <a:pt x="1740" y="728"/>
                  </a:lnTo>
                  <a:lnTo>
                    <a:pt x="1740" y="729"/>
                  </a:lnTo>
                  <a:lnTo>
                    <a:pt x="1740" y="731"/>
                  </a:lnTo>
                  <a:lnTo>
                    <a:pt x="1733" y="736"/>
                  </a:lnTo>
                  <a:lnTo>
                    <a:pt x="1694" y="764"/>
                  </a:lnTo>
                  <a:lnTo>
                    <a:pt x="1692" y="766"/>
                  </a:lnTo>
                  <a:lnTo>
                    <a:pt x="1691" y="766"/>
                  </a:lnTo>
                  <a:lnTo>
                    <a:pt x="1689" y="766"/>
                  </a:lnTo>
                  <a:lnTo>
                    <a:pt x="1689" y="764"/>
                  </a:lnTo>
                  <a:lnTo>
                    <a:pt x="1687" y="763"/>
                  </a:lnTo>
                  <a:lnTo>
                    <a:pt x="1687" y="762"/>
                  </a:lnTo>
                  <a:lnTo>
                    <a:pt x="1687" y="760"/>
                  </a:lnTo>
                  <a:lnTo>
                    <a:pt x="1689" y="760"/>
                  </a:lnTo>
                  <a:close/>
                  <a:moveTo>
                    <a:pt x="1761" y="699"/>
                  </a:moveTo>
                  <a:lnTo>
                    <a:pt x="1789" y="672"/>
                  </a:lnTo>
                  <a:lnTo>
                    <a:pt x="1799" y="661"/>
                  </a:lnTo>
                  <a:lnTo>
                    <a:pt x="1801" y="660"/>
                  </a:lnTo>
                  <a:lnTo>
                    <a:pt x="1803" y="660"/>
                  </a:lnTo>
                  <a:lnTo>
                    <a:pt x="1805" y="660"/>
                  </a:lnTo>
                  <a:lnTo>
                    <a:pt x="1807" y="660"/>
                  </a:lnTo>
                  <a:lnTo>
                    <a:pt x="1808" y="661"/>
                  </a:lnTo>
                  <a:lnTo>
                    <a:pt x="1808" y="663"/>
                  </a:lnTo>
                  <a:lnTo>
                    <a:pt x="1808" y="664"/>
                  </a:lnTo>
                  <a:lnTo>
                    <a:pt x="1807" y="665"/>
                  </a:lnTo>
                  <a:lnTo>
                    <a:pt x="1796" y="678"/>
                  </a:lnTo>
                  <a:lnTo>
                    <a:pt x="1768" y="703"/>
                  </a:lnTo>
                  <a:lnTo>
                    <a:pt x="1766" y="705"/>
                  </a:lnTo>
                  <a:lnTo>
                    <a:pt x="1764" y="705"/>
                  </a:lnTo>
                  <a:lnTo>
                    <a:pt x="1763" y="705"/>
                  </a:lnTo>
                  <a:lnTo>
                    <a:pt x="1761" y="703"/>
                  </a:lnTo>
                  <a:lnTo>
                    <a:pt x="1759" y="702"/>
                  </a:lnTo>
                  <a:lnTo>
                    <a:pt x="1761" y="701"/>
                  </a:lnTo>
                  <a:lnTo>
                    <a:pt x="1761" y="699"/>
                  </a:lnTo>
                  <a:close/>
                  <a:moveTo>
                    <a:pt x="1826" y="633"/>
                  </a:moveTo>
                  <a:lnTo>
                    <a:pt x="1852" y="604"/>
                  </a:lnTo>
                  <a:lnTo>
                    <a:pt x="1863" y="593"/>
                  </a:lnTo>
                  <a:lnTo>
                    <a:pt x="1863" y="592"/>
                  </a:lnTo>
                  <a:lnTo>
                    <a:pt x="1864" y="592"/>
                  </a:lnTo>
                  <a:lnTo>
                    <a:pt x="1866" y="592"/>
                  </a:lnTo>
                  <a:lnTo>
                    <a:pt x="1868" y="592"/>
                  </a:lnTo>
                  <a:lnTo>
                    <a:pt x="1870" y="593"/>
                  </a:lnTo>
                  <a:lnTo>
                    <a:pt x="1870" y="595"/>
                  </a:lnTo>
                  <a:lnTo>
                    <a:pt x="1870" y="596"/>
                  </a:lnTo>
                  <a:lnTo>
                    <a:pt x="1870" y="597"/>
                  </a:lnTo>
                  <a:lnTo>
                    <a:pt x="1859" y="608"/>
                  </a:lnTo>
                  <a:lnTo>
                    <a:pt x="1833" y="637"/>
                  </a:lnTo>
                  <a:lnTo>
                    <a:pt x="1831" y="638"/>
                  </a:lnTo>
                  <a:lnTo>
                    <a:pt x="1829" y="638"/>
                  </a:lnTo>
                  <a:lnTo>
                    <a:pt x="1828" y="638"/>
                  </a:lnTo>
                  <a:lnTo>
                    <a:pt x="1826" y="637"/>
                  </a:lnTo>
                  <a:lnTo>
                    <a:pt x="1826" y="635"/>
                  </a:lnTo>
                  <a:lnTo>
                    <a:pt x="1826" y="634"/>
                  </a:lnTo>
                  <a:lnTo>
                    <a:pt x="1826" y="633"/>
                  </a:lnTo>
                  <a:close/>
                  <a:moveTo>
                    <a:pt x="1887" y="565"/>
                  </a:moveTo>
                  <a:lnTo>
                    <a:pt x="1922" y="528"/>
                  </a:lnTo>
                  <a:lnTo>
                    <a:pt x="1924" y="525"/>
                  </a:lnTo>
                  <a:lnTo>
                    <a:pt x="1926" y="524"/>
                  </a:lnTo>
                  <a:lnTo>
                    <a:pt x="1926" y="523"/>
                  </a:lnTo>
                  <a:lnTo>
                    <a:pt x="1928" y="523"/>
                  </a:lnTo>
                  <a:lnTo>
                    <a:pt x="1929" y="524"/>
                  </a:lnTo>
                  <a:lnTo>
                    <a:pt x="1931" y="524"/>
                  </a:lnTo>
                  <a:lnTo>
                    <a:pt x="1931" y="525"/>
                  </a:lnTo>
                  <a:lnTo>
                    <a:pt x="1933" y="527"/>
                  </a:lnTo>
                  <a:lnTo>
                    <a:pt x="1931" y="528"/>
                  </a:lnTo>
                  <a:lnTo>
                    <a:pt x="1929" y="532"/>
                  </a:lnTo>
                  <a:lnTo>
                    <a:pt x="1896" y="569"/>
                  </a:lnTo>
                  <a:lnTo>
                    <a:pt x="1894" y="569"/>
                  </a:lnTo>
                  <a:lnTo>
                    <a:pt x="1892" y="570"/>
                  </a:lnTo>
                  <a:lnTo>
                    <a:pt x="1891" y="570"/>
                  </a:lnTo>
                  <a:lnTo>
                    <a:pt x="1889" y="569"/>
                  </a:lnTo>
                  <a:lnTo>
                    <a:pt x="1887" y="569"/>
                  </a:lnTo>
                  <a:lnTo>
                    <a:pt x="1887" y="568"/>
                  </a:lnTo>
                  <a:lnTo>
                    <a:pt x="1887" y="566"/>
                  </a:lnTo>
                  <a:lnTo>
                    <a:pt x="1887" y="565"/>
                  </a:lnTo>
                  <a:close/>
                  <a:moveTo>
                    <a:pt x="1947" y="496"/>
                  </a:moveTo>
                  <a:lnTo>
                    <a:pt x="1980" y="453"/>
                  </a:lnTo>
                  <a:lnTo>
                    <a:pt x="1980" y="452"/>
                  </a:lnTo>
                  <a:lnTo>
                    <a:pt x="1982" y="452"/>
                  </a:lnTo>
                  <a:lnTo>
                    <a:pt x="1984" y="452"/>
                  </a:lnTo>
                  <a:lnTo>
                    <a:pt x="1985" y="452"/>
                  </a:lnTo>
                  <a:lnTo>
                    <a:pt x="1987" y="453"/>
                  </a:lnTo>
                  <a:lnTo>
                    <a:pt x="1987" y="455"/>
                  </a:lnTo>
                  <a:lnTo>
                    <a:pt x="1989" y="456"/>
                  </a:lnTo>
                  <a:lnTo>
                    <a:pt x="1987" y="458"/>
                  </a:lnTo>
                  <a:lnTo>
                    <a:pt x="1956" y="498"/>
                  </a:lnTo>
                  <a:lnTo>
                    <a:pt x="1954" y="500"/>
                  </a:lnTo>
                  <a:lnTo>
                    <a:pt x="1952" y="501"/>
                  </a:lnTo>
                  <a:lnTo>
                    <a:pt x="1950" y="501"/>
                  </a:lnTo>
                  <a:lnTo>
                    <a:pt x="1949" y="500"/>
                  </a:lnTo>
                  <a:lnTo>
                    <a:pt x="1947" y="500"/>
                  </a:lnTo>
                  <a:lnTo>
                    <a:pt x="1947" y="498"/>
                  </a:lnTo>
                  <a:lnTo>
                    <a:pt x="1947" y="497"/>
                  </a:lnTo>
                  <a:lnTo>
                    <a:pt x="1947" y="496"/>
                  </a:lnTo>
                  <a:close/>
                  <a:moveTo>
                    <a:pt x="2003" y="424"/>
                  </a:moveTo>
                  <a:lnTo>
                    <a:pt x="2035" y="381"/>
                  </a:lnTo>
                  <a:lnTo>
                    <a:pt x="2035" y="380"/>
                  </a:lnTo>
                  <a:lnTo>
                    <a:pt x="2036" y="380"/>
                  </a:lnTo>
                  <a:lnTo>
                    <a:pt x="2038" y="380"/>
                  </a:lnTo>
                  <a:lnTo>
                    <a:pt x="2040" y="380"/>
                  </a:lnTo>
                  <a:lnTo>
                    <a:pt x="2042" y="381"/>
                  </a:lnTo>
                  <a:lnTo>
                    <a:pt x="2042" y="383"/>
                  </a:lnTo>
                  <a:lnTo>
                    <a:pt x="2042" y="384"/>
                  </a:lnTo>
                  <a:lnTo>
                    <a:pt x="2042" y="386"/>
                  </a:lnTo>
                  <a:lnTo>
                    <a:pt x="2010" y="428"/>
                  </a:lnTo>
                  <a:lnTo>
                    <a:pt x="2008" y="428"/>
                  </a:lnTo>
                  <a:lnTo>
                    <a:pt x="2008" y="429"/>
                  </a:lnTo>
                  <a:lnTo>
                    <a:pt x="2006" y="429"/>
                  </a:lnTo>
                  <a:lnTo>
                    <a:pt x="2005" y="429"/>
                  </a:lnTo>
                  <a:lnTo>
                    <a:pt x="2003" y="428"/>
                  </a:lnTo>
                  <a:lnTo>
                    <a:pt x="2001" y="426"/>
                  </a:lnTo>
                  <a:lnTo>
                    <a:pt x="2001" y="425"/>
                  </a:lnTo>
                  <a:lnTo>
                    <a:pt x="2003" y="424"/>
                  </a:lnTo>
                  <a:close/>
                  <a:moveTo>
                    <a:pt x="2057" y="352"/>
                  </a:moveTo>
                  <a:lnTo>
                    <a:pt x="2089" y="309"/>
                  </a:lnTo>
                  <a:lnTo>
                    <a:pt x="2091" y="309"/>
                  </a:lnTo>
                  <a:lnTo>
                    <a:pt x="2092" y="308"/>
                  </a:lnTo>
                  <a:lnTo>
                    <a:pt x="2094" y="308"/>
                  </a:lnTo>
                  <a:lnTo>
                    <a:pt x="2096" y="309"/>
                  </a:lnTo>
                  <a:lnTo>
                    <a:pt x="2098" y="309"/>
                  </a:lnTo>
                  <a:lnTo>
                    <a:pt x="2098" y="311"/>
                  </a:lnTo>
                  <a:lnTo>
                    <a:pt x="2098" y="312"/>
                  </a:lnTo>
                  <a:lnTo>
                    <a:pt x="2098" y="314"/>
                  </a:lnTo>
                  <a:lnTo>
                    <a:pt x="2064" y="356"/>
                  </a:lnTo>
                  <a:lnTo>
                    <a:pt x="2063" y="356"/>
                  </a:lnTo>
                  <a:lnTo>
                    <a:pt x="2063" y="357"/>
                  </a:lnTo>
                  <a:lnTo>
                    <a:pt x="2061" y="357"/>
                  </a:lnTo>
                  <a:lnTo>
                    <a:pt x="2059" y="357"/>
                  </a:lnTo>
                  <a:lnTo>
                    <a:pt x="2057" y="356"/>
                  </a:lnTo>
                  <a:lnTo>
                    <a:pt x="2056" y="354"/>
                  </a:lnTo>
                  <a:lnTo>
                    <a:pt x="2056" y="353"/>
                  </a:lnTo>
                  <a:lnTo>
                    <a:pt x="2057" y="352"/>
                  </a:lnTo>
                  <a:close/>
                  <a:moveTo>
                    <a:pt x="2113" y="281"/>
                  </a:moveTo>
                  <a:lnTo>
                    <a:pt x="2147" y="239"/>
                  </a:lnTo>
                  <a:lnTo>
                    <a:pt x="2149" y="239"/>
                  </a:lnTo>
                  <a:lnTo>
                    <a:pt x="2150" y="237"/>
                  </a:lnTo>
                  <a:lnTo>
                    <a:pt x="2152" y="237"/>
                  </a:lnTo>
                  <a:lnTo>
                    <a:pt x="2154" y="239"/>
                  </a:lnTo>
                  <a:lnTo>
                    <a:pt x="2156" y="240"/>
                  </a:lnTo>
                  <a:lnTo>
                    <a:pt x="2156" y="242"/>
                  </a:lnTo>
                  <a:lnTo>
                    <a:pt x="2154" y="243"/>
                  </a:lnTo>
                  <a:lnTo>
                    <a:pt x="2120" y="284"/>
                  </a:lnTo>
                  <a:lnTo>
                    <a:pt x="2119" y="285"/>
                  </a:lnTo>
                  <a:lnTo>
                    <a:pt x="2117" y="285"/>
                  </a:lnTo>
                  <a:lnTo>
                    <a:pt x="2115" y="285"/>
                  </a:lnTo>
                  <a:lnTo>
                    <a:pt x="2113" y="284"/>
                  </a:lnTo>
                  <a:lnTo>
                    <a:pt x="2112" y="282"/>
                  </a:lnTo>
                  <a:lnTo>
                    <a:pt x="2112" y="281"/>
                  </a:lnTo>
                  <a:lnTo>
                    <a:pt x="2113" y="281"/>
                  </a:lnTo>
                  <a:close/>
                  <a:moveTo>
                    <a:pt x="2171" y="210"/>
                  </a:moveTo>
                  <a:lnTo>
                    <a:pt x="2171" y="209"/>
                  </a:lnTo>
                  <a:lnTo>
                    <a:pt x="2212" y="172"/>
                  </a:lnTo>
                  <a:lnTo>
                    <a:pt x="2212" y="171"/>
                  </a:lnTo>
                  <a:lnTo>
                    <a:pt x="2213" y="171"/>
                  </a:lnTo>
                  <a:lnTo>
                    <a:pt x="2215" y="171"/>
                  </a:lnTo>
                  <a:lnTo>
                    <a:pt x="2217" y="171"/>
                  </a:lnTo>
                  <a:lnTo>
                    <a:pt x="2219" y="172"/>
                  </a:lnTo>
                  <a:lnTo>
                    <a:pt x="2219" y="174"/>
                  </a:lnTo>
                  <a:lnTo>
                    <a:pt x="2219" y="175"/>
                  </a:lnTo>
                  <a:lnTo>
                    <a:pt x="2219" y="176"/>
                  </a:lnTo>
                  <a:lnTo>
                    <a:pt x="2180" y="213"/>
                  </a:lnTo>
                  <a:lnTo>
                    <a:pt x="2178" y="213"/>
                  </a:lnTo>
                  <a:lnTo>
                    <a:pt x="2177" y="214"/>
                  </a:lnTo>
                  <a:lnTo>
                    <a:pt x="2175" y="216"/>
                  </a:lnTo>
                  <a:lnTo>
                    <a:pt x="2173" y="216"/>
                  </a:lnTo>
                  <a:lnTo>
                    <a:pt x="2173" y="214"/>
                  </a:lnTo>
                  <a:lnTo>
                    <a:pt x="2171" y="214"/>
                  </a:lnTo>
                  <a:lnTo>
                    <a:pt x="2170" y="213"/>
                  </a:lnTo>
                  <a:lnTo>
                    <a:pt x="2170" y="212"/>
                  </a:lnTo>
                  <a:lnTo>
                    <a:pt x="2171" y="210"/>
                  </a:lnTo>
                  <a:close/>
                  <a:moveTo>
                    <a:pt x="2240" y="145"/>
                  </a:moveTo>
                  <a:lnTo>
                    <a:pt x="2242" y="144"/>
                  </a:lnTo>
                  <a:lnTo>
                    <a:pt x="2280" y="107"/>
                  </a:lnTo>
                  <a:lnTo>
                    <a:pt x="2282" y="107"/>
                  </a:lnTo>
                  <a:lnTo>
                    <a:pt x="2284" y="107"/>
                  </a:lnTo>
                  <a:lnTo>
                    <a:pt x="2285" y="107"/>
                  </a:lnTo>
                  <a:lnTo>
                    <a:pt x="2287" y="107"/>
                  </a:lnTo>
                  <a:lnTo>
                    <a:pt x="2287" y="108"/>
                  </a:lnTo>
                  <a:lnTo>
                    <a:pt x="2287" y="110"/>
                  </a:lnTo>
                  <a:lnTo>
                    <a:pt x="2287" y="111"/>
                  </a:lnTo>
                  <a:lnTo>
                    <a:pt x="2287" y="113"/>
                  </a:lnTo>
                  <a:lnTo>
                    <a:pt x="2249" y="148"/>
                  </a:lnTo>
                  <a:lnTo>
                    <a:pt x="2247" y="149"/>
                  </a:lnTo>
                  <a:lnTo>
                    <a:pt x="2245" y="151"/>
                  </a:lnTo>
                  <a:lnTo>
                    <a:pt x="2243" y="151"/>
                  </a:lnTo>
                  <a:lnTo>
                    <a:pt x="2242" y="151"/>
                  </a:lnTo>
                  <a:lnTo>
                    <a:pt x="2240" y="151"/>
                  </a:lnTo>
                  <a:lnTo>
                    <a:pt x="2240" y="149"/>
                  </a:lnTo>
                  <a:lnTo>
                    <a:pt x="2238" y="148"/>
                  </a:lnTo>
                  <a:lnTo>
                    <a:pt x="2238" y="146"/>
                  </a:lnTo>
                  <a:lnTo>
                    <a:pt x="2240" y="145"/>
                  </a:lnTo>
                  <a:close/>
                  <a:moveTo>
                    <a:pt x="2310" y="81"/>
                  </a:moveTo>
                  <a:lnTo>
                    <a:pt x="2357" y="49"/>
                  </a:lnTo>
                  <a:lnTo>
                    <a:pt x="2359" y="47"/>
                  </a:lnTo>
                  <a:lnTo>
                    <a:pt x="2361" y="47"/>
                  </a:lnTo>
                  <a:lnTo>
                    <a:pt x="2361" y="49"/>
                  </a:lnTo>
                  <a:lnTo>
                    <a:pt x="2363" y="49"/>
                  </a:lnTo>
                  <a:lnTo>
                    <a:pt x="2364" y="50"/>
                  </a:lnTo>
                  <a:lnTo>
                    <a:pt x="2364" y="51"/>
                  </a:lnTo>
                  <a:lnTo>
                    <a:pt x="2364" y="53"/>
                  </a:lnTo>
                  <a:lnTo>
                    <a:pt x="2363" y="54"/>
                  </a:lnTo>
                  <a:lnTo>
                    <a:pt x="2315" y="87"/>
                  </a:lnTo>
                  <a:lnTo>
                    <a:pt x="2313" y="87"/>
                  </a:lnTo>
                  <a:lnTo>
                    <a:pt x="2312" y="87"/>
                  </a:lnTo>
                  <a:lnTo>
                    <a:pt x="2310" y="87"/>
                  </a:lnTo>
                  <a:lnTo>
                    <a:pt x="2308" y="85"/>
                  </a:lnTo>
                  <a:lnTo>
                    <a:pt x="2308" y="84"/>
                  </a:lnTo>
                  <a:lnTo>
                    <a:pt x="2308" y="83"/>
                  </a:lnTo>
                  <a:lnTo>
                    <a:pt x="2310" y="81"/>
                  </a:lnTo>
                  <a:close/>
                  <a:moveTo>
                    <a:pt x="2394" y="28"/>
                  </a:moveTo>
                  <a:lnTo>
                    <a:pt x="2431" y="12"/>
                  </a:lnTo>
                  <a:lnTo>
                    <a:pt x="2433" y="12"/>
                  </a:lnTo>
                  <a:lnTo>
                    <a:pt x="2452" y="8"/>
                  </a:lnTo>
                  <a:lnTo>
                    <a:pt x="2454" y="8"/>
                  </a:lnTo>
                  <a:lnTo>
                    <a:pt x="2456" y="8"/>
                  </a:lnTo>
                  <a:lnTo>
                    <a:pt x="2457" y="9"/>
                  </a:lnTo>
                  <a:lnTo>
                    <a:pt x="2457" y="11"/>
                  </a:lnTo>
                  <a:lnTo>
                    <a:pt x="2457" y="12"/>
                  </a:lnTo>
                  <a:lnTo>
                    <a:pt x="2457" y="13"/>
                  </a:lnTo>
                  <a:lnTo>
                    <a:pt x="2456" y="15"/>
                  </a:lnTo>
                  <a:lnTo>
                    <a:pt x="2454" y="15"/>
                  </a:lnTo>
                  <a:lnTo>
                    <a:pt x="2434" y="19"/>
                  </a:lnTo>
                  <a:lnTo>
                    <a:pt x="2436" y="17"/>
                  </a:lnTo>
                  <a:lnTo>
                    <a:pt x="2399" y="35"/>
                  </a:lnTo>
                  <a:lnTo>
                    <a:pt x="2398" y="35"/>
                  </a:lnTo>
                  <a:lnTo>
                    <a:pt x="2396" y="35"/>
                  </a:lnTo>
                  <a:lnTo>
                    <a:pt x="2394" y="35"/>
                  </a:lnTo>
                  <a:lnTo>
                    <a:pt x="2392" y="34"/>
                  </a:lnTo>
                  <a:lnTo>
                    <a:pt x="2392" y="32"/>
                  </a:lnTo>
                  <a:lnTo>
                    <a:pt x="2392" y="31"/>
                  </a:lnTo>
                  <a:lnTo>
                    <a:pt x="2392" y="30"/>
                  </a:lnTo>
                  <a:lnTo>
                    <a:pt x="2394" y="28"/>
                  </a:lnTo>
                  <a:close/>
                  <a:moveTo>
                    <a:pt x="2498" y="1"/>
                  </a:moveTo>
                  <a:lnTo>
                    <a:pt x="2559" y="4"/>
                  </a:lnTo>
                  <a:lnTo>
                    <a:pt x="2561" y="4"/>
                  </a:lnTo>
                  <a:lnTo>
                    <a:pt x="2563" y="5"/>
                  </a:lnTo>
                  <a:lnTo>
                    <a:pt x="2564" y="7"/>
                  </a:lnTo>
                  <a:lnTo>
                    <a:pt x="2564" y="8"/>
                  </a:lnTo>
                  <a:lnTo>
                    <a:pt x="2564" y="9"/>
                  </a:lnTo>
                  <a:lnTo>
                    <a:pt x="2563" y="9"/>
                  </a:lnTo>
                  <a:lnTo>
                    <a:pt x="2561" y="11"/>
                  </a:lnTo>
                  <a:lnTo>
                    <a:pt x="2559" y="11"/>
                  </a:lnTo>
                  <a:lnTo>
                    <a:pt x="2496" y="8"/>
                  </a:lnTo>
                  <a:lnTo>
                    <a:pt x="2494" y="7"/>
                  </a:lnTo>
                  <a:lnTo>
                    <a:pt x="2492" y="5"/>
                  </a:lnTo>
                  <a:lnTo>
                    <a:pt x="2492" y="4"/>
                  </a:lnTo>
                  <a:lnTo>
                    <a:pt x="2492" y="3"/>
                  </a:lnTo>
                  <a:lnTo>
                    <a:pt x="2494" y="1"/>
                  </a:lnTo>
                  <a:lnTo>
                    <a:pt x="2496" y="1"/>
                  </a:lnTo>
                  <a:lnTo>
                    <a:pt x="2498" y="1"/>
                  </a:lnTo>
                  <a:close/>
                  <a:moveTo>
                    <a:pt x="2603" y="16"/>
                  </a:moveTo>
                  <a:lnTo>
                    <a:pt x="2629" y="26"/>
                  </a:lnTo>
                  <a:lnTo>
                    <a:pt x="2631" y="27"/>
                  </a:lnTo>
                  <a:lnTo>
                    <a:pt x="2659" y="41"/>
                  </a:lnTo>
                  <a:lnTo>
                    <a:pt x="2659" y="42"/>
                  </a:lnTo>
                  <a:lnTo>
                    <a:pt x="2661" y="43"/>
                  </a:lnTo>
                  <a:lnTo>
                    <a:pt x="2661" y="45"/>
                  </a:lnTo>
                  <a:lnTo>
                    <a:pt x="2659" y="46"/>
                  </a:lnTo>
                  <a:lnTo>
                    <a:pt x="2657" y="46"/>
                  </a:lnTo>
                  <a:lnTo>
                    <a:pt x="2657" y="47"/>
                  </a:lnTo>
                  <a:lnTo>
                    <a:pt x="2656" y="47"/>
                  </a:lnTo>
                  <a:lnTo>
                    <a:pt x="2654" y="46"/>
                  </a:lnTo>
                  <a:lnTo>
                    <a:pt x="2626" y="32"/>
                  </a:lnTo>
                  <a:lnTo>
                    <a:pt x="2599" y="23"/>
                  </a:lnTo>
                  <a:lnTo>
                    <a:pt x="2598" y="23"/>
                  </a:lnTo>
                  <a:lnTo>
                    <a:pt x="2598" y="22"/>
                  </a:lnTo>
                  <a:lnTo>
                    <a:pt x="2596" y="20"/>
                  </a:lnTo>
                  <a:lnTo>
                    <a:pt x="2598" y="19"/>
                  </a:lnTo>
                  <a:lnTo>
                    <a:pt x="2598" y="17"/>
                  </a:lnTo>
                  <a:lnTo>
                    <a:pt x="2599" y="16"/>
                  </a:lnTo>
                  <a:lnTo>
                    <a:pt x="2601" y="16"/>
                  </a:lnTo>
                  <a:lnTo>
                    <a:pt x="2603" y="16"/>
                  </a:lnTo>
                  <a:close/>
                  <a:moveTo>
                    <a:pt x="2696" y="61"/>
                  </a:moveTo>
                  <a:lnTo>
                    <a:pt x="2740" y="96"/>
                  </a:lnTo>
                  <a:lnTo>
                    <a:pt x="2740" y="98"/>
                  </a:lnTo>
                  <a:lnTo>
                    <a:pt x="2740" y="99"/>
                  </a:lnTo>
                  <a:lnTo>
                    <a:pt x="2740" y="100"/>
                  </a:lnTo>
                  <a:lnTo>
                    <a:pt x="2740" y="102"/>
                  </a:lnTo>
                  <a:lnTo>
                    <a:pt x="2738" y="102"/>
                  </a:lnTo>
                  <a:lnTo>
                    <a:pt x="2736" y="102"/>
                  </a:lnTo>
                  <a:lnTo>
                    <a:pt x="2734" y="102"/>
                  </a:lnTo>
                  <a:lnTo>
                    <a:pt x="2733" y="102"/>
                  </a:lnTo>
                  <a:lnTo>
                    <a:pt x="2689" y="66"/>
                  </a:lnTo>
                  <a:lnTo>
                    <a:pt x="2689" y="65"/>
                  </a:lnTo>
                  <a:lnTo>
                    <a:pt x="2689" y="64"/>
                  </a:lnTo>
                  <a:lnTo>
                    <a:pt x="2689" y="62"/>
                  </a:lnTo>
                  <a:lnTo>
                    <a:pt x="2689" y="61"/>
                  </a:lnTo>
                  <a:lnTo>
                    <a:pt x="2691" y="60"/>
                  </a:lnTo>
                  <a:lnTo>
                    <a:pt x="2692" y="60"/>
                  </a:lnTo>
                  <a:lnTo>
                    <a:pt x="2694" y="60"/>
                  </a:lnTo>
                  <a:lnTo>
                    <a:pt x="2696" y="61"/>
                  </a:lnTo>
                  <a:close/>
                  <a:moveTo>
                    <a:pt x="2770" y="122"/>
                  </a:moveTo>
                  <a:lnTo>
                    <a:pt x="2808" y="161"/>
                  </a:lnTo>
                  <a:lnTo>
                    <a:pt x="2808" y="163"/>
                  </a:lnTo>
                  <a:lnTo>
                    <a:pt x="2808" y="164"/>
                  </a:lnTo>
                  <a:lnTo>
                    <a:pt x="2806" y="165"/>
                  </a:lnTo>
                  <a:lnTo>
                    <a:pt x="2805" y="167"/>
                  </a:lnTo>
                  <a:lnTo>
                    <a:pt x="2803" y="167"/>
                  </a:lnTo>
                  <a:lnTo>
                    <a:pt x="2803" y="165"/>
                  </a:lnTo>
                  <a:lnTo>
                    <a:pt x="2801" y="165"/>
                  </a:lnTo>
                  <a:lnTo>
                    <a:pt x="2763" y="127"/>
                  </a:lnTo>
                  <a:lnTo>
                    <a:pt x="2761" y="126"/>
                  </a:lnTo>
                  <a:lnTo>
                    <a:pt x="2761" y="125"/>
                  </a:lnTo>
                  <a:lnTo>
                    <a:pt x="2761" y="123"/>
                  </a:lnTo>
                  <a:lnTo>
                    <a:pt x="2763" y="122"/>
                  </a:lnTo>
                  <a:lnTo>
                    <a:pt x="2764" y="122"/>
                  </a:lnTo>
                  <a:lnTo>
                    <a:pt x="2766" y="121"/>
                  </a:lnTo>
                  <a:lnTo>
                    <a:pt x="2768" y="122"/>
                  </a:lnTo>
                  <a:lnTo>
                    <a:pt x="2770" y="122"/>
                  </a:lnTo>
                  <a:close/>
                  <a:moveTo>
                    <a:pt x="2834" y="190"/>
                  </a:moveTo>
                  <a:lnTo>
                    <a:pt x="2870" y="229"/>
                  </a:lnTo>
                  <a:lnTo>
                    <a:pt x="2870" y="231"/>
                  </a:lnTo>
                  <a:lnTo>
                    <a:pt x="2870" y="232"/>
                  </a:lnTo>
                  <a:lnTo>
                    <a:pt x="2870" y="233"/>
                  </a:lnTo>
                  <a:lnTo>
                    <a:pt x="2868" y="235"/>
                  </a:lnTo>
                  <a:lnTo>
                    <a:pt x="2866" y="235"/>
                  </a:lnTo>
                  <a:lnTo>
                    <a:pt x="2864" y="235"/>
                  </a:lnTo>
                  <a:lnTo>
                    <a:pt x="2863" y="235"/>
                  </a:lnTo>
                  <a:lnTo>
                    <a:pt x="2863" y="233"/>
                  </a:lnTo>
                  <a:lnTo>
                    <a:pt x="2827" y="193"/>
                  </a:lnTo>
                  <a:lnTo>
                    <a:pt x="2826" y="191"/>
                  </a:lnTo>
                  <a:lnTo>
                    <a:pt x="2827" y="190"/>
                  </a:lnTo>
                  <a:lnTo>
                    <a:pt x="2827" y="189"/>
                  </a:lnTo>
                  <a:lnTo>
                    <a:pt x="2829" y="187"/>
                  </a:lnTo>
                  <a:lnTo>
                    <a:pt x="2831" y="187"/>
                  </a:lnTo>
                  <a:lnTo>
                    <a:pt x="2833" y="189"/>
                  </a:lnTo>
                  <a:lnTo>
                    <a:pt x="2834" y="190"/>
                  </a:lnTo>
                  <a:close/>
                  <a:moveTo>
                    <a:pt x="2894" y="258"/>
                  </a:moveTo>
                  <a:lnTo>
                    <a:pt x="2931" y="299"/>
                  </a:lnTo>
                  <a:lnTo>
                    <a:pt x="2931" y="300"/>
                  </a:lnTo>
                  <a:lnTo>
                    <a:pt x="2931" y="301"/>
                  </a:lnTo>
                  <a:lnTo>
                    <a:pt x="2929" y="303"/>
                  </a:lnTo>
                  <a:lnTo>
                    <a:pt x="2927" y="304"/>
                  </a:lnTo>
                  <a:lnTo>
                    <a:pt x="2926" y="304"/>
                  </a:lnTo>
                  <a:lnTo>
                    <a:pt x="2924" y="303"/>
                  </a:lnTo>
                  <a:lnTo>
                    <a:pt x="2887" y="262"/>
                  </a:lnTo>
                  <a:lnTo>
                    <a:pt x="2887" y="261"/>
                  </a:lnTo>
                  <a:lnTo>
                    <a:pt x="2887" y="259"/>
                  </a:lnTo>
                  <a:lnTo>
                    <a:pt x="2889" y="258"/>
                  </a:lnTo>
                  <a:lnTo>
                    <a:pt x="2891" y="256"/>
                  </a:lnTo>
                  <a:lnTo>
                    <a:pt x="2892" y="256"/>
                  </a:lnTo>
                  <a:lnTo>
                    <a:pt x="2892" y="258"/>
                  </a:lnTo>
                  <a:lnTo>
                    <a:pt x="2894" y="258"/>
                  </a:lnTo>
                  <a:close/>
                  <a:moveTo>
                    <a:pt x="2955" y="327"/>
                  </a:moveTo>
                  <a:lnTo>
                    <a:pt x="2987" y="369"/>
                  </a:lnTo>
                  <a:lnTo>
                    <a:pt x="2989" y="371"/>
                  </a:lnTo>
                  <a:lnTo>
                    <a:pt x="2989" y="372"/>
                  </a:lnTo>
                  <a:lnTo>
                    <a:pt x="2987" y="373"/>
                  </a:lnTo>
                  <a:lnTo>
                    <a:pt x="2985" y="375"/>
                  </a:lnTo>
                  <a:lnTo>
                    <a:pt x="2984" y="375"/>
                  </a:lnTo>
                  <a:lnTo>
                    <a:pt x="2982" y="373"/>
                  </a:lnTo>
                  <a:lnTo>
                    <a:pt x="2980" y="373"/>
                  </a:lnTo>
                  <a:lnTo>
                    <a:pt x="2948" y="331"/>
                  </a:lnTo>
                  <a:lnTo>
                    <a:pt x="2948" y="330"/>
                  </a:lnTo>
                  <a:lnTo>
                    <a:pt x="2948" y="328"/>
                  </a:lnTo>
                  <a:lnTo>
                    <a:pt x="2948" y="327"/>
                  </a:lnTo>
                  <a:lnTo>
                    <a:pt x="2950" y="326"/>
                  </a:lnTo>
                  <a:lnTo>
                    <a:pt x="2952" y="326"/>
                  </a:lnTo>
                  <a:lnTo>
                    <a:pt x="2954" y="326"/>
                  </a:lnTo>
                  <a:lnTo>
                    <a:pt x="2955" y="326"/>
                  </a:lnTo>
                  <a:lnTo>
                    <a:pt x="2955" y="327"/>
                  </a:lnTo>
                  <a:close/>
                  <a:moveTo>
                    <a:pt x="3010" y="399"/>
                  </a:moveTo>
                  <a:lnTo>
                    <a:pt x="3015" y="405"/>
                  </a:lnTo>
                  <a:lnTo>
                    <a:pt x="3015" y="406"/>
                  </a:lnTo>
                  <a:lnTo>
                    <a:pt x="3015" y="407"/>
                  </a:lnTo>
                  <a:lnTo>
                    <a:pt x="3013" y="409"/>
                  </a:lnTo>
                  <a:lnTo>
                    <a:pt x="3013" y="410"/>
                  </a:lnTo>
                  <a:lnTo>
                    <a:pt x="3012" y="410"/>
                  </a:lnTo>
                  <a:lnTo>
                    <a:pt x="3010" y="410"/>
                  </a:lnTo>
                  <a:lnTo>
                    <a:pt x="3008" y="409"/>
                  </a:lnTo>
                  <a:lnTo>
                    <a:pt x="3006" y="409"/>
                  </a:lnTo>
                  <a:lnTo>
                    <a:pt x="3003" y="403"/>
                  </a:lnTo>
                  <a:lnTo>
                    <a:pt x="3003" y="402"/>
                  </a:lnTo>
                  <a:lnTo>
                    <a:pt x="3003" y="400"/>
                  </a:lnTo>
                  <a:lnTo>
                    <a:pt x="3003" y="399"/>
                  </a:lnTo>
                  <a:lnTo>
                    <a:pt x="3005" y="398"/>
                  </a:lnTo>
                  <a:lnTo>
                    <a:pt x="3006" y="398"/>
                  </a:lnTo>
                  <a:lnTo>
                    <a:pt x="3008" y="398"/>
                  </a:lnTo>
                  <a:lnTo>
                    <a:pt x="3010" y="398"/>
                  </a:lnTo>
                  <a:lnTo>
                    <a:pt x="3010" y="399"/>
                  </a:lnTo>
                  <a:close/>
                </a:path>
              </a:pathLst>
            </a:custGeom>
            <a:solidFill>
              <a:srgbClr val="FF0000"/>
            </a:solidFill>
            <a:ln w="19050" cap="flat" cmpd="sng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6" name="Line 17"/>
            <p:cNvSpPr>
              <a:spLocks noChangeShapeType="1"/>
            </p:cNvSpPr>
            <p:nvPr/>
          </p:nvSpPr>
          <p:spPr bwMode="auto">
            <a:xfrm>
              <a:off x="585" y="2558"/>
              <a:ext cx="1726" cy="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7" name="Freeform 18"/>
            <p:cNvSpPr>
              <a:spLocks/>
            </p:cNvSpPr>
            <p:nvPr/>
          </p:nvSpPr>
          <p:spPr bwMode="auto">
            <a:xfrm>
              <a:off x="2306" y="2541"/>
              <a:ext cx="57" cy="33"/>
            </a:xfrm>
            <a:custGeom>
              <a:avLst/>
              <a:gdLst>
                <a:gd name="T0" fmla="*/ 0 w 112"/>
                <a:gd name="T1" fmla="*/ 0 h 59"/>
                <a:gd name="T2" fmla="*/ 1 w 112"/>
                <a:gd name="T3" fmla="*/ 1 h 59"/>
                <a:gd name="T4" fmla="*/ 0 w 112"/>
                <a:gd name="T5" fmla="*/ 1 h 59"/>
                <a:gd name="T6" fmla="*/ 0 w 112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59">
                  <a:moveTo>
                    <a:pt x="0" y="0"/>
                  </a:moveTo>
                  <a:lnTo>
                    <a:pt x="112" y="2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8" name="Line 19"/>
            <p:cNvSpPr>
              <a:spLocks noChangeShapeType="1"/>
            </p:cNvSpPr>
            <p:nvPr/>
          </p:nvSpPr>
          <p:spPr bwMode="auto">
            <a:xfrm flipV="1">
              <a:off x="683" y="2338"/>
              <a:ext cx="1" cy="32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9" name="Freeform 20"/>
            <p:cNvSpPr>
              <a:spLocks/>
            </p:cNvSpPr>
            <p:nvPr/>
          </p:nvSpPr>
          <p:spPr bwMode="auto">
            <a:xfrm>
              <a:off x="666" y="2294"/>
              <a:ext cx="36" cy="47"/>
            </a:xfrm>
            <a:custGeom>
              <a:avLst/>
              <a:gdLst>
                <a:gd name="T0" fmla="*/ 0 w 74"/>
                <a:gd name="T1" fmla="*/ 1 h 87"/>
                <a:gd name="T2" fmla="*/ 0 w 74"/>
                <a:gd name="T3" fmla="*/ 0 h 87"/>
                <a:gd name="T4" fmla="*/ 0 w 74"/>
                <a:gd name="T5" fmla="*/ 1 h 87"/>
                <a:gd name="T6" fmla="*/ 0 w 74"/>
                <a:gd name="T7" fmla="*/ 1 h 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87">
                  <a:moveTo>
                    <a:pt x="0" y="87"/>
                  </a:moveTo>
                  <a:lnTo>
                    <a:pt x="37" y="0"/>
                  </a:lnTo>
                  <a:lnTo>
                    <a:pt x="74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0" name="Freeform 21"/>
            <p:cNvSpPr>
              <a:spLocks/>
            </p:cNvSpPr>
            <p:nvPr/>
          </p:nvSpPr>
          <p:spPr bwMode="auto">
            <a:xfrm>
              <a:off x="1803" y="2332"/>
              <a:ext cx="67" cy="53"/>
            </a:xfrm>
            <a:custGeom>
              <a:avLst/>
              <a:gdLst>
                <a:gd name="T0" fmla="*/ 0 w 135"/>
                <a:gd name="T1" fmla="*/ 1 h 95"/>
                <a:gd name="T2" fmla="*/ 0 w 135"/>
                <a:gd name="T3" fmla="*/ 1 h 95"/>
                <a:gd name="T4" fmla="*/ 0 w 135"/>
                <a:gd name="T5" fmla="*/ 1 h 95"/>
                <a:gd name="T6" fmla="*/ 0 w 135"/>
                <a:gd name="T7" fmla="*/ 1 h 95"/>
                <a:gd name="T8" fmla="*/ 0 w 135"/>
                <a:gd name="T9" fmla="*/ 1 h 95"/>
                <a:gd name="T10" fmla="*/ 0 w 135"/>
                <a:gd name="T11" fmla="*/ 1 h 95"/>
                <a:gd name="T12" fmla="*/ 0 w 135"/>
                <a:gd name="T13" fmla="*/ 1 h 95"/>
                <a:gd name="T14" fmla="*/ 0 w 135"/>
                <a:gd name="T15" fmla="*/ 1 h 95"/>
                <a:gd name="T16" fmla="*/ 0 w 135"/>
                <a:gd name="T17" fmla="*/ 1 h 95"/>
                <a:gd name="T18" fmla="*/ 0 w 135"/>
                <a:gd name="T19" fmla="*/ 1 h 95"/>
                <a:gd name="T20" fmla="*/ 0 w 135"/>
                <a:gd name="T21" fmla="*/ 1 h 95"/>
                <a:gd name="T22" fmla="*/ 0 w 135"/>
                <a:gd name="T23" fmla="*/ 1 h 95"/>
                <a:gd name="T24" fmla="*/ 0 w 135"/>
                <a:gd name="T25" fmla="*/ 1 h 95"/>
                <a:gd name="T26" fmla="*/ 0 w 135"/>
                <a:gd name="T27" fmla="*/ 1 h 95"/>
                <a:gd name="T28" fmla="*/ 0 w 135"/>
                <a:gd name="T29" fmla="*/ 1 h 95"/>
                <a:gd name="T30" fmla="*/ 0 w 135"/>
                <a:gd name="T31" fmla="*/ 1 h 95"/>
                <a:gd name="T32" fmla="*/ 0 w 135"/>
                <a:gd name="T33" fmla="*/ 0 h 9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35" h="95">
                  <a:moveTo>
                    <a:pt x="0" y="95"/>
                  </a:moveTo>
                  <a:lnTo>
                    <a:pt x="0" y="92"/>
                  </a:lnTo>
                  <a:lnTo>
                    <a:pt x="4" y="88"/>
                  </a:lnTo>
                  <a:lnTo>
                    <a:pt x="6" y="84"/>
                  </a:lnTo>
                  <a:lnTo>
                    <a:pt x="11" y="78"/>
                  </a:lnTo>
                  <a:lnTo>
                    <a:pt x="16" y="73"/>
                  </a:lnTo>
                  <a:lnTo>
                    <a:pt x="23" y="68"/>
                  </a:lnTo>
                  <a:lnTo>
                    <a:pt x="32" y="62"/>
                  </a:lnTo>
                  <a:lnTo>
                    <a:pt x="41" y="55"/>
                  </a:lnTo>
                  <a:lnTo>
                    <a:pt x="49" y="48"/>
                  </a:lnTo>
                  <a:lnTo>
                    <a:pt x="60" y="42"/>
                  </a:lnTo>
                  <a:lnTo>
                    <a:pt x="72" y="35"/>
                  </a:lnTo>
                  <a:lnTo>
                    <a:pt x="83" y="28"/>
                  </a:lnTo>
                  <a:lnTo>
                    <a:pt x="95" y="20"/>
                  </a:lnTo>
                  <a:lnTo>
                    <a:pt x="109" y="13"/>
                  </a:lnTo>
                  <a:lnTo>
                    <a:pt x="121" y="6"/>
                  </a:lnTo>
                  <a:lnTo>
                    <a:pt x="135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1" name="Freeform 22"/>
            <p:cNvSpPr>
              <a:spLocks/>
            </p:cNvSpPr>
            <p:nvPr/>
          </p:nvSpPr>
          <p:spPr bwMode="auto">
            <a:xfrm>
              <a:off x="809" y="2337"/>
              <a:ext cx="64" cy="53"/>
            </a:xfrm>
            <a:custGeom>
              <a:avLst/>
              <a:gdLst>
                <a:gd name="T0" fmla="*/ 0 w 131"/>
                <a:gd name="T1" fmla="*/ 1 h 94"/>
                <a:gd name="T2" fmla="*/ 0 w 131"/>
                <a:gd name="T3" fmla="*/ 1 h 94"/>
                <a:gd name="T4" fmla="*/ 0 w 131"/>
                <a:gd name="T5" fmla="*/ 1 h 94"/>
                <a:gd name="T6" fmla="*/ 0 w 131"/>
                <a:gd name="T7" fmla="*/ 1 h 94"/>
                <a:gd name="T8" fmla="*/ 0 w 131"/>
                <a:gd name="T9" fmla="*/ 1 h 94"/>
                <a:gd name="T10" fmla="*/ 0 w 131"/>
                <a:gd name="T11" fmla="*/ 1 h 94"/>
                <a:gd name="T12" fmla="*/ 0 w 131"/>
                <a:gd name="T13" fmla="*/ 1 h 94"/>
                <a:gd name="T14" fmla="*/ 0 w 131"/>
                <a:gd name="T15" fmla="*/ 1 h 94"/>
                <a:gd name="T16" fmla="*/ 0 w 131"/>
                <a:gd name="T17" fmla="*/ 1 h 94"/>
                <a:gd name="T18" fmla="*/ 0 w 131"/>
                <a:gd name="T19" fmla="*/ 1 h 94"/>
                <a:gd name="T20" fmla="*/ 0 w 131"/>
                <a:gd name="T21" fmla="*/ 1 h 94"/>
                <a:gd name="T22" fmla="*/ 0 w 131"/>
                <a:gd name="T23" fmla="*/ 1 h 94"/>
                <a:gd name="T24" fmla="*/ 0 w 131"/>
                <a:gd name="T25" fmla="*/ 1 h 94"/>
                <a:gd name="T26" fmla="*/ 0 w 131"/>
                <a:gd name="T27" fmla="*/ 1 h 94"/>
                <a:gd name="T28" fmla="*/ 0 w 131"/>
                <a:gd name="T29" fmla="*/ 0 h 94"/>
                <a:gd name="T30" fmla="*/ 0 w 131"/>
                <a:gd name="T31" fmla="*/ 0 h 9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31" h="94">
                  <a:moveTo>
                    <a:pt x="0" y="94"/>
                  </a:moveTo>
                  <a:lnTo>
                    <a:pt x="1" y="91"/>
                  </a:lnTo>
                  <a:lnTo>
                    <a:pt x="5" y="89"/>
                  </a:lnTo>
                  <a:lnTo>
                    <a:pt x="8" y="85"/>
                  </a:lnTo>
                  <a:lnTo>
                    <a:pt x="14" y="81"/>
                  </a:lnTo>
                  <a:lnTo>
                    <a:pt x="19" y="75"/>
                  </a:lnTo>
                  <a:lnTo>
                    <a:pt x="26" y="71"/>
                  </a:lnTo>
                  <a:lnTo>
                    <a:pt x="35" y="64"/>
                  </a:lnTo>
                  <a:lnTo>
                    <a:pt x="43" y="59"/>
                  </a:lnTo>
                  <a:lnTo>
                    <a:pt x="52" y="52"/>
                  </a:lnTo>
                  <a:lnTo>
                    <a:pt x="63" y="45"/>
                  </a:lnTo>
                  <a:lnTo>
                    <a:pt x="72" y="38"/>
                  </a:lnTo>
                  <a:lnTo>
                    <a:pt x="84" y="30"/>
                  </a:lnTo>
                  <a:lnTo>
                    <a:pt x="107" y="15"/>
                  </a:lnTo>
                  <a:lnTo>
                    <a:pt x="131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2" name="Freeform 23"/>
            <p:cNvSpPr>
              <a:spLocks/>
            </p:cNvSpPr>
            <p:nvPr/>
          </p:nvSpPr>
          <p:spPr bwMode="auto">
            <a:xfrm>
              <a:off x="873" y="2320"/>
              <a:ext cx="119" cy="17"/>
            </a:xfrm>
            <a:custGeom>
              <a:avLst/>
              <a:gdLst>
                <a:gd name="T0" fmla="*/ 0 w 242"/>
                <a:gd name="T1" fmla="*/ 1 h 32"/>
                <a:gd name="T2" fmla="*/ 0 w 242"/>
                <a:gd name="T3" fmla="*/ 1 h 32"/>
                <a:gd name="T4" fmla="*/ 0 w 242"/>
                <a:gd name="T5" fmla="*/ 1 h 32"/>
                <a:gd name="T6" fmla="*/ 0 w 242"/>
                <a:gd name="T7" fmla="*/ 1 h 32"/>
                <a:gd name="T8" fmla="*/ 0 w 242"/>
                <a:gd name="T9" fmla="*/ 1 h 32"/>
                <a:gd name="T10" fmla="*/ 0 w 242"/>
                <a:gd name="T11" fmla="*/ 1 h 32"/>
                <a:gd name="T12" fmla="*/ 0 w 242"/>
                <a:gd name="T13" fmla="*/ 1 h 32"/>
                <a:gd name="T14" fmla="*/ 0 w 242"/>
                <a:gd name="T15" fmla="*/ 0 h 32"/>
                <a:gd name="T16" fmla="*/ 0 w 242"/>
                <a:gd name="T17" fmla="*/ 0 h 32"/>
                <a:gd name="T18" fmla="*/ 0 w 242"/>
                <a:gd name="T19" fmla="*/ 0 h 32"/>
                <a:gd name="T20" fmla="*/ 0 w 242"/>
                <a:gd name="T21" fmla="*/ 1 h 32"/>
                <a:gd name="T22" fmla="*/ 0 w 242"/>
                <a:gd name="T23" fmla="*/ 1 h 32"/>
                <a:gd name="T24" fmla="*/ 0 w 242"/>
                <a:gd name="T25" fmla="*/ 1 h 32"/>
                <a:gd name="T26" fmla="*/ 0 w 242"/>
                <a:gd name="T27" fmla="*/ 1 h 32"/>
                <a:gd name="T28" fmla="*/ 0 w 242"/>
                <a:gd name="T29" fmla="*/ 1 h 32"/>
                <a:gd name="T30" fmla="*/ 0 w 242"/>
                <a:gd name="T31" fmla="*/ 1 h 32"/>
                <a:gd name="T32" fmla="*/ 0 w 242"/>
                <a:gd name="T33" fmla="*/ 1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42" h="32">
                  <a:moveTo>
                    <a:pt x="0" y="32"/>
                  </a:moveTo>
                  <a:lnTo>
                    <a:pt x="18" y="24"/>
                  </a:lnTo>
                  <a:lnTo>
                    <a:pt x="35" y="18"/>
                  </a:lnTo>
                  <a:lnTo>
                    <a:pt x="55" y="12"/>
                  </a:lnTo>
                  <a:lnTo>
                    <a:pt x="72" y="8"/>
                  </a:lnTo>
                  <a:lnTo>
                    <a:pt x="90" y="4"/>
                  </a:lnTo>
                  <a:lnTo>
                    <a:pt x="107" y="1"/>
                  </a:lnTo>
                  <a:lnTo>
                    <a:pt x="125" y="0"/>
                  </a:lnTo>
                  <a:lnTo>
                    <a:pt x="142" y="0"/>
                  </a:lnTo>
                  <a:lnTo>
                    <a:pt x="158" y="0"/>
                  </a:lnTo>
                  <a:lnTo>
                    <a:pt x="174" y="1"/>
                  </a:lnTo>
                  <a:lnTo>
                    <a:pt x="188" y="4"/>
                  </a:lnTo>
                  <a:lnTo>
                    <a:pt x="202" y="8"/>
                  </a:lnTo>
                  <a:lnTo>
                    <a:pt x="214" y="12"/>
                  </a:lnTo>
                  <a:lnTo>
                    <a:pt x="225" y="18"/>
                  </a:lnTo>
                  <a:lnTo>
                    <a:pt x="233" y="24"/>
                  </a:lnTo>
                  <a:lnTo>
                    <a:pt x="242" y="32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3" name="Freeform 24"/>
            <p:cNvSpPr>
              <a:spLocks/>
            </p:cNvSpPr>
            <p:nvPr/>
          </p:nvSpPr>
          <p:spPr bwMode="auto">
            <a:xfrm>
              <a:off x="992" y="2337"/>
              <a:ext cx="190" cy="221"/>
            </a:xfrm>
            <a:custGeom>
              <a:avLst/>
              <a:gdLst>
                <a:gd name="T0" fmla="*/ 0 w 384"/>
                <a:gd name="T1" fmla="*/ 0 h 392"/>
                <a:gd name="T2" fmla="*/ 0 w 384"/>
                <a:gd name="T3" fmla="*/ 1 h 392"/>
                <a:gd name="T4" fmla="*/ 0 w 384"/>
                <a:gd name="T5" fmla="*/ 1 h 392"/>
                <a:gd name="T6" fmla="*/ 0 w 384"/>
                <a:gd name="T7" fmla="*/ 1 h 392"/>
                <a:gd name="T8" fmla="*/ 0 w 384"/>
                <a:gd name="T9" fmla="*/ 1 h 392"/>
                <a:gd name="T10" fmla="*/ 0 w 384"/>
                <a:gd name="T11" fmla="*/ 1 h 392"/>
                <a:gd name="T12" fmla="*/ 0 w 384"/>
                <a:gd name="T13" fmla="*/ 1 h 392"/>
                <a:gd name="T14" fmla="*/ 0 w 384"/>
                <a:gd name="T15" fmla="*/ 1 h 392"/>
                <a:gd name="T16" fmla="*/ 0 w 384"/>
                <a:gd name="T17" fmla="*/ 1 h 392"/>
                <a:gd name="T18" fmla="*/ 0 w 384"/>
                <a:gd name="T19" fmla="*/ 1 h 392"/>
                <a:gd name="T20" fmla="*/ 0 w 384"/>
                <a:gd name="T21" fmla="*/ 1 h 392"/>
                <a:gd name="T22" fmla="*/ 0 w 384"/>
                <a:gd name="T23" fmla="*/ 1 h 392"/>
                <a:gd name="T24" fmla="*/ 0 w 384"/>
                <a:gd name="T25" fmla="*/ 1 h 392"/>
                <a:gd name="T26" fmla="*/ 0 w 384"/>
                <a:gd name="T27" fmla="*/ 1 h 392"/>
                <a:gd name="T28" fmla="*/ 0 w 384"/>
                <a:gd name="T29" fmla="*/ 1 h 392"/>
                <a:gd name="T30" fmla="*/ 0 w 384"/>
                <a:gd name="T31" fmla="*/ 1 h 392"/>
                <a:gd name="T32" fmla="*/ 0 w 384"/>
                <a:gd name="T33" fmla="*/ 1 h 392"/>
                <a:gd name="T34" fmla="*/ 0 w 384"/>
                <a:gd name="T35" fmla="*/ 1 h 392"/>
                <a:gd name="T36" fmla="*/ 0 w 384"/>
                <a:gd name="T37" fmla="*/ 1 h 392"/>
                <a:gd name="T38" fmla="*/ 0 w 384"/>
                <a:gd name="T39" fmla="*/ 1 h 392"/>
                <a:gd name="T40" fmla="*/ 0 w 384"/>
                <a:gd name="T41" fmla="*/ 1 h 392"/>
                <a:gd name="T42" fmla="*/ 0 w 384"/>
                <a:gd name="T43" fmla="*/ 1 h 392"/>
                <a:gd name="T44" fmla="*/ 0 w 384"/>
                <a:gd name="T45" fmla="*/ 1 h 392"/>
                <a:gd name="T46" fmla="*/ 0 w 384"/>
                <a:gd name="T47" fmla="*/ 1 h 392"/>
                <a:gd name="T48" fmla="*/ 0 w 384"/>
                <a:gd name="T49" fmla="*/ 1 h 392"/>
                <a:gd name="T50" fmla="*/ 0 w 384"/>
                <a:gd name="T51" fmla="*/ 1 h 39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384" h="392">
                  <a:moveTo>
                    <a:pt x="0" y="0"/>
                  </a:moveTo>
                  <a:lnTo>
                    <a:pt x="11" y="6"/>
                  </a:lnTo>
                  <a:lnTo>
                    <a:pt x="23" y="11"/>
                  </a:lnTo>
                  <a:lnTo>
                    <a:pt x="34" y="18"/>
                  </a:lnTo>
                  <a:lnTo>
                    <a:pt x="46" y="26"/>
                  </a:lnTo>
                  <a:lnTo>
                    <a:pt x="58" y="34"/>
                  </a:lnTo>
                  <a:lnTo>
                    <a:pt x="70" y="44"/>
                  </a:lnTo>
                  <a:lnTo>
                    <a:pt x="83" y="52"/>
                  </a:lnTo>
                  <a:lnTo>
                    <a:pt x="95" y="63"/>
                  </a:lnTo>
                  <a:lnTo>
                    <a:pt x="109" y="72"/>
                  </a:lnTo>
                  <a:lnTo>
                    <a:pt x="121" y="83"/>
                  </a:lnTo>
                  <a:lnTo>
                    <a:pt x="134" y="94"/>
                  </a:lnTo>
                  <a:lnTo>
                    <a:pt x="148" y="106"/>
                  </a:lnTo>
                  <a:lnTo>
                    <a:pt x="160" y="119"/>
                  </a:lnTo>
                  <a:lnTo>
                    <a:pt x="174" y="131"/>
                  </a:lnTo>
                  <a:lnTo>
                    <a:pt x="186" y="144"/>
                  </a:lnTo>
                  <a:lnTo>
                    <a:pt x="200" y="157"/>
                  </a:lnTo>
                  <a:lnTo>
                    <a:pt x="225" y="184"/>
                  </a:lnTo>
                  <a:lnTo>
                    <a:pt x="251" y="212"/>
                  </a:lnTo>
                  <a:lnTo>
                    <a:pt x="276" y="241"/>
                  </a:lnTo>
                  <a:lnTo>
                    <a:pt x="300" y="271"/>
                  </a:lnTo>
                  <a:lnTo>
                    <a:pt x="323" y="301"/>
                  </a:lnTo>
                  <a:lnTo>
                    <a:pt x="344" y="331"/>
                  </a:lnTo>
                  <a:lnTo>
                    <a:pt x="365" y="360"/>
                  </a:lnTo>
                  <a:lnTo>
                    <a:pt x="376" y="375"/>
                  </a:lnTo>
                  <a:lnTo>
                    <a:pt x="384" y="392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4" name="Freeform 25"/>
            <p:cNvSpPr>
              <a:spLocks/>
            </p:cNvSpPr>
            <p:nvPr/>
          </p:nvSpPr>
          <p:spPr bwMode="auto">
            <a:xfrm>
              <a:off x="1864" y="2322"/>
              <a:ext cx="126" cy="23"/>
            </a:xfrm>
            <a:custGeom>
              <a:avLst/>
              <a:gdLst>
                <a:gd name="T0" fmla="*/ 0 w 256"/>
                <a:gd name="T1" fmla="*/ 1 h 39"/>
                <a:gd name="T2" fmla="*/ 0 w 256"/>
                <a:gd name="T3" fmla="*/ 1 h 39"/>
                <a:gd name="T4" fmla="*/ 0 w 256"/>
                <a:gd name="T5" fmla="*/ 1 h 39"/>
                <a:gd name="T6" fmla="*/ 0 w 256"/>
                <a:gd name="T7" fmla="*/ 1 h 39"/>
                <a:gd name="T8" fmla="*/ 0 w 256"/>
                <a:gd name="T9" fmla="*/ 1 h 39"/>
                <a:gd name="T10" fmla="*/ 0 w 256"/>
                <a:gd name="T11" fmla="*/ 1 h 39"/>
                <a:gd name="T12" fmla="*/ 0 w 256"/>
                <a:gd name="T13" fmla="*/ 0 h 39"/>
                <a:gd name="T14" fmla="*/ 0 w 256"/>
                <a:gd name="T15" fmla="*/ 0 h 39"/>
                <a:gd name="T16" fmla="*/ 0 w 256"/>
                <a:gd name="T17" fmla="*/ 0 h 39"/>
                <a:gd name="T18" fmla="*/ 0 w 256"/>
                <a:gd name="T19" fmla="*/ 1 h 39"/>
                <a:gd name="T20" fmla="*/ 0 w 256"/>
                <a:gd name="T21" fmla="*/ 1 h 39"/>
                <a:gd name="T22" fmla="*/ 0 w 256"/>
                <a:gd name="T23" fmla="*/ 1 h 39"/>
                <a:gd name="T24" fmla="*/ 0 w 256"/>
                <a:gd name="T25" fmla="*/ 1 h 39"/>
                <a:gd name="T26" fmla="*/ 0 w 256"/>
                <a:gd name="T27" fmla="*/ 1 h 39"/>
                <a:gd name="T28" fmla="*/ 0 w 256"/>
                <a:gd name="T29" fmla="*/ 1 h 39"/>
                <a:gd name="T30" fmla="*/ 0 w 256"/>
                <a:gd name="T31" fmla="*/ 1 h 39"/>
                <a:gd name="T32" fmla="*/ 0 w 256"/>
                <a:gd name="T33" fmla="*/ 1 h 39"/>
                <a:gd name="T34" fmla="*/ 0 w 256"/>
                <a:gd name="T35" fmla="*/ 1 h 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256" h="39">
                  <a:moveTo>
                    <a:pt x="0" y="22"/>
                  </a:moveTo>
                  <a:lnTo>
                    <a:pt x="21" y="16"/>
                  </a:lnTo>
                  <a:lnTo>
                    <a:pt x="40" y="11"/>
                  </a:lnTo>
                  <a:lnTo>
                    <a:pt x="61" y="7"/>
                  </a:lnTo>
                  <a:lnTo>
                    <a:pt x="80" y="4"/>
                  </a:lnTo>
                  <a:lnTo>
                    <a:pt x="100" y="1"/>
                  </a:lnTo>
                  <a:lnTo>
                    <a:pt x="119" y="0"/>
                  </a:lnTo>
                  <a:lnTo>
                    <a:pt x="136" y="0"/>
                  </a:lnTo>
                  <a:lnTo>
                    <a:pt x="154" y="0"/>
                  </a:lnTo>
                  <a:lnTo>
                    <a:pt x="172" y="3"/>
                  </a:lnTo>
                  <a:lnTo>
                    <a:pt x="187" y="4"/>
                  </a:lnTo>
                  <a:lnTo>
                    <a:pt x="201" y="8"/>
                  </a:lnTo>
                  <a:lnTo>
                    <a:pt x="215" y="12"/>
                  </a:lnTo>
                  <a:lnTo>
                    <a:pt x="228" y="18"/>
                  </a:lnTo>
                  <a:lnTo>
                    <a:pt x="238" y="24"/>
                  </a:lnTo>
                  <a:lnTo>
                    <a:pt x="249" y="31"/>
                  </a:lnTo>
                  <a:lnTo>
                    <a:pt x="252" y="35"/>
                  </a:lnTo>
                  <a:lnTo>
                    <a:pt x="256" y="3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5" name="Freeform 26"/>
            <p:cNvSpPr>
              <a:spLocks/>
            </p:cNvSpPr>
            <p:nvPr/>
          </p:nvSpPr>
          <p:spPr bwMode="auto">
            <a:xfrm>
              <a:off x="1986" y="2337"/>
              <a:ext cx="190" cy="221"/>
            </a:xfrm>
            <a:custGeom>
              <a:avLst/>
              <a:gdLst>
                <a:gd name="T0" fmla="*/ 0 w 384"/>
                <a:gd name="T1" fmla="*/ 0 h 392"/>
                <a:gd name="T2" fmla="*/ 0 w 384"/>
                <a:gd name="T3" fmla="*/ 1 h 392"/>
                <a:gd name="T4" fmla="*/ 0 w 384"/>
                <a:gd name="T5" fmla="*/ 1 h 392"/>
                <a:gd name="T6" fmla="*/ 0 w 384"/>
                <a:gd name="T7" fmla="*/ 1 h 392"/>
                <a:gd name="T8" fmla="*/ 0 w 384"/>
                <a:gd name="T9" fmla="*/ 1 h 392"/>
                <a:gd name="T10" fmla="*/ 0 w 384"/>
                <a:gd name="T11" fmla="*/ 1 h 392"/>
                <a:gd name="T12" fmla="*/ 0 w 384"/>
                <a:gd name="T13" fmla="*/ 1 h 392"/>
                <a:gd name="T14" fmla="*/ 0 w 384"/>
                <a:gd name="T15" fmla="*/ 1 h 392"/>
                <a:gd name="T16" fmla="*/ 0 w 384"/>
                <a:gd name="T17" fmla="*/ 1 h 392"/>
                <a:gd name="T18" fmla="*/ 0 w 384"/>
                <a:gd name="T19" fmla="*/ 1 h 392"/>
                <a:gd name="T20" fmla="*/ 0 w 384"/>
                <a:gd name="T21" fmla="*/ 1 h 392"/>
                <a:gd name="T22" fmla="*/ 0 w 384"/>
                <a:gd name="T23" fmla="*/ 1 h 392"/>
                <a:gd name="T24" fmla="*/ 0 w 384"/>
                <a:gd name="T25" fmla="*/ 1 h 392"/>
                <a:gd name="T26" fmla="*/ 0 w 384"/>
                <a:gd name="T27" fmla="*/ 1 h 392"/>
                <a:gd name="T28" fmla="*/ 0 w 384"/>
                <a:gd name="T29" fmla="*/ 1 h 392"/>
                <a:gd name="T30" fmla="*/ 0 w 384"/>
                <a:gd name="T31" fmla="*/ 1 h 392"/>
                <a:gd name="T32" fmla="*/ 0 w 384"/>
                <a:gd name="T33" fmla="*/ 1 h 392"/>
                <a:gd name="T34" fmla="*/ 0 w 384"/>
                <a:gd name="T35" fmla="*/ 1 h 392"/>
                <a:gd name="T36" fmla="*/ 0 w 384"/>
                <a:gd name="T37" fmla="*/ 1 h 392"/>
                <a:gd name="T38" fmla="*/ 0 w 384"/>
                <a:gd name="T39" fmla="*/ 1 h 392"/>
                <a:gd name="T40" fmla="*/ 0 w 384"/>
                <a:gd name="T41" fmla="*/ 1 h 392"/>
                <a:gd name="T42" fmla="*/ 0 w 384"/>
                <a:gd name="T43" fmla="*/ 1 h 392"/>
                <a:gd name="T44" fmla="*/ 0 w 384"/>
                <a:gd name="T45" fmla="*/ 1 h 3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384" h="392">
                  <a:moveTo>
                    <a:pt x="0" y="0"/>
                  </a:moveTo>
                  <a:lnTo>
                    <a:pt x="9" y="6"/>
                  </a:lnTo>
                  <a:lnTo>
                    <a:pt x="19" y="14"/>
                  </a:lnTo>
                  <a:lnTo>
                    <a:pt x="30" y="22"/>
                  </a:lnTo>
                  <a:lnTo>
                    <a:pt x="40" y="30"/>
                  </a:lnTo>
                  <a:lnTo>
                    <a:pt x="51" y="38"/>
                  </a:lnTo>
                  <a:lnTo>
                    <a:pt x="61" y="48"/>
                  </a:lnTo>
                  <a:lnTo>
                    <a:pt x="74" y="59"/>
                  </a:lnTo>
                  <a:lnTo>
                    <a:pt x="84" y="68"/>
                  </a:lnTo>
                  <a:lnTo>
                    <a:pt x="96" y="79"/>
                  </a:lnTo>
                  <a:lnTo>
                    <a:pt x="109" y="90"/>
                  </a:lnTo>
                  <a:lnTo>
                    <a:pt x="121" y="102"/>
                  </a:lnTo>
                  <a:lnTo>
                    <a:pt x="133" y="115"/>
                  </a:lnTo>
                  <a:lnTo>
                    <a:pt x="160" y="139"/>
                  </a:lnTo>
                  <a:lnTo>
                    <a:pt x="184" y="165"/>
                  </a:lnTo>
                  <a:lnTo>
                    <a:pt x="211" y="192"/>
                  </a:lnTo>
                  <a:lnTo>
                    <a:pt x="237" y="220"/>
                  </a:lnTo>
                  <a:lnTo>
                    <a:pt x="263" y="248"/>
                  </a:lnTo>
                  <a:lnTo>
                    <a:pt x="289" y="278"/>
                  </a:lnTo>
                  <a:lnTo>
                    <a:pt x="314" y="306"/>
                  </a:lnTo>
                  <a:lnTo>
                    <a:pt x="339" y="335"/>
                  </a:lnTo>
                  <a:lnTo>
                    <a:pt x="361" y="363"/>
                  </a:lnTo>
                  <a:lnTo>
                    <a:pt x="384" y="392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6" name="Line 27"/>
            <p:cNvSpPr>
              <a:spLocks noChangeShapeType="1"/>
            </p:cNvSpPr>
            <p:nvPr/>
          </p:nvSpPr>
          <p:spPr bwMode="auto">
            <a:xfrm>
              <a:off x="585" y="2627"/>
              <a:ext cx="4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7" name="Freeform 28"/>
            <p:cNvSpPr>
              <a:spLocks/>
            </p:cNvSpPr>
            <p:nvPr/>
          </p:nvSpPr>
          <p:spPr bwMode="auto">
            <a:xfrm>
              <a:off x="629" y="2610"/>
              <a:ext cx="54" cy="33"/>
            </a:xfrm>
            <a:custGeom>
              <a:avLst/>
              <a:gdLst>
                <a:gd name="T0" fmla="*/ 0 w 112"/>
                <a:gd name="T1" fmla="*/ 0 h 57"/>
                <a:gd name="T2" fmla="*/ 0 w 112"/>
                <a:gd name="T3" fmla="*/ 1 h 57"/>
                <a:gd name="T4" fmla="*/ 0 w 112"/>
                <a:gd name="T5" fmla="*/ 1 h 57"/>
                <a:gd name="T6" fmla="*/ 0 w 112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57">
                  <a:moveTo>
                    <a:pt x="0" y="0"/>
                  </a:moveTo>
                  <a:lnTo>
                    <a:pt x="112" y="28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8" name="Line 29"/>
            <p:cNvSpPr>
              <a:spLocks noChangeShapeType="1"/>
            </p:cNvSpPr>
            <p:nvPr/>
          </p:nvSpPr>
          <p:spPr bwMode="auto">
            <a:xfrm>
              <a:off x="585" y="2154"/>
              <a:ext cx="1726" cy="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9" name="Freeform 30"/>
            <p:cNvSpPr>
              <a:spLocks/>
            </p:cNvSpPr>
            <p:nvPr/>
          </p:nvSpPr>
          <p:spPr bwMode="auto">
            <a:xfrm>
              <a:off x="2306" y="2138"/>
              <a:ext cx="57" cy="33"/>
            </a:xfrm>
            <a:custGeom>
              <a:avLst/>
              <a:gdLst>
                <a:gd name="T0" fmla="*/ 0 w 112"/>
                <a:gd name="T1" fmla="*/ 0 h 59"/>
                <a:gd name="T2" fmla="*/ 1 w 112"/>
                <a:gd name="T3" fmla="*/ 1 h 59"/>
                <a:gd name="T4" fmla="*/ 0 w 112"/>
                <a:gd name="T5" fmla="*/ 1 h 59"/>
                <a:gd name="T6" fmla="*/ 0 w 112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59">
                  <a:moveTo>
                    <a:pt x="0" y="0"/>
                  </a:moveTo>
                  <a:lnTo>
                    <a:pt x="112" y="30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0" name="Line 31"/>
            <p:cNvSpPr>
              <a:spLocks noChangeShapeType="1"/>
            </p:cNvSpPr>
            <p:nvPr/>
          </p:nvSpPr>
          <p:spPr bwMode="auto">
            <a:xfrm flipV="1">
              <a:off x="683" y="1935"/>
              <a:ext cx="1" cy="3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1" name="Freeform 32"/>
            <p:cNvSpPr>
              <a:spLocks/>
            </p:cNvSpPr>
            <p:nvPr/>
          </p:nvSpPr>
          <p:spPr bwMode="auto">
            <a:xfrm>
              <a:off x="664" y="1890"/>
              <a:ext cx="38" cy="48"/>
            </a:xfrm>
            <a:custGeom>
              <a:avLst/>
              <a:gdLst>
                <a:gd name="T0" fmla="*/ 0 w 76"/>
                <a:gd name="T1" fmla="*/ 1 h 87"/>
                <a:gd name="T2" fmla="*/ 1 w 76"/>
                <a:gd name="T3" fmla="*/ 0 h 87"/>
                <a:gd name="T4" fmla="*/ 1 w 76"/>
                <a:gd name="T5" fmla="*/ 1 h 87"/>
                <a:gd name="T6" fmla="*/ 0 w 76"/>
                <a:gd name="T7" fmla="*/ 1 h 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" h="87">
                  <a:moveTo>
                    <a:pt x="0" y="87"/>
                  </a:moveTo>
                  <a:lnTo>
                    <a:pt x="39" y="0"/>
                  </a:lnTo>
                  <a:lnTo>
                    <a:pt x="76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2" name="Rectangle 33"/>
            <p:cNvSpPr>
              <a:spLocks noChangeArrowheads="1"/>
            </p:cNvSpPr>
            <p:nvPr/>
          </p:nvSpPr>
          <p:spPr bwMode="auto">
            <a:xfrm>
              <a:off x="1803" y="2087"/>
              <a:ext cx="48" cy="66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5513" name="Line 34"/>
            <p:cNvSpPr>
              <a:spLocks noChangeShapeType="1"/>
            </p:cNvSpPr>
            <p:nvPr/>
          </p:nvSpPr>
          <p:spPr bwMode="auto">
            <a:xfrm>
              <a:off x="809" y="2087"/>
              <a:ext cx="2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4" name="Line 35"/>
            <p:cNvSpPr>
              <a:spLocks noChangeShapeType="1"/>
            </p:cNvSpPr>
            <p:nvPr/>
          </p:nvSpPr>
          <p:spPr bwMode="auto">
            <a:xfrm>
              <a:off x="833" y="2087"/>
              <a:ext cx="24" cy="1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5" name="Line 36"/>
            <p:cNvSpPr>
              <a:spLocks noChangeShapeType="1"/>
            </p:cNvSpPr>
            <p:nvPr/>
          </p:nvSpPr>
          <p:spPr bwMode="auto">
            <a:xfrm>
              <a:off x="857" y="2087"/>
              <a:ext cx="1" cy="6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6" name="Freeform 37"/>
            <p:cNvSpPr>
              <a:spLocks noEditPoints="1"/>
            </p:cNvSpPr>
            <p:nvPr/>
          </p:nvSpPr>
          <p:spPr bwMode="auto">
            <a:xfrm>
              <a:off x="805" y="1760"/>
              <a:ext cx="5" cy="1280"/>
            </a:xfrm>
            <a:custGeom>
              <a:avLst/>
              <a:gdLst>
                <a:gd name="T0" fmla="*/ 1 w 9"/>
                <a:gd name="T1" fmla="*/ 1 h 2283"/>
                <a:gd name="T2" fmla="*/ 0 w 9"/>
                <a:gd name="T3" fmla="*/ 1 h 2283"/>
                <a:gd name="T4" fmla="*/ 1 w 9"/>
                <a:gd name="T5" fmla="*/ 1 h 2283"/>
                <a:gd name="T6" fmla="*/ 1 w 9"/>
                <a:gd name="T7" fmla="*/ 1 h 2283"/>
                <a:gd name="T8" fmla="*/ 1 w 9"/>
                <a:gd name="T9" fmla="*/ 1 h 2283"/>
                <a:gd name="T10" fmla="*/ 1 w 9"/>
                <a:gd name="T11" fmla="*/ 1 h 2283"/>
                <a:gd name="T12" fmla="*/ 0 w 9"/>
                <a:gd name="T13" fmla="*/ 1 h 2283"/>
                <a:gd name="T14" fmla="*/ 1 w 9"/>
                <a:gd name="T15" fmla="*/ 1 h 2283"/>
                <a:gd name="T16" fmla="*/ 0 w 9"/>
                <a:gd name="T17" fmla="*/ 1 h 2283"/>
                <a:gd name="T18" fmla="*/ 1 w 9"/>
                <a:gd name="T19" fmla="*/ 1 h 2283"/>
                <a:gd name="T20" fmla="*/ 0 w 9"/>
                <a:gd name="T21" fmla="*/ 1 h 2283"/>
                <a:gd name="T22" fmla="*/ 1 w 9"/>
                <a:gd name="T23" fmla="*/ 1 h 2283"/>
                <a:gd name="T24" fmla="*/ 1 w 9"/>
                <a:gd name="T25" fmla="*/ 1 h 2283"/>
                <a:gd name="T26" fmla="*/ 1 w 9"/>
                <a:gd name="T27" fmla="*/ 1 h 2283"/>
                <a:gd name="T28" fmla="*/ 1 w 9"/>
                <a:gd name="T29" fmla="*/ 1 h 2283"/>
                <a:gd name="T30" fmla="*/ 1 w 9"/>
                <a:gd name="T31" fmla="*/ 1 h 2283"/>
                <a:gd name="T32" fmla="*/ 1 w 9"/>
                <a:gd name="T33" fmla="*/ 1 h 2283"/>
                <a:gd name="T34" fmla="*/ 0 w 9"/>
                <a:gd name="T35" fmla="*/ 1 h 2283"/>
                <a:gd name="T36" fmla="*/ 1 w 9"/>
                <a:gd name="T37" fmla="*/ 1 h 2283"/>
                <a:gd name="T38" fmla="*/ 0 w 9"/>
                <a:gd name="T39" fmla="*/ 1 h 2283"/>
                <a:gd name="T40" fmla="*/ 1 w 9"/>
                <a:gd name="T41" fmla="*/ 1 h 2283"/>
                <a:gd name="T42" fmla="*/ 0 w 9"/>
                <a:gd name="T43" fmla="*/ 1 h 2283"/>
                <a:gd name="T44" fmla="*/ 1 w 9"/>
                <a:gd name="T45" fmla="*/ 1 h 2283"/>
                <a:gd name="T46" fmla="*/ 1 w 9"/>
                <a:gd name="T47" fmla="*/ 1 h 2283"/>
                <a:gd name="T48" fmla="*/ 1 w 9"/>
                <a:gd name="T49" fmla="*/ 1 h 2283"/>
                <a:gd name="T50" fmla="*/ 1 w 9"/>
                <a:gd name="T51" fmla="*/ 1 h 2283"/>
                <a:gd name="T52" fmla="*/ 0 w 9"/>
                <a:gd name="T53" fmla="*/ 1 h 2283"/>
                <a:gd name="T54" fmla="*/ 1 w 9"/>
                <a:gd name="T55" fmla="*/ 1 h 2283"/>
                <a:gd name="T56" fmla="*/ 0 w 9"/>
                <a:gd name="T57" fmla="*/ 1 h 2283"/>
                <a:gd name="T58" fmla="*/ 1 w 9"/>
                <a:gd name="T59" fmla="*/ 1 h 2283"/>
                <a:gd name="T60" fmla="*/ 0 w 9"/>
                <a:gd name="T61" fmla="*/ 1 h 2283"/>
                <a:gd name="T62" fmla="*/ 1 w 9"/>
                <a:gd name="T63" fmla="*/ 1 h 2283"/>
                <a:gd name="T64" fmla="*/ 1 w 9"/>
                <a:gd name="T65" fmla="*/ 1 h 2283"/>
                <a:gd name="T66" fmla="*/ 1 w 9"/>
                <a:gd name="T67" fmla="*/ 1 h 2283"/>
                <a:gd name="T68" fmla="*/ 1 w 9"/>
                <a:gd name="T69" fmla="*/ 1 h 2283"/>
                <a:gd name="T70" fmla="*/ 1 w 9"/>
                <a:gd name="T71" fmla="*/ 1 h 2283"/>
                <a:gd name="T72" fmla="*/ 1 w 9"/>
                <a:gd name="T73" fmla="*/ 1 h 2283"/>
                <a:gd name="T74" fmla="*/ 0 w 9"/>
                <a:gd name="T75" fmla="*/ 1 h 2283"/>
                <a:gd name="T76" fmla="*/ 1 w 9"/>
                <a:gd name="T77" fmla="*/ 1 h 2283"/>
                <a:gd name="T78" fmla="*/ 0 w 9"/>
                <a:gd name="T79" fmla="*/ 1 h 2283"/>
                <a:gd name="T80" fmla="*/ 1 w 9"/>
                <a:gd name="T81" fmla="*/ 1 h 2283"/>
                <a:gd name="T82" fmla="*/ 0 w 9"/>
                <a:gd name="T83" fmla="*/ 1 h 2283"/>
                <a:gd name="T84" fmla="*/ 1 w 9"/>
                <a:gd name="T85" fmla="*/ 1 h 2283"/>
                <a:gd name="T86" fmla="*/ 1 w 9"/>
                <a:gd name="T87" fmla="*/ 1 h 2283"/>
                <a:gd name="T88" fmla="*/ 1 w 9"/>
                <a:gd name="T89" fmla="*/ 1 h 2283"/>
                <a:gd name="T90" fmla="*/ 1 w 9"/>
                <a:gd name="T91" fmla="*/ 1 h 2283"/>
                <a:gd name="T92" fmla="*/ 0 w 9"/>
                <a:gd name="T93" fmla="*/ 1 h 2283"/>
                <a:gd name="T94" fmla="*/ 1 w 9"/>
                <a:gd name="T95" fmla="*/ 1 h 2283"/>
                <a:gd name="T96" fmla="*/ 0 w 9"/>
                <a:gd name="T97" fmla="*/ 1 h 2283"/>
                <a:gd name="T98" fmla="*/ 1 w 9"/>
                <a:gd name="T99" fmla="*/ 1 h 2283"/>
                <a:gd name="T100" fmla="*/ 0 w 9"/>
                <a:gd name="T101" fmla="*/ 1 h 2283"/>
                <a:gd name="T102" fmla="*/ 1 w 9"/>
                <a:gd name="T103" fmla="*/ 1 h 2283"/>
                <a:gd name="T104" fmla="*/ 1 w 9"/>
                <a:gd name="T105" fmla="*/ 1 h 2283"/>
                <a:gd name="T106" fmla="*/ 1 w 9"/>
                <a:gd name="T107" fmla="*/ 1 h 2283"/>
                <a:gd name="T108" fmla="*/ 1 w 9"/>
                <a:gd name="T109" fmla="*/ 1 h 2283"/>
                <a:gd name="T110" fmla="*/ 1 w 9"/>
                <a:gd name="T111" fmla="*/ 1 h 2283"/>
                <a:gd name="T112" fmla="*/ 1 w 9"/>
                <a:gd name="T113" fmla="*/ 1 h 2283"/>
                <a:gd name="T114" fmla="*/ 0 w 9"/>
                <a:gd name="T115" fmla="*/ 1 h 2283"/>
                <a:gd name="T116" fmla="*/ 1 w 9"/>
                <a:gd name="T117" fmla="*/ 1 h 2283"/>
                <a:gd name="T118" fmla="*/ 0 w 9"/>
                <a:gd name="T119" fmla="*/ 1 h 2283"/>
                <a:gd name="T120" fmla="*/ 1 w 9"/>
                <a:gd name="T121" fmla="*/ 1 h 2283"/>
                <a:gd name="T122" fmla="*/ 0 w 9"/>
                <a:gd name="T123" fmla="*/ 1 h 228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9" h="2283">
                  <a:moveTo>
                    <a:pt x="0" y="2279"/>
                  </a:moveTo>
                  <a:lnTo>
                    <a:pt x="0" y="2230"/>
                  </a:lnTo>
                  <a:lnTo>
                    <a:pt x="0" y="2229"/>
                  </a:lnTo>
                  <a:lnTo>
                    <a:pt x="2" y="2229"/>
                  </a:lnTo>
                  <a:lnTo>
                    <a:pt x="4" y="2227"/>
                  </a:lnTo>
                  <a:lnTo>
                    <a:pt x="6" y="2227"/>
                  </a:lnTo>
                  <a:lnTo>
                    <a:pt x="7" y="2227"/>
                  </a:lnTo>
                  <a:lnTo>
                    <a:pt x="9" y="2229"/>
                  </a:lnTo>
                  <a:lnTo>
                    <a:pt x="9" y="2230"/>
                  </a:lnTo>
                  <a:lnTo>
                    <a:pt x="9" y="2279"/>
                  </a:lnTo>
                  <a:lnTo>
                    <a:pt x="9" y="2280"/>
                  </a:lnTo>
                  <a:lnTo>
                    <a:pt x="9" y="2282"/>
                  </a:lnTo>
                  <a:lnTo>
                    <a:pt x="7" y="2283"/>
                  </a:lnTo>
                  <a:lnTo>
                    <a:pt x="6" y="2283"/>
                  </a:lnTo>
                  <a:lnTo>
                    <a:pt x="4" y="2283"/>
                  </a:lnTo>
                  <a:lnTo>
                    <a:pt x="2" y="2282"/>
                  </a:lnTo>
                  <a:lnTo>
                    <a:pt x="0" y="2280"/>
                  </a:lnTo>
                  <a:lnTo>
                    <a:pt x="0" y="2279"/>
                  </a:lnTo>
                  <a:close/>
                  <a:moveTo>
                    <a:pt x="0" y="2196"/>
                  </a:moveTo>
                  <a:lnTo>
                    <a:pt x="0" y="2147"/>
                  </a:lnTo>
                  <a:lnTo>
                    <a:pt x="0" y="2146"/>
                  </a:lnTo>
                  <a:lnTo>
                    <a:pt x="2" y="2145"/>
                  </a:lnTo>
                  <a:lnTo>
                    <a:pt x="4" y="2145"/>
                  </a:lnTo>
                  <a:lnTo>
                    <a:pt x="6" y="2143"/>
                  </a:lnTo>
                  <a:lnTo>
                    <a:pt x="7" y="2145"/>
                  </a:lnTo>
                  <a:lnTo>
                    <a:pt x="9" y="2145"/>
                  </a:lnTo>
                  <a:lnTo>
                    <a:pt x="9" y="2146"/>
                  </a:lnTo>
                  <a:lnTo>
                    <a:pt x="9" y="2147"/>
                  </a:lnTo>
                  <a:lnTo>
                    <a:pt x="9" y="2196"/>
                  </a:lnTo>
                  <a:lnTo>
                    <a:pt x="9" y="2198"/>
                  </a:lnTo>
                  <a:lnTo>
                    <a:pt x="9" y="2199"/>
                  </a:lnTo>
                  <a:lnTo>
                    <a:pt x="7" y="2199"/>
                  </a:lnTo>
                  <a:lnTo>
                    <a:pt x="6" y="2199"/>
                  </a:lnTo>
                  <a:lnTo>
                    <a:pt x="4" y="2199"/>
                  </a:lnTo>
                  <a:lnTo>
                    <a:pt x="2" y="2199"/>
                  </a:lnTo>
                  <a:lnTo>
                    <a:pt x="0" y="2198"/>
                  </a:lnTo>
                  <a:lnTo>
                    <a:pt x="0" y="2196"/>
                  </a:lnTo>
                  <a:close/>
                  <a:moveTo>
                    <a:pt x="0" y="2112"/>
                  </a:moveTo>
                  <a:lnTo>
                    <a:pt x="0" y="2064"/>
                  </a:lnTo>
                  <a:lnTo>
                    <a:pt x="0" y="2062"/>
                  </a:lnTo>
                  <a:lnTo>
                    <a:pt x="2" y="2062"/>
                  </a:lnTo>
                  <a:lnTo>
                    <a:pt x="4" y="2060"/>
                  </a:lnTo>
                  <a:lnTo>
                    <a:pt x="6" y="2060"/>
                  </a:lnTo>
                  <a:lnTo>
                    <a:pt x="7" y="2060"/>
                  </a:lnTo>
                  <a:lnTo>
                    <a:pt x="9" y="2062"/>
                  </a:lnTo>
                  <a:lnTo>
                    <a:pt x="9" y="2064"/>
                  </a:lnTo>
                  <a:lnTo>
                    <a:pt x="9" y="2112"/>
                  </a:lnTo>
                  <a:lnTo>
                    <a:pt x="9" y="2113"/>
                  </a:lnTo>
                  <a:lnTo>
                    <a:pt x="9" y="2115"/>
                  </a:lnTo>
                  <a:lnTo>
                    <a:pt x="7" y="2116"/>
                  </a:lnTo>
                  <a:lnTo>
                    <a:pt x="6" y="2116"/>
                  </a:lnTo>
                  <a:lnTo>
                    <a:pt x="4" y="2116"/>
                  </a:lnTo>
                  <a:lnTo>
                    <a:pt x="2" y="2115"/>
                  </a:lnTo>
                  <a:lnTo>
                    <a:pt x="0" y="2113"/>
                  </a:lnTo>
                  <a:lnTo>
                    <a:pt x="0" y="2112"/>
                  </a:lnTo>
                  <a:close/>
                  <a:moveTo>
                    <a:pt x="0" y="2029"/>
                  </a:moveTo>
                  <a:lnTo>
                    <a:pt x="0" y="1980"/>
                  </a:lnTo>
                  <a:lnTo>
                    <a:pt x="0" y="1979"/>
                  </a:lnTo>
                  <a:lnTo>
                    <a:pt x="2" y="1978"/>
                  </a:lnTo>
                  <a:lnTo>
                    <a:pt x="4" y="1978"/>
                  </a:lnTo>
                  <a:lnTo>
                    <a:pt x="6" y="1978"/>
                  </a:lnTo>
                  <a:lnTo>
                    <a:pt x="7" y="1978"/>
                  </a:lnTo>
                  <a:lnTo>
                    <a:pt x="9" y="1978"/>
                  </a:lnTo>
                  <a:lnTo>
                    <a:pt x="9" y="1979"/>
                  </a:lnTo>
                  <a:lnTo>
                    <a:pt x="9" y="1980"/>
                  </a:lnTo>
                  <a:lnTo>
                    <a:pt x="9" y="2029"/>
                  </a:lnTo>
                  <a:lnTo>
                    <a:pt x="9" y="2030"/>
                  </a:lnTo>
                  <a:lnTo>
                    <a:pt x="9" y="2032"/>
                  </a:lnTo>
                  <a:lnTo>
                    <a:pt x="7" y="2032"/>
                  </a:lnTo>
                  <a:lnTo>
                    <a:pt x="6" y="2032"/>
                  </a:lnTo>
                  <a:lnTo>
                    <a:pt x="4" y="2032"/>
                  </a:lnTo>
                  <a:lnTo>
                    <a:pt x="2" y="2032"/>
                  </a:lnTo>
                  <a:lnTo>
                    <a:pt x="0" y="2030"/>
                  </a:lnTo>
                  <a:lnTo>
                    <a:pt x="0" y="2029"/>
                  </a:lnTo>
                  <a:close/>
                  <a:moveTo>
                    <a:pt x="0" y="1945"/>
                  </a:moveTo>
                  <a:lnTo>
                    <a:pt x="0" y="1897"/>
                  </a:lnTo>
                  <a:lnTo>
                    <a:pt x="0" y="1896"/>
                  </a:lnTo>
                  <a:lnTo>
                    <a:pt x="2" y="1895"/>
                  </a:lnTo>
                  <a:lnTo>
                    <a:pt x="4" y="1893"/>
                  </a:lnTo>
                  <a:lnTo>
                    <a:pt x="6" y="1893"/>
                  </a:lnTo>
                  <a:lnTo>
                    <a:pt x="7" y="1893"/>
                  </a:lnTo>
                  <a:lnTo>
                    <a:pt x="9" y="1895"/>
                  </a:lnTo>
                  <a:lnTo>
                    <a:pt x="9" y="1896"/>
                  </a:lnTo>
                  <a:lnTo>
                    <a:pt x="9" y="1897"/>
                  </a:lnTo>
                  <a:lnTo>
                    <a:pt x="9" y="1945"/>
                  </a:lnTo>
                  <a:lnTo>
                    <a:pt x="9" y="1946"/>
                  </a:lnTo>
                  <a:lnTo>
                    <a:pt x="9" y="1948"/>
                  </a:lnTo>
                  <a:lnTo>
                    <a:pt x="7" y="1949"/>
                  </a:lnTo>
                  <a:lnTo>
                    <a:pt x="6" y="1949"/>
                  </a:lnTo>
                  <a:lnTo>
                    <a:pt x="4" y="1949"/>
                  </a:lnTo>
                  <a:lnTo>
                    <a:pt x="2" y="1948"/>
                  </a:lnTo>
                  <a:lnTo>
                    <a:pt x="0" y="1946"/>
                  </a:lnTo>
                  <a:lnTo>
                    <a:pt x="0" y="1945"/>
                  </a:lnTo>
                  <a:close/>
                  <a:moveTo>
                    <a:pt x="0" y="1862"/>
                  </a:moveTo>
                  <a:lnTo>
                    <a:pt x="0" y="1813"/>
                  </a:lnTo>
                  <a:lnTo>
                    <a:pt x="0" y="1812"/>
                  </a:lnTo>
                  <a:lnTo>
                    <a:pt x="2" y="1810"/>
                  </a:lnTo>
                  <a:lnTo>
                    <a:pt x="4" y="1810"/>
                  </a:lnTo>
                  <a:lnTo>
                    <a:pt x="6" y="1810"/>
                  </a:lnTo>
                  <a:lnTo>
                    <a:pt x="7" y="1810"/>
                  </a:lnTo>
                  <a:lnTo>
                    <a:pt x="9" y="1810"/>
                  </a:lnTo>
                  <a:lnTo>
                    <a:pt x="9" y="1812"/>
                  </a:lnTo>
                  <a:lnTo>
                    <a:pt x="9" y="1813"/>
                  </a:lnTo>
                  <a:lnTo>
                    <a:pt x="9" y="1862"/>
                  </a:lnTo>
                  <a:lnTo>
                    <a:pt x="9" y="1863"/>
                  </a:lnTo>
                  <a:lnTo>
                    <a:pt x="9" y="1865"/>
                  </a:lnTo>
                  <a:lnTo>
                    <a:pt x="7" y="1865"/>
                  </a:lnTo>
                  <a:lnTo>
                    <a:pt x="6" y="1866"/>
                  </a:lnTo>
                  <a:lnTo>
                    <a:pt x="4" y="1865"/>
                  </a:lnTo>
                  <a:lnTo>
                    <a:pt x="2" y="1865"/>
                  </a:lnTo>
                  <a:lnTo>
                    <a:pt x="0" y="1863"/>
                  </a:lnTo>
                  <a:lnTo>
                    <a:pt x="0" y="1862"/>
                  </a:lnTo>
                  <a:close/>
                  <a:moveTo>
                    <a:pt x="0" y="1779"/>
                  </a:moveTo>
                  <a:lnTo>
                    <a:pt x="0" y="1730"/>
                  </a:lnTo>
                  <a:lnTo>
                    <a:pt x="0" y="1729"/>
                  </a:lnTo>
                  <a:lnTo>
                    <a:pt x="2" y="1728"/>
                  </a:lnTo>
                  <a:lnTo>
                    <a:pt x="4" y="1726"/>
                  </a:lnTo>
                  <a:lnTo>
                    <a:pt x="6" y="1726"/>
                  </a:lnTo>
                  <a:lnTo>
                    <a:pt x="7" y="1726"/>
                  </a:lnTo>
                  <a:lnTo>
                    <a:pt x="9" y="1728"/>
                  </a:lnTo>
                  <a:lnTo>
                    <a:pt x="9" y="1729"/>
                  </a:lnTo>
                  <a:lnTo>
                    <a:pt x="9" y="1730"/>
                  </a:lnTo>
                  <a:lnTo>
                    <a:pt x="9" y="1779"/>
                  </a:lnTo>
                  <a:lnTo>
                    <a:pt x="9" y="1781"/>
                  </a:lnTo>
                  <a:lnTo>
                    <a:pt x="7" y="1782"/>
                  </a:lnTo>
                  <a:lnTo>
                    <a:pt x="6" y="1782"/>
                  </a:lnTo>
                  <a:lnTo>
                    <a:pt x="4" y="1782"/>
                  </a:lnTo>
                  <a:lnTo>
                    <a:pt x="2" y="1781"/>
                  </a:lnTo>
                  <a:lnTo>
                    <a:pt x="0" y="1781"/>
                  </a:lnTo>
                  <a:lnTo>
                    <a:pt x="0" y="1779"/>
                  </a:lnTo>
                  <a:close/>
                  <a:moveTo>
                    <a:pt x="0" y="1695"/>
                  </a:moveTo>
                  <a:lnTo>
                    <a:pt x="0" y="1646"/>
                  </a:lnTo>
                  <a:lnTo>
                    <a:pt x="0" y="1645"/>
                  </a:lnTo>
                  <a:lnTo>
                    <a:pt x="2" y="1645"/>
                  </a:lnTo>
                  <a:lnTo>
                    <a:pt x="4" y="1643"/>
                  </a:lnTo>
                  <a:lnTo>
                    <a:pt x="6" y="1643"/>
                  </a:lnTo>
                  <a:lnTo>
                    <a:pt x="7" y="1643"/>
                  </a:lnTo>
                  <a:lnTo>
                    <a:pt x="9" y="1645"/>
                  </a:lnTo>
                  <a:lnTo>
                    <a:pt x="9" y="1646"/>
                  </a:lnTo>
                  <a:lnTo>
                    <a:pt x="9" y="1695"/>
                  </a:lnTo>
                  <a:lnTo>
                    <a:pt x="9" y="1696"/>
                  </a:lnTo>
                  <a:lnTo>
                    <a:pt x="9" y="1698"/>
                  </a:lnTo>
                  <a:lnTo>
                    <a:pt x="7" y="1698"/>
                  </a:lnTo>
                  <a:lnTo>
                    <a:pt x="6" y="1699"/>
                  </a:lnTo>
                  <a:lnTo>
                    <a:pt x="4" y="1698"/>
                  </a:lnTo>
                  <a:lnTo>
                    <a:pt x="2" y="1698"/>
                  </a:lnTo>
                  <a:lnTo>
                    <a:pt x="0" y="1696"/>
                  </a:lnTo>
                  <a:lnTo>
                    <a:pt x="0" y="1695"/>
                  </a:lnTo>
                  <a:close/>
                  <a:moveTo>
                    <a:pt x="0" y="1612"/>
                  </a:moveTo>
                  <a:lnTo>
                    <a:pt x="0" y="1563"/>
                  </a:lnTo>
                  <a:lnTo>
                    <a:pt x="0" y="1562"/>
                  </a:lnTo>
                  <a:lnTo>
                    <a:pt x="2" y="1561"/>
                  </a:lnTo>
                  <a:lnTo>
                    <a:pt x="4" y="1559"/>
                  </a:lnTo>
                  <a:lnTo>
                    <a:pt x="6" y="1559"/>
                  </a:lnTo>
                  <a:lnTo>
                    <a:pt x="7" y="1559"/>
                  </a:lnTo>
                  <a:lnTo>
                    <a:pt x="9" y="1561"/>
                  </a:lnTo>
                  <a:lnTo>
                    <a:pt x="9" y="1562"/>
                  </a:lnTo>
                  <a:lnTo>
                    <a:pt x="9" y="1563"/>
                  </a:lnTo>
                  <a:lnTo>
                    <a:pt x="9" y="1612"/>
                  </a:lnTo>
                  <a:lnTo>
                    <a:pt x="9" y="1614"/>
                  </a:lnTo>
                  <a:lnTo>
                    <a:pt x="9" y="1615"/>
                  </a:lnTo>
                  <a:lnTo>
                    <a:pt x="7" y="1615"/>
                  </a:lnTo>
                  <a:lnTo>
                    <a:pt x="6" y="1615"/>
                  </a:lnTo>
                  <a:lnTo>
                    <a:pt x="4" y="1615"/>
                  </a:lnTo>
                  <a:lnTo>
                    <a:pt x="2" y="1615"/>
                  </a:lnTo>
                  <a:lnTo>
                    <a:pt x="0" y="1614"/>
                  </a:lnTo>
                  <a:lnTo>
                    <a:pt x="0" y="1612"/>
                  </a:lnTo>
                  <a:close/>
                  <a:moveTo>
                    <a:pt x="0" y="1528"/>
                  </a:moveTo>
                  <a:lnTo>
                    <a:pt x="0" y="1479"/>
                  </a:lnTo>
                  <a:lnTo>
                    <a:pt x="0" y="1478"/>
                  </a:lnTo>
                  <a:lnTo>
                    <a:pt x="2" y="1478"/>
                  </a:lnTo>
                  <a:lnTo>
                    <a:pt x="4" y="1476"/>
                  </a:lnTo>
                  <a:lnTo>
                    <a:pt x="6" y="1476"/>
                  </a:lnTo>
                  <a:lnTo>
                    <a:pt x="7" y="1476"/>
                  </a:lnTo>
                  <a:lnTo>
                    <a:pt x="9" y="1478"/>
                  </a:lnTo>
                  <a:lnTo>
                    <a:pt x="9" y="1479"/>
                  </a:lnTo>
                  <a:lnTo>
                    <a:pt x="9" y="1528"/>
                  </a:lnTo>
                  <a:lnTo>
                    <a:pt x="9" y="1529"/>
                  </a:lnTo>
                  <a:lnTo>
                    <a:pt x="9" y="1531"/>
                  </a:lnTo>
                  <a:lnTo>
                    <a:pt x="7" y="1532"/>
                  </a:lnTo>
                  <a:lnTo>
                    <a:pt x="6" y="1532"/>
                  </a:lnTo>
                  <a:lnTo>
                    <a:pt x="4" y="1532"/>
                  </a:lnTo>
                  <a:lnTo>
                    <a:pt x="2" y="1531"/>
                  </a:lnTo>
                  <a:lnTo>
                    <a:pt x="0" y="1529"/>
                  </a:lnTo>
                  <a:lnTo>
                    <a:pt x="0" y="1528"/>
                  </a:lnTo>
                  <a:close/>
                  <a:moveTo>
                    <a:pt x="0" y="1445"/>
                  </a:moveTo>
                  <a:lnTo>
                    <a:pt x="0" y="1396"/>
                  </a:lnTo>
                  <a:lnTo>
                    <a:pt x="0" y="1395"/>
                  </a:lnTo>
                  <a:lnTo>
                    <a:pt x="2" y="1393"/>
                  </a:lnTo>
                  <a:lnTo>
                    <a:pt x="4" y="1393"/>
                  </a:lnTo>
                  <a:lnTo>
                    <a:pt x="6" y="1392"/>
                  </a:lnTo>
                  <a:lnTo>
                    <a:pt x="7" y="1393"/>
                  </a:lnTo>
                  <a:lnTo>
                    <a:pt x="9" y="1393"/>
                  </a:lnTo>
                  <a:lnTo>
                    <a:pt x="9" y="1395"/>
                  </a:lnTo>
                  <a:lnTo>
                    <a:pt x="9" y="1396"/>
                  </a:lnTo>
                  <a:lnTo>
                    <a:pt x="9" y="1445"/>
                  </a:lnTo>
                  <a:lnTo>
                    <a:pt x="9" y="1446"/>
                  </a:lnTo>
                  <a:lnTo>
                    <a:pt x="9" y="1448"/>
                  </a:lnTo>
                  <a:lnTo>
                    <a:pt x="7" y="1448"/>
                  </a:lnTo>
                  <a:lnTo>
                    <a:pt x="6" y="1448"/>
                  </a:lnTo>
                  <a:lnTo>
                    <a:pt x="4" y="1448"/>
                  </a:lnTo>
                  <a:lnTo>
                    <a:pt x="2" y="1448"/>
                  </a:lnTo>
                  <a:lnTo>
                    <a:pt x="0" y="1446"/>
                  </a:lnTo>
                  <a:lnTo>
                    <a:pt x="0" y="1445"/>
                  </a:lnTo>
                  <a:close/>
                  <a:moveTo>
                    <a:pt x="0" y="1361"/>
                  </a:moveTo>
                  <a:lnTo>
                    <a:pt x="0" y="1313"/>
                  </a:lnTo>
                  <a:lnTo>
                    <a:pt x="0" y="1312"/>
                  </a:lnTo>
                  <a:lnTo>
                    <a:pt x="2" y="1311"/>
                  </a:lnTo>
                  <a:lnTo>
                    <a:pt x="4" y="1309"/>
                  </a:lnTo>
                  <a:lnTo>
                    <a:pt x="6" y="1309"/>
                  </a:lnTo>
                  <a:lnTo>
                    <a:pt x="7" y="1309"/>
                  </a:lnTo>
                  <a:lnTo>
                    <a:pt x="9" y="1311"/>
                  </a:lnTo>
                  <a:lnTo>
                    <a:pt x="9" y="1312"/>
                  </a:lnTo>
                  <a:lnTo>
                    <a:pt x="9" y="1313"/>
                  </a:lnTo>
                  <a:lnTo>
                    <a:pt x="9" y="1361"/>
                  </a:lnTo>
                  <a:lnTo>
                    <a:pt x="9" y="1362"/>
                  </a:lnTo>
                  <a:lnTo>
                    <a:pt x="9" y="1364"/>
                  </a:lnTo>
                  <a:lnTo>
                    <a:pt x="7" y="1365"/>
                  </a:lnTo>
                  <a:lnTo>
                    <a:pt x="6" y="1365"/>
                  </a:lnTo>
                  <a:lnTo>
                    <a:pt x="4" y="1365"/>
                  </a:lnTo>
                  <a:lnTo>
                    <a:pt x="2" y="1364"/>
                  </a:lnTo>
                  <a:lnTo>
                    <a:pt x="0" y="1362"/>
                  </a:lnTo>
                  <a:lnTo>
                    <a:pt x="0" y="1361"/>
                  </a:lnTo>
                  <a:close/>
                  <a:moveTo>
                    <a:pt x="0" y="1278"/>
                  </a:moveTo>
                  <a:lnTo>
                    <a:pt x="0" y="1229"/>
                  </a:lnTo>
                  <a:lnTo>
                    <a:pt x="0" y="1228"/>
                  </a:lnTo>
                  <a:lnTo>
                    <a:pt x="2" y="1226"/>
                  </a:lnTo>
                  <a:lnTo>
                    <a:pt x="4" y="1226"/>
                  </a:lnTo>
                  <a:lnTo>
                    <a:pt x="6" y="1226"/>
                  </a:lnTo>
                  <a:lnTo>
                    <a:pt x="7" y="1226"/>
                  </a:lnTo>
                  <a:lnTo>
                    <a:pt x="9" y="1226"/>
                  </a:lnTo>
                  <a:lnTo>
                    <a:pt x="9" y="1228"/>
                  </a:lnTo>
                  <a:lnTo>
                    <a:pt x="9" y="1229"/>
                  </a:lnTo>
                  <a:lnTo>
                    <a:pt x="9" y="1278"/>
                  </a:lnTo>
                  <a:lnTo>
                    <a:pt x="9" y="1279"/>
                  </a:lnTo>
                  <a:lnTo>
                    <a:pt x="9" y="1281"/>
                  </a:lnTo>
                  <a:lnTo>
                    <a:pt x="7" y="1281"/>
                  </a:lnTo>
                  <a:lnTo>
                    <a:pt x="6" y="1282"/>
                  </a:lnTo>
                  <a:lnTo>
                    <a:pt x="4" y="1281"/>
                  </a:lnTo>
                  <a:lnTo>
                    <a:pt x="2" y="1281"/>
                  </a:lnTo>
                  <a:lnTo>
                    <a:pt x="0" y="1279"/>
                  </a:lnTo>
                  <a:lnTo>
                    <a:pt x="0" y="1278"/>
                  </a:lnTo>
                  <a:close/>
                  <a:moveTo>
                    <a:pt x="0" y="1195"/>
                  </a:moveTo>
                  <a:lnTo>
                    <a:pt x="0" y="1146"/>
                  </a:lnTo>
                  <a:lnTo>
                    <a:pt x="0" y="1145"/>
                  </a:lnTo>
                  <a:lnTo>
                    <a:pt x="2" y="1144"/>
                  </a:lnTo>
                  <a:lnTo>
                    <a:pt x="4" y="1142"/>
                  </a:lnTo>
                  <a:lnTo>
                    <a:pt x="6" y="1142"/>
                  </a:lnTo>
                  <a:lnTo>
                    <a:pt x="7" y="1142"/>
                  </a:lnTo>
                  <a:lnTo>
                    <a:pt x="9" y="1144"/>
                  </a:lnTo>
                  <a:lnTo>
                    <a:pt x="9" y="1145"/>
                  </a:lnTo>
                  <a:lnTo>
                    <a:pt x="9" y="1146"/>
                  </a:lnTo>
                  <a:lnTo>
                    <a:pt x="9" y="1195"/>
                  </a:lnTo>
                  <a:lnTo>
                    <a:pt x="9" y="1197"/>
                  </a:lnTo>
                  <a:lnTo>
                    <a:pt x="7" y="1198"/>
                  </a:lnTo>
                  <a:lnTo>
                    <a:pt x="6" y="1198"/>
                  </a:lnTo>
                  <a:lnTo>
                    <a:pt x="4" y="1198"/>
                  </a:lnTo>
                  <a:lnTo>
                    <a:pt x="2" y="1197"/>
                  </a:lnTo>
                  <a:lnTo>
                    <a:pt x="0" y="1195"/>
                  </a:lnTo>
                  <a:close/>
                  <a:moveTo>
                    <a:pt x="0" y="1111"/>
                  </a:moveTo>
                  <a:lnTo>
                    <a:pt x="0" y="1062"/>
                  </a:lnTo>
                  <a:lnTo>
                    <a:pt x="0" y="1061"/>
                  </a:lnTo>
                  <a:lnTo>
                    <a:pt x="2" y="1059"/>
                  </a:lnTo>
                  <a:lnTo>
                    <a:pt x="4" y="1059"/>
                  </a:lnTo>
                  <a:lnTo>
                    <a:pt x="6" y="1059"/>
                  </a:lnTo>
                  <a:lnTo>
                    <a:pt x="7" y="1059"/>
                  </a:lnTo>
                  <a:lnTo>
                    <a:pt x="9" y="1059"/>
                  </a:lnTo>
                  <a:lnTo>
                    <a:pt x="9" y="1061"/>
                  </a:lnTo>
                  <a:lnTo>
                    <a:pt x="9" y="1062"/>
                  </a:lnTo>
                  <a:lnTo>
                    <a:pt x="9" y="1111"/>
                  </a:lnTo>
                  <a:lnTo>
                    <a:pt x="9" y="1112"/>
                  </a:lnTo>
                  <a:lnTo>
                    <a:pt x="9" y="1114"/>
                  </a:lnTo>
                  <a:lnTo>
                    <a:pt x="7" y="1114"/>
                  </a:lnTo>
                  <a:lnTo>
                    <a:pt x="6" y="1115"/>
                  </a:lnTo>
                  <a:lnTo>
                    <a:pt x="4" y="1114"/>
                  </a:lnTo>
                  <a:lnTo>
                    <a:pt x="2" y="1114"/>
                  </a:lnTo>
                  <a:lnTo>
                    <a:pt x="0" y="1112"/>
                  </a:lnTo>
                  <a:lnTo>
                    <a:pt x="0" y="1111"/>
                  </a:lnTo>
                  <a:close/>
                  <a:moveTo>
                    <a:pt x="0" y="1028"/>
                  </a:moveTo>
                  <a:lnTo>
                    <a:pt x="0" y="979"/>
                  </a:lnTo>
                  <a:lnTo>
                    <a:pt x="0" y="978"/>
                  </a:lnTo>
                  <a:lnTo>
                    <a:pt x="2" y="976"/>
                  </a:lnTo>
                  <a:lnTo>
                    <a:pt x="4" y="975"/>
                  </a:lnTo>
                  <a:lnTo>
                    <a:pt x="6" y="975"/>
                  </a:lnTo>
                  <a:lnTo>
                    <a:pt x="7" y="975"/>
                  </a:lnTo>
                  <a:lnTo>
                    <a:pt x="9" y="976"/>
                  </a:lnTo>
                  <a:lnTo>
                    <a:pt x="9" y="978"/>
                  </a:lnTo>
                  <a:lnTo>
                    <a:pt x="9" y="979"/>
                  </a:lnTo>
                  <a:lnTo>
                    <a:pt x="9" y="1028"/>
                  </a:lnTo>
                  <a:lnTo>
                    <a:pt x="9" y="1029"/>
                  </a:lnTo>
                  <a:lnTo>
                    <a:pt x="7" y="1031"/>
                  </a:lnTo>
                  <a:lnTo>
                    <a:pt x="6" y="1031"/>
                  </a:lnTo>
                  <a:lnTo>
                    <a:pt x="4" y="1031"/>
                  </a:lnTo>
                  <a:lnTo>
                    <a:pt x="2" y="1029"/>
                  </a:lnTo>
                  <a:lnTo>
                    <a:pt x="0" y="1029"/>
                  </a:lnTo>
                  <a:lnTo>
                    <a:pt x="0" y="1028"/>
                  </a:lnTo>
                  <a:close/>
                  <a:moveTo>
                    <a:pt x="0" y="944"/>
                  </a:moveTo>
                  <a:lnTo>
                    <a:pt x="0" y="895"/>
                  </a:lnTo>
                  <a:lnTo>
                    <a:pt x="0" y="894"/>
                  </a:lnTo>
                  <a:lnTo>
                    <a:pt x="2" y="894"/>
                  </a:lnTo>
                  <a:lnTo>
                    <a:pt x="4" y="892"/>
                  </a:lnTo>
                  <a:lnTo>
                    <a:pt x="6" y="892"/>
                  </a:lnTo>
                  <a:lnTo>
                    <a:pt x="7" y="892"/>
                  </a:lnTo>
                  <a:lnTo>
                    <a:pt x="9" y="894"/>
                  </a:lnTo>
                  <a:lnTo>
                    <a:pt x="9" y="895"/>
                  </a:lnTo>
                  <a:lnTo>
                    <a:pt x="9" y="944"/>
                  </a:lnTo>
                  <a:lnTo>
                    <a:pt x="9" y="945"/>
                  </a:lnTo>
                  <a:lnTo>
                    <a:pt x="9" y="947"/>
                  </a:lnTo>
                  <a:lnTo>
                    <a:pt x="7" y="948"/>
                  </a:lnTo>
                  <a:lnTo>
                    <a:pt x="6" y="948"/>
                  </a:lnTo>
                  <a:lnTo>
                    <a:pt x="4" y="948"/>
                  </a:lnTo>
                  <a:lnTo>
                    <a:pt x="2" y="947"/>
                  </a:lnTo>
                  <a:lnTo>
                    <a:pt x="0" y="945"/>
                  </a:lnTo>
                  <a:lnTo>
                    <a:pt x="0" y="944"/>
                  </a:lnTo>
                  <a:close/>
                  <a:moveTo>
                    <a:pt x="0" y="861"/>
                  </a:moveTo>
                  <a:lnTo>
                    <a:pt x="0" y="812"/>
                  </a:lnTo>
                  <a:lnTo>
                    <a:pt x="0" y="811"/>
                  </a:lnTo>
                  <a:lnTo>
                    <a:pt x="2" y="809"/>
                  </a:lnTo>
                  <a:lnTo>
                    <a:pt x="4" y="808"/>
                  </a:lnTo>
                  <a:lnTo>
                    <a:pt x="6" y="808"/>
                  </a:lnTo>
                  <a:lnTo>
                    <a:pt x="7" y="808"/>
                  </a:lnTo>
                  <a:lnTo>
                    <a:pt x="9" y="809"/>
                  </a:lnTo>
                  <a:lnTo>
                    <a:pt x="9" y="811"/>
                  </a:lnTo>
                  <a:lnTo>
                    <a:pt x="9" y="812"/>
                  </a:lnTo>
                  <a:lnTo>
                    <a:pt x="9" y="861"/>
                  </a:lnTo>
                  <a:lnTo>
                    <a:pt x="9" y="862"/>
                  </a:lnTo>
                  <a:lnTo>
                    <a:pt x="9" y="864"/>
                  </a:lnTo>
                  <a:lnTo>
                    <a:pt x="7" y="864"/>
                  </a:lnTo>
                  <a:lnTo>
                    <a:pt x="6" y="864"/>
                  </a:lnTo>
                  <a:lnTo>
                    <a:pt x="4" y="864"/>
                  </a:lnTo>
                  <a:lnTo>
                    <a:pt x="2" y="864"/>
                  </a:lnTo>
                  <a:lnTo>
                    <a:pt x="0" y="862"/>
                  </a:lnTo>
                  <a:lnTo>
                    <a:pt x="0" y="861"/>
                  </a:lnTo>
                  <a:close/>
                  <a:moveTo>
                    <a:pt x="0" y="777"/>
                  </a:moveTo>
                  <a:lnTo>
                    <a:pt x="0" y="728"/>
                  </a:lnTo>
                  <a:lnTo>
                    <a:pt x="0" y="727"/>
                  </a:lnTo>
                  <a:lnTo>
                    <a:pt x="2" y="727"/>
                  </a:lnTo>
                  <a:lnTo>
                    <a:pt x="4" y="725"/>
                  </a:lnTo>
                  <a:lnTo>
                    <a:pt x="6" y="725"/>
                  </a:lnTo>
                  <a:lnTo>
                    <a:pt x="7" y="725"/>
                  </a:lnTo>
                  <a:lnTo>
                    <a:pt x="9" y="727"/>
                  </a:lnTo>
                  <a:lnTo>
                    <a:pt x="9" y="728"/>
                  </a:lnTo>
                  <a:lnTo>
                    <a:pt x="9" y="777"/>
                  </a:lnTo>
                  <a:lnTo>
                    <a:pt x="9" y="778"/>
                  </a:lnTo>
                  <a:lnTo>
                    <a:pt x="9" y="780"/>
                  </a:lnTo>
                  <a:lnTo>
                    <a:pt x="7" y="781"/>
                  </a:lnTo>
                  <a:lnTo>
                    <a:pt x="6" y="781"/>
                  </a:lnTo>
                  <a:lnTo>
                    <a:pt x="4" y="781"/>
                  </a:lnTo>
                  <a:lnTo>
                    <a:pt x="2" y="780"/>
                  </a:lnTo>
                  <a:lnTo>
                    <a:pt x="0" y="778"/>
                  </a:lnTo>
                  <a:lnTo>
                    <a:pt x="0" y="777"/>
                  </a:lnTo>
                  <a:close/>
                  <a:moveTo>
                    <a:pt x="0" y="694"/>
                  </a:moveTo>
                  <a:lnTo>
                    <a:pt x="0" y="645"/>
                  </a:lnTo>
                  <a:lnTo>
                    <a:pt x="0" y="644"/>
                  </a:lnTo>
                  <a:lnTo>
                    <a:pt x="2" y="642"/>
                  </a:lnTo>
                  <a:lnTo>
                    <a:pt x="4" y="642"/>
                  </a:lnTo>
                  <a:lnTo>
                    <a:pt x="6" y="641"/>
                  </a:lnTo>
                  <a:lnTo>
                    <a:pt x="7" y="642"/>
                  </a:lnTo>
                  <a:lnTo>
                    <a:pt x="9" y="642"/>
                  </a:lnTo>
                  <a:lnTo>
                    <a:pt x="9" y="644"/>
                  </a:lnTo>
                  <a:lnTo>
                    <a:pt x="9" y="645"/>
                  </a:lnTo>
                  <a:lnTo>
                    <a:pt x="9" y="694"/>
                  </a:lnTo>
                  <a:lnTo>
                    <a:pt x="9" y="695"/>
                  </a:lnTo>
                  <a:lnTo>
                    <a:pt x="9" y="697"/>
                  </a:lnTo>
                  <a:lnTo>
                    <a:pt x="7" y="697"/>
                  </a:lnTo>
                  <a:lnTo>
                    <a:pt x="6" y="697"/>
                  </a:lnTo>
                  <a:lnTo>
                    <a:pt x="4" y="697"/>
                  </a:lnTo>
                  <a:lnTo>
                    <a:pt x="2" y="697"/>
                  </a:lnTo>
                  <a:lnTo>
                    <a:pt x="0" y="695"/>
                  </a:lnTo>
                  <a:lnTo>
                    <a:pt x="0" y="694"/>
                  </a:lnTo>
                  <a:close/>
                  <a:moveTo>
                    <a:pt x="0" y="610"/>
                  </a:moveTo>
                  <a:lnTo>
                    <a:pt x="0" y="562"/>
                  </a:lnTo>
                  <a:lnTo>
                    <a:pt x="0" y="561"/>
                  </a:lnTo>
                  <a:lnTo>
                    <a:pt x="2" y="560"/>
                  </a:lnTo>
                  <a:lnTo>
                    <a:pt x="4" y="558"/>
                  </a:lnTo>
                  <a:lnTo>
                    <a:pt x="6" y="558"/>
                  </a:lnTo>
                  <a:lnTo>
                    <a:pt x="7" y="558"/>
                  </a:lnTo>
                  <a:lnTo>
                    <a:pt x="9" y="560"/>
                  </a:lnTo>
                  <a:lnTo>
                    <a:pt x="9" y="561"/>
                  </a:lnTo>
                  <a:lnTo>
                    <a:pt x="9" y="562"/>
                  </a:lnTo>
                  <a:lnTo>
                    <a:pt x="9" y="610"/>
                  </a:lnTo>
                  <a:lnTo>
                    <a:pt x="9" y="611"/>
                  </a:lnTo>
                  <a:lnTo>
                    <a:pt x="9" y="612"/>
                  </a:lnTo>
                  <a:lnTo>
                    <a:pt x="7" y="614"/>
                  </a:lnTo>
                  <a:lnTo>
                    <a:pt x="6" y="614"/>
                  </a:lnTo>
                  <a:lnTo>
                    <a:pt x="4" y="614"/>
                  </a:lnTo>
                  <a:lnTo>
                    <a:pt x="2" y="612"/>
                  </a:lnTo>
                  <a:lnTo>
                    <a:pt x="0" y="611"/>
                  </a:lnTo>
                  <a:lnTo>
                    <a:pt x="0" y="610"/>
                  </a:lnTo>
                  <a:close/>
                  <a:moveTo>
                    <a:pt x="0" y="527"/>
                  </a:moveTo>
                  <a:lnTo>
                    <a:pt x="0" y="478"/>
                  </a:lnTo>
                  <a:lnTo>
                    <a:pt x="0" y="477"/>
                  </a:lnTo>
                  <a:lnTo>
                    <a:pt x="2" y="475"/>
                  </a:lnTo>
                  <a:lnTo>
                    <a:pt x="4" y="475"/>
                  </a:lnTo>
                  <a:lnTo>
                    <a:pt x="6" y="475"/>
                  </a:lnTo>
                  <a:lnTo>
                    <a:pt x="7" y="475"/>
                  </a:lnTo>
                  <a:lnTo>
                    <a:pt x="9" y="475"/>
                  </a:lnTo>
                  <a:lnTo>
                    <a:pt x="9" y="477"/>
                  </a:lnTo>
                  <a:lnTo>
                    <a:pt x="9" y="478"/>
                  </a:lnTo>
                  <a:lnTo>
                    <a:pt x="9" y="527"/>
                  </a:lnTo>
                  <a:lnTo>
                    <a:pt x="9" y="528"/>
                  </a:lnTo>
                  <a:lnTo>
                    <a:pt x="9" y="530"/>
                  </a:lnTo>
                  <a:lnTo>
                    <a:pt x="7" y="530"/>
                  </a:lnTo>
                  <a:lnTo>
                    <a:pt x="6" y="531"/>
                  </a:lnTo>
                  <a:lnTo>
                    <a:pt x="4" y="530"/>
                  </a:lnTo>
                  <a:lnTo>
                    <a:pt x="2" y="530"/>
                  </a:lnTo>
                  <a:lnTo>
                    <a:pt x="0" y="528"/>
                  </a:lnTo>
                  <a:lnTo>
                    <a:pt x="0" y="527"/>
                  </a:lnTo>
                  <a:close/>
                  <a:moveTo>
                    <a:pt x="0" y="444"/>
                  </a:moveTo>
                  <a:lnTo>
                    <a:pt x="0" y="395"/>
                  </a:lnTo>
                  <a:lnTo>
                    <a:pt x="0" y="394"/>
                  </a:lnTo>
                  <a:lnTo>
                    <a:pt x="2" y="392"/>
                  </a:lnTo>
                  <a:lnTo>
                    <a:pt x="4" y="391"/>
                  </a:lnTo>
                  <a:lnTo>
                    <a:pt x="6" y="391"/>
                  </a:lnTo>
                  <a:lnTo>
                    <a:pt x="7" y="391"/>
                  </a:lnTo>
                  <a:lnTo>
                    <a:pt x="9" y="392"/>
                  </a:lnTo>
                  <a:lnTo>
                    <a:pt x="9" y="394"/>
                  </a:lnTo>
                  <a:lnTo>
                    <a:pt x="9" y="395"/>
                  </a:lnTo>
                  <a:lnTo>
                    <a:pt x="9" y="444"/>
                  </a:lnTo>
                  <a:lnTo>
                    <a:pt x="9" y="445"/>
                  </a:lnTo>
                  <a:lnTo>
                    <a:pt x="7" y="447"/>
                  </a:lnTo>
                  <a:lnTo>
                    <a:pt x="6" y="447"/>
                  </a:lnTo>
                  <a:lnTo>
                    <a:pt x="4" y="447"/>
                  </a:lnTo>
                  <a:lnTo>
                    <a:pt x="2" y="445"/>
                  </a:lnTo>
                  <a:lnTo>
                    <a:pt x="0" y="444"/>
                  </a:lnTo>
                  <a:close/>
                  <a:moveTo>
                    <a:pt x="0" y="360"/>
                  </a:moveTo>
                  <a:lnTo>
                    <a:pt x="0" y="311"/>
                  </a:lnTo>
                  <a:lnTo>
                    <a:pt x="0" y="310"/>
                  </a:lnTo>
                  <a:lnTo>
                    <a:pt x="2" y="308"/>
                  </a:lnTo>
                  <a:lnTo>
                    <a:pt x="4" y="308"/>
                  </a:lnTo>
                  <a:lnTo>
                    <a:pt x="6" y="308"/>
                  </a:lnTo>
                  <a:lnTo>
                    <a:pt x="7" y="308"/>
                  </a:lnTo>
                  <a:lnTo>
                    <a:pt x="9" y="308"/>
                  </a:lnTo>
                  <a:lnTo>
                    <a:pt x="9" y="310"/>
                  </a:lnTo>
                  <a:lnTo>
                    <a:pt x="9" y="311"/>
                  </a:lnTo>
                  <a:lnTo>
                    <a:pt x="9" y="360"/>
                  </a:lnTo>
                  <a:lnTo>
                    <a:pt x="9" y="361"/>
                  </a:lnTo>
                  <a:lnTo>
                    <a:pt x="9" y="363"/>
                  </a:lnTo>
                  <a:lnTo>
                    <a:pt x="7" y="363"/>
                  </a:lnTo>
                  <a:lnTo>
                    <a:pt x="6" y="364"/>
                  </a:lnTo>
                  <a:lnTo>
                    <a:pt x="4" y="363"/>
                  </a:lnTo>
                  <a:lnTo>
                    <a:pt x="2" y="363"/>
                  </a:lnTo>
                  <a:lnTo>
                    <a:pt x="0" y="361"/>
                  </a:lnTo>
                  <a:lnTo>
                    <a:pt x="0" y="360"/>
                  </a:lnTo>
                  <a:close/>
                  <a:moveTo>
                    <a:pt x="0" y="277"/>
                  </a:moveTo>
                  <a:lnTo>
                    <a:pt x="0" y="228"/>
                  </a:lnTo>
                  <a:lnTo>
                    <a:pt x="0" y="227"/>
                  </a:lnTo>
                  <a:lnTo>
                    <a:pt x="2" y="225"/>
                  </a:lnTo>
                  <a:lnTo>
                    <a:pt x="4" y="224"/>
                  </a:lnTo>
                  <a:lnTo>
                    <a:pt x="6" y="224"/>
                  </a:lnTo>
                  <a:lnTo>
                    <a:pt x="7" y="224"/>
                  </a:lnTo>
                  <a:lnTo>
                    <a:pt x="9" y="225"/>
                  </a:lnTo>
                  <a:lnTo>
                    <a:pt x="9" y="227"/>
                  </a:lnTo>
                  <a:lnTo>
                    <a:pt x="9" y="228"/>
                  </a:lnTo>
                  <a:lnTo>
                    <a:pt x="9" y="277"/>
                  </a:lnTo>
                  <a:lnTo>
                    <a:pt x="9" y="278"/>
                  </a:lnTo>
                  <a:lnTo>
                    <a:pt x="7" y="280"/>
                  </a:lnTo>
                  <a:lnTo>
                    <a:pt x="6" y="280"/>
                  </a:lnTo>
                  <a:lnTo>
                    <a:pt x="4" y="280"/>
                  </a:lnTo>
                  <a:lnTo>
                    <a:pt x="2" y="278"/>
                  </a:lnTo>
                  <a:lnTo>
                    <a:pt x="0" y="278"/>
                  </a:lnTo>
                  <a:lnTo>
                    <a:pt x="0" y="277"/>
                  </a:lnTo>
                  <a:close/>
                  <a:moveTo>
                    <a:pt x="0" y="193"/>
                  </a:moveTo>
                  <a:lnTo>
                    <a:pt x="0" y="144"/>
                  </a:lnTo>
                  <a:lnTo>
                    <a:pt x="0" y="143"/>
                  </a:lnTo>
                  <a:lnTo>
                    <a:pt x="2" y="143"/>
                  </a:lnTo>
                  <a:lnTo>
                    <a:pt x="4" y="141"/>
                  </a:lnTo>
                  <a:lnTo>
                    <a:pt x="6" y="141"/>
                  </a:lnTo>
                  <a:lnTo>
                    <a:pt x="7" y="141"/>
                  </a:lnTo>
                  <a:lnTo>
                    <a:pt x="9" y="143"/>
                  </a:lnTo>
                  <a:lnTo>
                    <a:pt x="9" y="144"/>
                  </a:lnTo>
                  <a:lnTo>
                    <a:pt x="9" y="193"/>
                  </a:lnTo>
                  <a:lnTo>
                    <a:pt x="9" y="194"/>
                  </a:lnTo>
                  <a:lnTo>
                    <a:pt x="9" y="195"/>
                  </a:lnTo>
                  <a:lnTo>
                    <a:pt x="7" y="197"/>
                  </a:lnTo>
                  <a:lnTo>
                    <a:pt x="6" y="197"/>
                  </a:lnTo>
                  <a:lnTo>
                    <a:pt x="4" y="197"/>
                  </a:lnTo>
                  <a:lnTo>
                    <a:pt x="2" y="195"/>
                  </a:lnTo>
                  <a:lnTo>
                    <a:pt x="0" y="194"/>
                  </a:lnTo>
                  <a:lnTo>
                    <a:pt x="0" y="193"/>
                  </a:lnTo>
                  <a:close/>
                  <a:moveTo>
                    <a:pt x="0" y="110"/>
                  </a:moveTo>
                  <a:lnTo>
                    <a:pt x="0" y="61"/>
                  </a:lnTo>
                  <a:lnTo>
                    <a:pt x="0" y="60"/>
                  </a:lnTo>
                  <a:lnTo>
                    <a:pt x="2" y="58"/>
                  </a:lnTo>
                  <a:lnTo>
                    <a:pt x="4" y="58"/>
                  </a:lnTo>
                  <a:lnTo>
                    <a:pt x="6" y="57"/>
                  </a:lnTo>
                  <a:lnTo>
                    <a:pt x="7" y="58"/>
                  </a:lnTo>
                  <a:lnTo>
                    <a:pt x="9" y="58"/>
                  </a:lnTo>
                  <a:lnTo>
                    <a:pt x="9" y="60"/>
                  </a:lnTo>
                  <a:lnTo>
                    <a:pt x="9" y="61"/>
                  </a:lnTo>
                  <a:lnTo>
                    <a:pt x="9" y="110"/>
                  </a:lnTo>
                  <a:lnTo>
                    <a:pt x="9" y="111"/>
                  </a:lnTo>
                  <a:lnTo>
                    <a:pt x="9" y="113"/>
                  </a:lnTo>
                  <a:lnTo>
                    <a:pt x="7" y="113"/>
                  </a:lnTo>
                  <a:lnTo>
                    <a:pt x="6" y="113"/>
                  </a:lnTo>
                  <a:lnTo>
                    <a:pt x="4" y="113"/>
                  </a:lnTo>
                  <a:lnTo>
                    <a:pt x="2" y="113"/>
                  </a:lnTo>
                  <a:lnTo>
                    <a:pt x="0" y="111"/>
                  </a:lnTo>
                  <a:lnTo>
                    <a:pt x="0" y="110"/>
                  </a:lnTo>
                  <a:close/>
                  <a:moveTo>
                    <a:pt x="0" y="26"/>
                  </a:move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9" y="1"/>
                  </a:lnTo>
                  <a:lnTo>
                    <a:pt x="9" y="3"/>
                  </a:lnTo>
                  <a:lnTo>
                    <a:pt x="9" y="26"/>
                  </a:lnTo>
                  <a:lnTo>
                    <a:pt x="9" y="27"/>
                  </a:lnTo>
                  <a:lnTo>
                    <a:pt x="9" y="28"/>
                  </a:lnTo>
                  <a:lnTo>
                    <a:pt x="7" y="30"/>
                  </a:lnTo>
                  <a:lnTo>
                    <a:pt x="6" y="30"/>
                  </a:lnTo>
                  <a:lnTo>
                    <a:pt x="4" y="30"/>
                  </a:lnTo>
                  <a:lnTo>
                    <a:pt x="2" y="28"/>
                  </a:lnTo>
                  <a:lnTo>
                    <a:pt x="0" y="27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7" name="Freeform 38"/>
            <p:cNvSpPr>
              <a:spLocks/>
            </p:cNvSpPr>
            <p:nvPr/>
          </p:nvSpPr>
          <p:spPr bwMode="auto">
            <a:xfrm>
              <a:off x="1803" y="3129"/>
              <a:ext cx="368" cy="157"/>
            </a:xfrm>
            <a:custGeom>
              <a:avLst/>
              <a:gdLst>
                <a:gd name="T0" fmla="*/ 0 w 748"/>
                <a:gd name="T1" fmla="*/ 0 h 283"/>
                <a:gd name="T2" fmla="*/ 0 w 748"/>
                <a:gd name="T3" fmla="*/ 1 h 283"/>
                <a:gd name="T4" fmla="*/ 0 w 748"/>
                <a:gd name="T5" fmla="*/ 1 h 28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8" h="283">
                  <a:moveTo>
                    <a:pt x="0" y="0"/>
                  </a:moveTo>
                  <a:lnTo>
                    <a:pt x="0" y="283"/>
                  </a:lnTo>
                  <a:lnTo>
                    <a:pt x="748" y="283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8" name="Line 39"/>
            <p:cNvSpPr>
              <a:spLocks noChangeShapeType="1"/>
            </p:cNvSpPr>
            <p:nvPr/>
          </p:nvSpPr>
          <p:spPr bwMode="auto">
            <a:xfrm flipV="1">
              <a:off x="1671" y="3197"/>
              <a:ext cx="62" cy="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9" name="Freeform 40"/>
            <p:cNvSpPr>
              <a:spLocks/>
            </p:cNvSpPr>
            <p:nvPr/>
          </p:nvSpPr>
          <p:spPr bwMode="auto">
            <a:xfrm>
              <a:off x="1733" y="3124"/>
              <a:ext cx="70" cy="73"/>
            </a:xfrm>
            <a:custGeom>
              <a:avLst/>
              <a:gdLst>
                <a:gd name="T0" fmla="*/ 0 w 140"/>
                <a:gd name="T1" fmla="*/ 1 h 131"/>
                <a:gd name="T2" fmla="*/ 1 w 140"/>
                <a:gd name="T3" fmla="*/ 1 h 131"/>
                <a:gd name="T4" fmla="*/ 1 w 140"/>
                <a:gd name="T5" fmla="*/ 1 h 131"/>
                <a:gd name="T6" fmla="*/ 1 w 140"/>
                <a:gd name="T7" fmla="*/ 1 h 131"/>
                <a:gd name="T8" fmla="*/ 1 w 140"/>
                <a:gd name="T9" fmla="*/ 1 h 131"/>
                <a:gd name="T10" fmla="*/ 1 w 140"/>
                <a:gd name="T11" fmla="*/ 1 h 131"/>
                <a:gd name="T12" fmla="*/ 1 w 140"/>
                <a:gd name="T13" fmla="*/ 1 h 131"/>
                <a:gd name="T14" fmla="*/ 1 w 140"/>
                <a:gd name="T15" fmla="*/ 1 h 131"/>
                <a:gd name="T16" fmla="*/ 1 w 140"/>
                <a:gd name="T17" fmla="*/ 1 h 131"/>
                <a:gd name="T18" fmla="*/ 1 w 140"/>
                <a:gd name="T19" fmla="*/ 1 h 131"/>
                <a:gd name="T20" fmla="*/ 1 w 140"/>
                <a:gd name="T21" fmla="*/ 1 h 131"/>
                <a:gd name="T22" fmla="*/ 1 w 140"/>
                <a:gd name="T23" fmla="*/ 1 h 131"/>
                <a:gd name="T24" fmla="*/ 1 w 140"/>
                <a:gd name="T25" fmla="*/ 1 h 131"/>
                <a:gd name="T26" fmla="*/ 1 w 140"/>
                <a:gd name="T27" fmla="*/ 0 h 13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140" h="131">
                  <a:moveTo>
                    <a:pt x="0" y="131"/>
                  </a:moveTo>
                  <a:lnTo>
                    <a:pt x="9" y="121"/>
                  </a:lnTo>
                  <a:lnTo>
                    <a:pt x="18" y="112"/>
                  </a:lnTo>
                  <a:lnTo>
                    <a:pt x="35" y="91"/>
                  </a:lnTo>
                  <a:lnTo>
                    <a:pt x="53" y="72"/>
                  </a:lnTo>
                  <a:lnTo>
                    <a:pt x="72" y="55"/>
                  </a:lnTo>
                  <a:lnTo>
                    <a:pt x="82" y="46"/>
                  </a:lnTo>
                  <a:lnTo>
                    <a:pt x="91" y="38"/>
                  </a:lnTo>
                  <a:lnTo>
                    <a:pt x="100" y="30"/>
                  </a:lnTo>
                  <a:lnTo>
                    <a:pt x="109" y="22"/>
                  </a:lnTo>
                  <a:lnTo>
                    <a:pt x="118" y="15"/>
                  </a:lnTo>
                  <a:lnTo>
                    <a:pt x="126" y="10"/>
                  </a:lnTo>
                  <a:lnTo>
                    <a:pt x="133" y="4"/>
                  </a:lnTo>
                  <a:lnTo>
                    <a:pt x="140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20" name="Freeform 41"/>
            <p:cNvSpPr>
              <a:spLocks noEditPoints="1"/>
            </p:cNvSpPr>
            <p:nvPr/>
          </p:nvSpPr>
          <p:spPr bwMode="auto">
            <a:xfrm>
              <a:off x="682" y="3062"/>
              <a:ext cx="1480" cy="459"/>
            </a:xfrm>
            <a:custGeom>
              <a:avLst/>
              <a:gdLst>
                <a:gd name="T0" fmla="*/ 0 w 3008"/>
                <a:gd name="T1" fmla="*/ 1 h 818"/>
                <a:gd name="T2" fmla="*/ 0 w 3008"/>
                <a:gd name="T3" fmla="*/ 1 h 818"/>
                <a:gd name="T4" fmla="*/ 0 w 3008"/>
                <a:gd name="T5" fmla="*/ 1 h 818"/>
                <a:gd name="T6" fmla="*/ 0 w 3008"/>
                <a:gd name="T7" fmla="*/ 1 h 818"/>
                <a:gd name="T8" fmla="*/ 0 w 3008"/>
                <a:gd name="T9" fmla="*/ 1 h 818"/>
                <a:gd name="T10" fmla="*/ 0 w 3008"/>
                <a:gd name="T11" fmla="*/ 1 h 818"/>
                <a:gd name="T12" fmla="*/ 0 w 3008"/>
                <a:gd name="T13" fmla="*/ 1 h 818"/>
                <a:gd name="T14" fmla="*/ 0 w 3008"/>
                <a:gd name="T15" fmla="*/ 1 h 818"/>
                <a:gd name="T16" fmla="*/ 0 w 3008"/>
                <a:gd name="T17" fmla="*/ 1 h 818"/>
                <a:gd name="T18" fmla="*/ 0 w 3008"/>
                <a:gd name="T19" fmla="*/ 1 h 818"/>
                <a:gd name="T20" fmla="*/ 0 w 3008"/>
                <a:gd name="T21" fmla="*/ 1 h 818"/>
                <a:gd name="T22" fmla="*/ 0 w 3008"/>
                <a:gd name="T23" fmla="*/ 1 h 818"/>
                <a:gd name="T24" fmla="*/ 0 w 3008"/>
                <a:gd name="T25" fmla="*/ 1 h 818"/>
                <a:gd name="T26" fmla="*/ 0 w 3008"/>
                <a:gd name="T27" fmla="*/ 1 h 818"/>
                <a:gd name="T28" fmla="*/ 0 w 3008"/>
                <a:gd name="T29" fmla="*/ 1 h 818"/>
                <a:gd name="T30" fmla="*/ 0 w 3008"/>
                <a:gd name="T31" fmla="*/ 1 h 818"/>
                <a:gd name="T32" fmla="*/ 0 w 3008"/>
                <a:gd name="T33" fmla="*/ 1 h 818"/>
                <a:gd name="T34" fmla="*/ 0 w 3008"/>
                <a:gd name="T35" fmla="*/ 1 h 818"/>
                <a:gd name="T36" fmla="*/ 0 w 3008"/>
                <a:gd name="T37" fmla="*/ 1 h 818"/>
                <a:gd name="T38" fmla="*/ 0 w 3008"/>
                <a:gd name="T39" fmla="*/ 1 h 818"/>
                <a:gd name="T40" fmla="*/ 0 w 3008"/>
                <a:gd name="T41" fmla="*/ 1 h 818"/>
                <a:gd name="T42" fmla="*/ 0 w 3008"/>
                <a:gd name="T43" fmla="*/ 1 h 818"/>
                <a:gd name="T44" fmla="*/ 0 w 3008"/>
                <a:gd name="T45" fmla="*/ 1 h 818"/>
                <a:gd name="T46" fmla="*/ 0 w 3008"/>
                <a:gd name="T47" fmla="*/ 1 h 818"/>
                <a:gd name="T48" fmla="*/ 0 w 3008"/>
                <a:gd name="T49" fmla="*/ 1 h 818"/>
                <a:gd name="T50" fmla="*/ 0 w 3008"/>
                <a:gd name="T51" fmla="*/ 1 h 818"/>
                <a:gd name="T52" fmla="*/ 0 w 3008"/>
                <a:gd name="T53" fmla="*/ 1 h 818"/>
                <a:gd name="T54" fmla="*/ 0 w 3008"/>
                <a:gd name="T55" fmla="*/ 1 h 818"/>
                <a:gd name="T56" fmla="*/ 0 w 3008"/>
                <a:gd name="T57" fmla="*/ 1 h 818"/>
                <a:gd name="T58" fmla="*/ 0 w 3008"/>
                <a:gd name="T59" fmla="*/ 1 h 818"/>
                <a:gd name="T60" fmla="*/ 0 w 3008"/>
                <a:gd name="T61" fmla="*/ 1 h 818"/>
                <a:gd name="T62" fmla="*/ 0 w 3008"/>
                <a:gd name="T63" fmla="*/ 1 h 818"/>
                <a:gd name="T64" fmla="*/ 0 w 3008"/>
                <a:gd name="T65" fmla="*/ 1 h 818"/>
                <a:gd name="T66" fmla="*/ 0 w 3008"/>
                <a:gd name="T67" fmla="*/ 1 h 818"/>
                <a:gd name="T68" fmla="*/ 0 w 3008"/>
                <a:gd name="T69" fmla="*/ 1 h 818"/>
                <a:gd name="T70" fmla="*/ 0 w 3008"/>
                <a:gd name="T71" fmla="*/ 1 h 818"/>
                <a:gd name="T72" fmla="*/ 0 w 3008"/>
                <a:gd name="T73" fmla="*/ 1 h 818"/>
                <a:gd name="T74" fmla="*/ 0 w 3008"/>
                <a:gd name="T75" fmla="*/ 1 h 818"/>
                <a:gd name="T76" fmla="*/ 0 w 3008"/>
                <a:gd name="T77" fmla="*/ 1 h 818"/>
                <a:gd name="T78" fmla="*/ 0 w 3008"/>
                <a:gd name="T79" fmla="*/ 1 h 818"/>
                <a:gd name="T80" fmla="*/ 0 w 3008"/>
                <a:gd name="T81" fmla="*/ 1 h 818"/>
                <a:gd name="T82" fmla="*/ 0 w 3008"/>
                <a:gd name="T83" fmla="*/ 1 h 818"/>
                <a:gd name="T84" fmla="*/ 0 w 3008"/>
                <a:gd name="T85" fmla="*/ 1 h 818"/>
                <a:gd name="T86" fmla="*/ 0 w 3008"/>
                <a:gd name="T87" fmla="*/ 1 h 818"/>
                <a:gd name="T88" fmla="*/ 0 w 3008"/>
                <a:gd name="T89" fmla="*/ 1 h 818"/>
                <a:gd name="T90" fmla="*/ 0 w 3008"/>
                <a:gd name="T91" fmla="*/ 1 h 818"/>
                <a:gd name="T92" fmla="*/ 0 w 3008"/>
                <a:gd name="T93" fmla="*/ 1 h 818"/>
                <a:gd name="T94" fmla="*/ 0 w 3008"/>
                <a:gd name="T95" fmla="*/ 1 h 818"/>
                <a:gd name="T96" fmla="*/ 0 w 3008"/>
                <a:gd name="T97" fmla="*/ 1 h 818"/>
                <a:gd name="T98" fmla="*/ 0 w 3008"/>
                <a:gd name="T99" fmla="*/ 1 h 818"/>
                <a:gd name="T100" fmla="*/ 0 w 3008"/>
                <a:gd name="T101" fmla="*/ 1 h 818"/>
                <a:gd name="T102" fmla="*/ 0 w 3008"/>
                <a:gd name="T103" fmla="*/ 1 h 818"/>
                <a:gd name="T104" fmla="*/ 0 w 3008"/>
                <a:gd name="T105" fmla="*/ 1 h 818"/>
                <a:gd name="T106" fmla="*/ 0 w 3008"/>
                <a:gd name="T107" fmla="*/ 1 h 818"/>
                <a:gd name="T108" fmla="*/ 0 w 3008"/>
                <a:gd name="T109" fmla="*/ 1 h 818"/>
                <a:gd name="T110" fmla="*/ 0 w 3008"/>
                <a:gd name="T111" fmla="*/ 1 h 818"/>
                <a:gd name="T112" fmla="*/ 0 w 3008"/>
                <a:gd name="T113" fmla="*/ 1 h 818"/>
                <a:gd name="T114" fmla="*/ 0 w 3008"/>
                <a:gd name="T115" fmla="*/ 1 h 818"/>
                <a:gd name="T116" fmla="*/ 0 w 3008"/>
                <a:gd name="T117" fmla="*/ 1 h 818"/>
                <a:gd name="T118" fmla="*/ 0 w 3008"/>
                <a:gd name="T119" fmla="*/ 1 h 818"/>
                <a:gd name="T120" fmla="*/ 0 w 3008"/>
                <a:gd name="T121" fmla="*/ 1 h 81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3008" h="818">
                  <a:moveTo>
                    <a:pt x="1" y="409"/>
                  </a:moveTo>
                  <a:lnTo>
                    <a:pt x="33" y="367"/>
                  </a:lnTo>
                  <a:lnTo>
                    <a:pt x="35" y="367"/>
                  </a:lnTo>
                  <a:lnTo>
                    <a:pt x="35" y="365"/>
                  </a:lnTo>
                  <a:lnTo>
                    <a:pt x="37" y="365"/>
                  </a:lnTo>
                  <a:lnTo>
                    <a:pt x="38" y="367"/>
                  </a:lnTo>
                  <a:lnTo>
                    <a:pt x="40" y="367"/>
                  </a:lnTo>
                  <a:lnTo>
                    <a:pt x="42" y="368"/>
                  </a:lnTo>
                  <a:lnTo>
                    <a:pt x="42" y="370"/>
                  </a:lnTo>
                  <a:lnTo>
                    <a:pt x="40" y="371"/>
                  </a:lnTo>
                  <a:lnTo>
                    <a:pt x="8" y="413"/>
                  </a:lnTo>
                  <a:lnTo>
                    <a:pt x="7" y="414"/>
                  </a:lnTo>
                  <a:lnTo>
                    <a:pt x="5" y="414"/>
                  </a:lnTo>
                  <a:lnTo>
                    <a:pt x="3" y="414"/>
                  </a:lnTo>
                  <a:lnTo>
                    <a:pt x="1" y="413"/>
                  </a:lnTo>
                  <a:lnTo>
                    <a:pt x="0" y="412"/>
                  </a:lnTo>
                  <a:lnTo>
                    <a:pt x="0" y="410"/>
                  </a:lnTo>
                  <a:lnTo>
                    <a:pt x="1" y="409"/>
                  </a:lnTo>
                  <a:close/>
                  <a:moveTo>
                    <a:pt x="56" y="337"/>
                  </a:moveTo>
                  <a:lnTo>
                    <a:pt x="63" y="327"/>
                  </a:lnTo>
                  <a:lnTo>
                    <a:pt x="89" y="296"/>
                  </a:lnTo>
                  <a:lnTo>
                    <a:pt x="89" y="295"/>
                  </a:lnTo>
                  <a:lnTo>
                    <a:pt x="91" y="295"/>
                  </a:lnTo>
                  <a:lnTo>
                    <a:pt x="93" y="295"/>
                  </a:lnTo>
                  <a:lnTo>
                    <a:pt x="94" y="295"/>
                  </a:lnTo>
                  <a:lnTo>
                    <a:pt x="96" y="296"/>
                  </a:lnTo>
                  <a:lnTo>
                    <a:pt x="96" y="298"/>
                  </a:lnTo>
                  <a:lnTo>
                    <a:pt x="96" y="299"/>
                  </a:lnTo>
                  <a:lnTo>
                    <a:pt x="96" y="300"/>
                  </a:lnTo>
                  <a:lnTo>
                    <a:pt x="72" y="331"/>
                  </a:lnTo>
                  <a:lnTo>
                    <a:pt x="63" y="341"/>
                  </a:lnTo>
                  <a:lnTo>
                    <a:pt x="63" y="342"/>
                  </a:lnTo>
                  <a:lnTo>
                    <a:pt x="61" y="342"/>
                  </a:lnTo>
                  <a:lnTo>
                    <a:pt x="59" y="342"/>
                  </a:lnTo>
                  <a:lnTo>
                    <a:pt x="58" y="342"/>
                  </a:lnTo>
                  <a:lnTo>
                    <a:pt x="56" y="341"/>
                  </a:lnTo>
                  <a:lnTo>
                    <a:pt x="56" y="340"/>
                  </a:lnTo>
                  <a:lnTo>
                    <a:pt x="56" y="338"/>
                  </a:lnTo>
                  <a:lnTo>
                    <a:pt x="56" y="337"/>
                  </a:lnTo>
                  <a:close/>
                  <a:moveTo>
                    <a:pt x="112" y="266"/>
                  </a:moveTo>
                  <a:lnTo>
                    <a:pt x="126" y="249"/>
                  </a:lnTo>
                  <a:lnTo>
                    <a:pt x="149" y="226"/>
                  </a:lnTo>
                  <a:lnTo>
                    <a:pt x="151" y="224"/>
                  </a:lnTo>
                  <a:lnTo>
                    <a:pt x="152" y="224"/>
                  </a:lnTo>
                  <a:lnTo>
                    <a:pt x="154" y="226"/>
                  </a:lnTo>
                  <a:lnTo>
                    <a:pt x="156" y="227"/>
                  </a:lnTo>
                  <a:lnTo>
                    <a:pt x="156" y="228"/>
                  </a:lnTo>
                  <a:lnTo>
                    <a:pt x="156" y="230"/>
                  </a:lnTo>
                  <a:lnTo>
                    <a:pt x="156" y="231"/>
                  </a:lnTo>
                  <a:lnTo>
                    <a:pt x="133" y="253"/>
                  </a:lnTo>
                  <a:lnTo>
                    <a:pt x="119" y="270"/>
                  </a:lnTo>
                  <a:lnTo>
                    <a:pt x="117" y="272"/>
                  </a:lnTo>
                  <a:lnTo>
                    <a:pt x="116" y="272"/>
                  </a:lnTo>
                  <a:lnTo>
                    <a:pt x="114" y="272"/>
                  </a:lnTo>
                  <a:lnTo>
                    <a:pt x="112" y="270"/>
                  </a:lnTo>
                  <a:lnTo>
                    <a:pt x="112" y="269"/>
                  </a:lnTo>
                  <a:lnTo>
                    <a:pt x="112" y="268"/>
                  </a:lnTo>
                  <a:lnTo>
                    <a:pt x="112" y="266"/>
                  </a:lnTo>
                  <a:close/>
                  <a:moveTo>
                    <a:pt x="175" y="198"/>
                  </a:moveTo>
                  <a:lnTo>
                    <a:pt x="196" y="177"/>
                  </a:lnTo>
                  <a:lnTo>
                    <a:pt x="214" y="160"/>
                  </a:lnTo>
                  <a:lnTo>
                    <a:pt x="215" y="159"/>
                  </a:lnTo>
                  <a:lnTo>
                    <a:pt x="217" y="159"/>
                  </a:lnTo>
                  <a:lnTo>
                    <a:pt x="219" y="159"/>
                  </a:lnTo>
                  <a:lnTo>
                    <a:pt x="221" y="159"/>
                  </a:lnTo>
                  <a:lnTo>
                    <a:pt x="221" y="160"/>
                  </a:lnTo>
                  <a:lnTo>
                    <a:pt x="223" y="162"/>
                  </a:lnTo>
                  <a:lnTo>
                    <a:pt x="221" y="163"/>
                  </a:lnTo>
                  <a:lnTo>
                    <a:pt x="221" y="164"/>
                  </a:lnTo>
                  <a:lnTo>
                    <a:pt x="203" y="181"/>
                  </a:lnTo>
                  <a:lnTo>
                    <a:pt x="182" y="202"/>
                  </a:lnTo>
                  <a:lnTo>
                    <a:pt x="180" y="204"/>
                  </a:lnTo>
                  <a:lnTo>
                    <a:pt x="179" y="204"/>
                  </a:lnTo>
                  <a:lnTo>
                    <a:pt x="177" y="204"/>
                  </a:lnTo>
                  <a:lnTo>
                    <a:pt x="175" y="202"/>
                  </a:lnTo>
                  <a:lnTo>
                    <a:pt x="175" y="201"/>
                  </a:lnTo>
                  <a:lnTo>
                    <a:pt x="175" y="200"/>
                  </a:lnTo>
                  <a:lnTo>
                    <a:pt x="175" y="198"/>
                  </a:lnTo>
                  <a:close/>
                  <a:moveTo>
                    <a:pt x="242" y="133"/>
                  </a:moveTo>
                  <a:lnTo>
                    <a:pt x="259" y="117"/>
                  </a:lnTo>
                  <a:lnTo>
                    <a:pt x="284" y="97"/>
                  </a:lnTo>
                  <a:lnTo>
                    <a:pt x="286" y="95"/>
                  </a:lnTo>
                  <a:lnTo>
                    <a:pt x="287" y="95"/>
                  </a:lnTo>
                  <a:lnTo>
                    <a:pt x="289" y="95"/>
                  </a:lnTo>
                  <a:lnTo>
                    <a:pt x="291" y="97"/>
                  </a:lnTo>
                  <a:lnTo>
                    <a:pt x="291" y="98"/>
                  </a:lnTo>
                  <a:lnTo>
                    <a:pt x="291" y="99"/>
                  </a:lnTo>
                  <a:lnTo>
                    <a:pt x="291" y="101"/>
                  </a:lnTo>
                  <a:lnTo>
                    <a:pt x="266" y="121"/>
                  </a:lnTo>
                  <a:lnTo>
                    <a:pt x="249" y="137"/>
                  </a:lnTo>
                  <a:lnTo>
                    <a:pt x="247" y="137"/>
                  </a:lnTo>
                  <a:lnTo>
                    <a:pt x="245" y="139"/>
                  </a:lnTo>
                  <a:lnTo>
                    <a:pt x="244" y="139"/>
                  </a:lnTo>
                  <a:lnTo>
                    <a:pt x="242" y="137"/>
                  </a:lnTo>
                  <a:lnTo>
                    <a:pt x="242" y="136"/>
                  </a:lnTo>
                  <a:lnTo>
                    <a:pt x="240" y="135"/>
                  </a:lnTo>
                  <a:lnTo>
                    <a:pt x="242" y="133"/>
                  </a:lnTo>
                  <a:close/>
                  <a:moveTo>
                    <a:pt x="315" y="71"/>
                  </a:moveTo>
                  <a:lnTo>
                    <a:pt x="322" y="67"/>
                  </a:lnTo>
                  <a:lnTo>
                    <a:pt x="322" y="65"/>
                  </a:lnTo>
                  <a:lnTo>
                    <a:pt x="365" y="41"/>
                  </a:lnTo>
                  <a:lnTo>
                    <a:pt x="366" y="41"/>
                  </a:lnTo>
                  <a:lnTo>
                    <a:pt x="368" y="41"/>
                  </a:lnTo>
                  <a:lnTo>
                    <a:pt x="370" y="41"/>
                  </a:lnTo>
                  <a:lnTo>
                    <a:pt x="372" y="42"/>
                  </a:lnTo>
                  <a:lnTo>
                    <a:pt x="372" y="44"/>
                  </a:lnTo>
                  <a:lnTo>
                    <a:pt x="373" y="45"/>
                  </a:lnTo>
                  <a:lnTo>
                    <a:pt x="372" y="45"/>
                  </a:lnTo>
                  <a:lnTo>
                    <a:pt x="372" y="46"/>
                  </a:lnTo>
                  <a:lnTo>
                    <a:pt x="328" y="71"/>
                  </a:lnTo>
                  <a:lnTo>
                    <a:pt x="322" y="76"/>
                  </a:lnTo>
                  <a:lnTo>
                    <a:pt x="321" y="76"/>
                  </a:lnTo>
                  <a:lnTo>
                    <a:pt x="319" y="77"/>
                  </a:lnTo>
                  <a:lnTo>
                    <a:pt x="317" y="76"/>
                  </a:lnTo>
                  <a:lnTo>
                    <a:pt x="315" y="76"/>
                  </a:lnTo>
                  <a:lnTo>
                    <a:pt x="314" y="75"/>
                  </a:lnTo>
                  <a:lnTo>
                    <a:pt x="314" y="73"/>
                  </a:lnTo>
                  <a:lnTo>
                    <a:pt x="314" y="72"/>
                  </a:lnTo>
                  <a:lnTo>
                    <a:pt x="315" y="71"/>
                  </a:lnTo>
                  <a:close/>
                  <a:moveTo>
                    <a:pt x="403" y="22"/>
                  </a:moveTo>
                  <a:lnTo>
                    <a:pt x="449" y="4"/>
                  </a:lnTo>
                  <a:lnTo>
                    <a:pt x="451" y="4"/>
                  </a:lnTo>
                  <a:lnTo>
                    <a:pt x="463" y="4"/>
                  </a:lnTo>
                  <a:lnTo>
                    <a:pt x="465" y="4"/>
                  </a:lnTo>
                  <a:lnTo>
                    <a:pt x="466" y="4"/>
                  </a:lnTo>
                  <a:lnTo>
                    <a:pt x="466" y="6"/>
                  </a:lnTo>
                  <a:lnTo>
                    <a:pt x="468" y="7"/>
                  </a:lnTo>
                  <a:lnTo>
                    <a:pt x="468" y="8"/>
                  </a:lnTo>
                  <a:lnTo>
                    <a:pt x="466" y="10"/>
                  </a:lnTo>
                  <a:lnTo>
                    <a:pt x="465" y="10"/>
                  </a:lnTo>
                  <a:lnTo>
                    <a:pt x="463" y="11"/>
                  </a:lnTo>
                  <a:lnTo>
                    <a:pt x="451" y="11"/>
                  </a:lnTo>
                  <a:lnTo>
                    <a:pt x="452" y="11"/>
                  </a:lnTo>
                  <a:lnTo>
                    <a:pt x="408" y="29"/>
                  </a:lnTo>
                  <a:lnTo>
                    <a:pt x="407" y="29"/>
                  </a:lnTo>
                  <a:lnTo>
                    <a:pt x="405" y="29"/>
                  </a:lnTo>
                  <a:lnTo>
                    <a:pt x="403" y="29"/>
                  </a:lnTo>
                  <a:lnTo>
                    <a:pt x="401" y="27"/>
                  </a:lnTo>
                  <a:lnTo>
                    <a:pt x="401" y="26"/>
                  </a:lnTo>
                  <a:lnTo>
                    <a:pt x="401" y="25"/>
                  </a:lnTo>
                  <a:lnTo>
                    <a:pt x="403" y="23"/>
                  </a:lnTo>
                  <a:lnTo>
                    <a:pt x="403" y="22"/>
                  </a:lnTo>
                  <a:close/>
                  <a:moveTo>
                    <a:pt x="508" y="1"/>
                  </a:moveTo>
                  <a:lnTo>
                    <a:pt x="519" y="0"/>
                  </a:lnTo>
                  <a:lnTo>
                    <a:pt x="521" y="1"/>
                  </a:lnTo>
                  <a:lnTo>
                    <a:pt x="572" y="10"/>
                  </a:lnTo>
                  <a:lnTo>
                    <a:pt x="573" y="11"/>
                  </a:lnTo>
                  <a:lnTo>
                    <a:pt x="573" y="12"/>
                  </a:lnTo>
                  <a:lnTo>
                    <a:pt x="573" y="14"/>
                  </a:lnTo>
                  <a:lnTo>
                    <a:pt x="573" y="15"/>
                  </a:lnTo>
                  <a:lnTo>
                    <a:pt x="572" y="15"/>
                  </a:lnTo>
                  <a:lnTo>
                    <a:pt x="570" y="16"/>
                  </a:lnTo>
                  <a:lnTo>
                    <a:pt x="568" y="16"/>
                  </a:lnTo>
                  <a:lnTo>
                    <a:pt x="519" y="8"/>
                  </a:lnTo>
                  <a:lnTo>
                    <a:pt x="521" y="8"/>
                  </a:lnTo>
                  <a:lnTo>
                    <a:pt x="508" y="8"/>
                  </a:lnTo>
                  <a:lnTo>
                    <a:pt x="507" y="8"/>
                  </a:lnTo>
                  <a:lnTo>
                    <a:pt x="505" y="7"/>
                  </a:lnTo>
                  <a:lnTo>
                    <a:pt x="503" y="7"/>
                  </a:lnTo>
                  <a:lnTo>
                    <a:pt x="503" y="6"/>
                  </a:lnTo>
                  <a:lnTo>
                    <a:pt x="503" y="4"/>
                  </a:lnTo>
                  <a:lnTo>
                    <a:pt x="505" y="3"/>
                  </a:lnTo>
                  <a:lnTo>
                    <a:pt x="507" y="1"/>
                  </a:lnTo>
                  <a:lnTo>
                    <a:pt x="508" y="1"/>
                  </a:lnTo>
                  <a:close/>
                  <a:moveTo>
                    <a:pt x="614" y="23"/>
                  </a:moveTo>
                  <a:lnTo>
                    <a:pt x="647" y="37"/>
                  </a:lnTo>
                  <a:lnTo>
                    <a:pt x="649" y="37"/>
                  </a:lnTo>
                  <a:lnTo>
                    <a:pt x="666" y="50"/>
                  </a:lnTo>
                  <a:lnTo>
                    <a:pt x="668" y="50"/>
                  </a:lnTo>
                  <a:lnTo>
                    <a:pt x="668" y="52"/>
                  </a:lnTo>
                  <a:lnTo>
                    <a:pt x="668" y="53"/>
                  </a:lnTo>
                  <a:lnTo>
                    <a:pt x="666" y="54"/>
                  </a:lnTo>
                  <a:lnTo>
                    <a:pt x="665" y="56"/>
                  </a:lnTo>
                  <a:lnTo>
                    <a:pt x="663" y="56"/>
                  </a:lnTo>
                  <a:lnTo>
                    <a:pt x="661" y="56"/>
                  </a:lnTo>
                  <a:lnTo>
                    <a:pt x="661" y="54"/>
                  </a:lnTo>
                  <a:lnTo>
                    <a:pt x="642" y="42"/>
                  </a:lnTo>
                  <a:lnTo>
                    <a:pt x="644" y="44"/>
                  </a:lnTo>
                  <a:lnTo>
                    <a:pt x="608" y="30"/>
                  </a:lnTo>
                  <a:lnTo>
                    <a:pt x="607" y="29"/>
                  </a:lnTo>
                  <a:lnTo>
                    <a:pt x="607" y="27"/>
                  </a:lnTo>
                  <a:lnTo>
                    <a:pt x="607" y="26"/>
                  </a:lnTo>
                  <a:lnTo>
                    <a:pt x="607" y="25"/>
                  </a:lnTo>
                  <a:lnTo>
                    <a:pt x="608" y="23"/>
                  </a:lnTo>
                  <a:lnTo>
                    <a:pt x="610" y="23"/>
                  </a:lnTo>
                  <a:lnTo>
                    <a:pt x="612" y="23"/>
                  </a:lnTo>
                  <a:lnTo>
                    <a:pt x="614" y="23"/>
                  </a:lnTo>
                  <a:close/>
                  <a:moveTo>
                    <a:pt x="700" y="73"/>
                  </a:moveTo>
                  <a:lnTo>
                    <a:pt x="710" y="80"/>
                  </a:lnTo>
                  <a:lnTo>
                    <a:pt x="743" y="109"/>
                  </a:lnTo>
                  <a:lnTo>
                    <a:pt x="745" y="110"/>
                  </a:lnTo>
                  <a:lnTo>
                    <a:pt x="745" y="111"/>
                  </a:lnTo>
                  <a:lnTo>
                    <a:pt x="743" y="111"/>
                  </a:lnTo>
                  <a:lnTo>
                    <a:pt x="743" y="113"/>
                  </a:lnTo>
                  <a:lnTo>
                    <a:pt x="742" y="114"/>
                  </a:lnTo>
                  <a:lnTo>
                    <a:pt x="740" y="114"/>
                  </a:lnTo>
                  <a:lnTo>
                    <a:pt x="738" y="114"/>
                  </a:lnTo>
                  <a:lnTo>
                    <a:pt x="736" y="113"/>
                  </a:lnTo>
                  <a:lnTo>
                    <a:pt x="705" y="86"/>
                  </a:lnTo>
                  <a:lnTo>
                    <a:pt x="694" y="77"/>
                  </a:lnTo>
                  <a:lnTo>
                    <a:pt x="693" y="77"/>
                  </a:lnTo>
                  <a:lnTo>
                    <a:pt x="693" y="76"/>
                  </a:lnTo>
                  <a:lnTo>
                    <a:pt x="693" y="75"/>
                  </a:lnTo>
                  <a:lnTo>
                    <a:pt x="694" y="73"/>
                  </a:lnTo>
                  <a:lnTo>
                    <a:pt x="694" y="72"/>
                  </a:lnTo>
                  <a:lnTo>
                    <a:pt x="696" y="72"/>
                  </a:lnTo>
                  <a:lnTo>
                    <a:pt x="698" y="72"/>
                  </a:lnTo>
                  <a:lnTo>
                    <a:pt x="700" y="73"/>
                  </a:lnTo>
                  <a:close/>
                  <a:moveTo>
                    <a:pt x="773" y="135"/>
                  </a:moveTo>
                  <a:lnTo>
                    <a:pt x="812" y="173"/>
                  </a:lnTo>
                  <a:lnTo>
                    <a:pt x="812" y="174"/>
                  </a:lnTo>
                  <a:lnTo>
                    <a:pt x="812" y="175"/>
                  </a:lnTo>
                  <a:lnTo>
                    <a:pt x="812" y="177"/>
                  </a:lnTo>
                  <a:lnTo>
                    <a:pt x="810" y="178"/>
                  </a:lnTo>
                  <a:lnTo>
                    <a:pt x="808" y="178"/>
                  </a:lnTo>
                  <a:lnTo>
                    <a:pt x="807" y="179"/>
                  </a:lnTo>
                  <a:lnTo>
                    <a:pt x="807" y="178"/>
                  </a:lnTo>
                  <a:lnTo>
                    <a:pt x="805" y="178"/>
                  </a:lnTo>
                  <a:lnTo>
                    <a:pt x="766" y="139"/>
                  </a:lnTo>
                  <a:lnTo>
                    <a:pt x="766" y="137"/>
                  </a:lnTo>
                  <a:lnTo>
                    <a:pt x="766" y="136"/>
                  </a:lnTo>
                  <a:lnTo>
                    <a:pt x="766" y="135"/>
                  </a:lnTo>
                  <a:lnTo>
                    <a:pt x="768" y="133"/>
                  </a:lnTo>
                  <a:lnTo>
                    <a:pt x="770" y="133"/>
                  </a:lnTo>
                  <a:lnTo>
                    <a:pt x="772" y="133"/>
                  </a:lnTo>
                  <a:lnTo>
                    <a:pt x="773" y="133"/>
                  </a:lnTo>
                  <a:lnTo>
                    <a:pt x="773" y="135"/>
                  </a:lnTo>
                  <a:close/>
                  <a:moveTo>
                    <a:pt x="838" y="201"/>
                  </a:moveTo>
                  <a:lnTo>
                    <a:pt x="877" y="240"/>
                  </a:lnTo>
                  <a:lnTo>
                    <a:pt x="877" y="242"/>
                  </a:lnTo>
                  <a:lnTo>
                    <a:pt x="877" y="243"/>
                  </a:lnTo>
                  <a:lnTo>
                    <a:pt x="875" y="245"/>
                  </a:lnTo>
                  <a:lnTo>
                    <a:pt x="873" y="245"/>
                  </a:lnTo>
                  <a:lnTo>
                    <a:pt x="872" y="246"/>
                  </a:lnTo>
                  <a:lnTo>
                    <a:pt x="872" y="245"/>
                  </a:lnTo>
                  <a:lnTo>
                    <a:pt x="870" y="245"/>
                  </a:lnTo>
                  <a:lnTo>
                    <a:pt x="831" y="205"/>
                  </a:lnTo>
                  <a:lnTo>
                    <a:pt x="831" y="204"/>
                  </a:lnTo>
                  <a:lnTo>
                    <a:pt x="831" y="202"/>
                  </a:lnTo>
                  <a:lnTo>
                    <a:pt x="831" y="201"/>
                  </a:lnTo>
                  <a:lnTo>
                    <a:pt x="833" y="200"/>
                  </a:lnTo>
                  <a:lnTo>
                    <a:pt x="835" y="200"/>
                  </a:lnTo>
                  <a:lnTo>
                    <a:pt x="836" y="200"/>
                  </a:lnTo>
                  <a:lnTo>
                    <a:pt x="838" y="200"/>
                  </a:lnTo>
                  <a:lnTo>
                    <a:pt x="838" y="201"/>
                  </a:lnTo>
                  <a:close/>
                  <a:moveTo>
                    <a:pt x="903" y="268"/>
                  </a:moveTo>
                  <a:lnTo>
                    <a:pt x="907" y="270"/>
                  </a:lnTo>
                  <a:lnTo>
                    <a:pt x="938" y="310"/>
                  </a:lnTo>
                  <a:lnTo>
                    <a:pt x="938" y="311"/>
                  </a:lnTo>
                  <a:lnTo>
                    <a:pt x="936" y="312"/>
                  </a:lnTo>
                  <a:lnTo>
                    <a:pt x="936" y="314"/>
                  </a:lnTo>
                  <a:lnTo>
                    <a:pt x="935" y="314"/>
                  </a:lnTo>
                  <a:lnTo>
                    <a:pt x="933" y="314"/>
                  </a:lnTo>
                  <a:lnTo>
                    <a:pt x="931" y="314"/>
                  </a:lnTo>
                  <a:lnTo>
                    <a:pt x="929" y="312"/>
                  </a:lnTo>
                  <a:lnTo>
                    <a:pt x="900" y="274"/>
                  </a:lnTo>
                  <a:lnTo>
                    <a:pt x="896" y="272"/>
                  </a:lnTo>
                  <a:lnTo>
                    <a:pt x="896" y="270"/>
                  </a:lnTo>
                  <a:lnTo>
                    <a:pt x="896" y="269"/>
                  </a:lnTo>
                  <a:lnTo>
                    <a:pt x="896" y="268"/>
                  </a:lnTo>
                  <a:lnTo>
                    <a:pt x="898" y="266"/>
                  </a:lnTo>
                  <a:lnTo>
                    <a:pt x="900" y="266"/>
                  </a:lnTo>
                  <a:lnTo>
                    <a:pt x="901" y="266"/>
                  </a:lnTo>
                  <a:lnTo>
                    <a:pt x="903" y="266"/>
                  </a:lnTo>
                  <a:lnTo>
                    <a:pt x="903" y="268"/>
                  </a:lnTo>
                  <a:close/>
                  <a:moveTo>
                    <a:pt x="961" y="338"/>
                  </a:moveTo>
                  <a:lnTo>
                    <a:pt x="968" y="349"/>
                  </a:lnTo>
                  <a:lnTo>
                    <a:pt x="993" y="380"/>
                  </a:lnTo>
                  <a:lnTo>
                    <a:pt x="994" y="382"/>
                  </a:lnTo>
                  <a:lnTo>
                    <a:pt x="994" y="383"/>
                  </a:lnTo>
                  <a:lnTo>
                    <a:pt x="993" y="384"/>
                  </a:lnTo>
                  <a:lnTo>
                    <a:pt x="991" y="386"/>
                  </a:lnTo>
                  <a:lnTo>
                    <a:pt x="989" y="386"/>
                  </a:lnTo>
                  <a:lnTo>
                    <a:pt x="987" y="386"/>
                  </a:lnTo>
                  <a:lnTo>
                    <a:pt x="987" y="384"/>
                  </a:lnTo>
                  <a:lnTo>
                    <a:pt x="986" y="384"/>
                  </a:lnTo>
                  <a:lnTo>
                    <a:pt x="961" y="352"/>
                  </a:lnTo>
                  <a:lnTo>
                    <a:pt x="954" y="342"/>
                  </a:lnTo>
                  <a:lnTo>
                    <a:pt x="952" y="341"/>
                  </a:lnTo>
                  <a:lnTo>
                    <a:pt x="952" y="340"/>
                  </a:lnTo>
                  <a:lnTo>
                    <a:pt x="954" y="338"/>
                  </a:lnTo>
                  <a:lnTo>
                    <a:pt x="954" y="337"/>
                  </a:lnTo>
                  <a:lnTo>
                    <a:pt x="956" y="337"/>
                  </a:lnTo>
                  <a:lnTo>
                    <a:pt x="957" y="337"/>
                  </a:lnTo>
                  <a:lnTo>
                    <a:pt x="959" y="338"/>
                  </a:lnTo>
                  <a:lnTo>
                    <a:pt x="961" y="338"/>
                  </a:lnTo>
                  <a:close/>
                  <a:moveTo>
                    <a:pt x="1015" y="410"/>
                  </a:moveTo>
                  <a:lnTo>
                    <a:pt x="1049" y="452"/>
                  </a:lnTo>
                  <a:lnTo>
                    <a:pt x="1049" y="454"/>
                  </a:lnTo>
                  <a:lnTo>
                    <a:pt x="1049" y="455"/>
                  </a:lnTo>
                  <a:lnTo>
                    <a:pt x="1047" y="456"/>
                  </a:lnTo>
                  <a:lnTo>
                    <a:pt x="1047" y="458"/>
                  </a:lnTo>
                  <a:lnTo>
                    <a:pt x="1045" y="458"/>
                  </a:lnTo>
                  <a:lnTo>
                    <a:pt x="1043" y="458"/>
                  </a:lnTo>
                  <a:lnTo>
                    <a:pt x="1042" y="456"/>
                  </a:lnTo>
                  <a:lnTo>
                    <a:pt x="1040" y="456"/>
                  </a:lnTo>
                  <a:lnTo>
                    <a:pt x="1008" y="414"/>
                  </a:lnTo>
                  <a:lnTo>
                    <a:pt x="1008" y="413"/>
                  </a:lnTo>
                  <a:lnTo>
                    <a:pt x="1008" y="412"/>
                  </a:lnTo>
                  <a:lnTo>
                    <a:pt x="1008" y="410"/>
                  </a:lnTo>
                  <a:lnTo>
                    <a:pt x="1010" y="409"/>
                  </a:lnTo>
                  <a:lnTo>
                    <a:pt x="1012" y="409"/>
                  </a:lnTo>
                  <a:lnTo>
                    <a:pt x="1014" y="409"/>
                  </a:lnTo>
                  <a:lnTo>
                    <a:pt x="1015" y="409"/>
                  </a:lnTo>
                  <a:lnTo>
                    <a:pt x="1015" y="410"/>
                  </a:lnTo>
                  <a:close/>
                  <a:moveTo>
                    <a:pt x="1072" y="482"/>
                  </a:moveTo>
                  <a:lnTo>
                    <a:pt x="1094" y="513"/>
                  </a:lnTo>
                  <a:lnTo>
                    <a:pt x="1103" y="524"/>
                  </a:lnTo>
                  <a:lnTo>
                    <a:pt x="1103" y="526"/>
                  </a:lnTo>
                  <a:lnTo>
                    <a:pt x="1103" y="527"/>
                  </a:lnTo>
                  <a:lnTo>
                    <a:pt x="1101" y="528"/>
                  </a:lnTo>
                  <a:lnTo>
                    <a:pt x="1100" y="530"/>
                  </a:lnTo>
                  <a:lnTo>
                    <a:pt x="1098" y="528"/>
                  </a:lnTo>
                  <a:lnTo>
                    <a:pt x="1096" y="528"/>
                  </a:lnTo>
                  <a:lnTo>
                    <a:pt x="1096" y="527"/>
                  </a:lnTo>
                  <a:lnTo>
                    <a:pt x="1086" y="516"/>
                  </a:lnTo>
                  <a:lnTo>
                    <a:pt x="1063" y="486"/>
                  </a:lnTo>
                  <a:lnTo>
                    <a:pt x="1063" y="485"/>
                  </a:lnTo>
                  <a:lnTo>
                    <a:pt x="1063" y="484"/>
                  </a:lnTo>
                  <a:lnTo>
                    <a:pt x="1063" y="482"/>
                  </a:lnTo>
                  <a:lnTo>
                    <a:pt x="1064" y="481"/>
                  </a:lnTo>
                  <a:lnTo>
                    <a:pt x="1066" y="481"/>
                  </a:lnTo>
                  <a:lnTo>
                    <a:pt x="1068" y="481"/>
                  </a:lnTo>
                  <a:lnTo>
                    <a:pt x="1070" y="481"/>
                  </a:lnTo>
                  <a:lnTo>
                    <a:pt x="1072" y="482"/>
                  </a:lnTo>
                  <a:close/>
                  <a:moveTo>
                    <a:pt x="1128" y="553"/>
                  </a:moveTo>
                  <a:lnTo>
                    <a:pt x="1157" y="588"/>
                  </a:lnTo>
                  <a:lnTo>
                    <a:pt x="1163" y="594"/>
                  </a:lnTo>
                  <a:lnTo>
                    <a:pt x="1163" y="595"/>
                  </a:lnTo>
                  <a:lnTo>
                    <a:pt x="1163" y="596"/>
                  </a:lnTo>
                  <a:lnTo>
                    <a:pt x="1161" y="598"/>
                  </a:lnTo>
                  <a:lnTo>
                    <a:pt x="1159" y="599"/>
                  </a:lnTo>
                  <a:lnTo>
                    <a:pt x="1157" y="599"/>
                  </a:lnTo>
                  <a:lnTo>
                    <a:pt x="1156" y="598"/>
                  </a:lnTo>
                  <a:lnTo>
                    <a:pt x="1149" y="591"/>
                  </a:lnTo>
                  <a:lnTo>
                    <a:pt x="1121" y="557"/>
                  </a:lnTo>
                  <a:lnTo>
                    <a:pt x="1119" y="556"/>
                  </a:lnTo>
                  <a:lnTo>
                    <a:pt x="1119" y="554"/>
                  </a:lnTo>
                  <a:lnTo>
                    <a:pt x="1121" y="553"/>
                  </a:lnTo>
                  <a:lnTo>
                    <a:pt x="1121" y="552"/>
                  </a:lnTo>
                  <a:lnTo>
                    <a:pt x="1122" y="552"/>
                  </a:lnTo>
                  <a:lnTo>
                    <a:pt x="1124" y="552"/>
                  </a:lnTo>
                  <a:lnTo>
                    <a:pt x="1126" y="552"/>
                  </a:lnTo>
                  <a:lnTo>
                    <a:pt x="1128" y="553"/>
                  </a:lnTo>
                  <a:close/>
                  <a:moveTo>
                    <a:pt x="1191" y="621"/>
                  </a:moveTo>
                  <a:lnTo>
                    <a:pt x="1226" y="655"/>
                  </a:lnTo>
                  <a:lnTo>
                    <a:pt x="1229" y="659"/>
                  </a:lnTo>
                  <a:lnTo>
                    <a:pt x="1229" y="660"/>
                  </a:lnTo>
                  <a:lnTo>
                    <a:pt x="1229" y="662"/>
                  </a:lnTo>
                  <a:lnTo>
                    <a:pt x="1229" y="663"/>
                  </a:lnTo>
                  <a:lnTo>
                    <a:pt x="1228" y="664"/>
                  </a:lnTo>
                  <a:lnTo>
                    <a:pt x="1226" y="664"/>
                  </a:lnTo>
                  <a:lnTo>
                    <a:pt x="1224" y="664"/>
                  </a:lnTo>
                  <a:lnTo>
                    <a:pt x="1222" y="663"/>
                  </a:lnTo>
                  <a:lnTo>
                    <a:pt x="1219" y="660"/>
                  </a:lnTo>
                  <a:lnTo>
                    <a:pt x="1184" y="625"/>
                  </a:lnTo>
                  <a:lnTo>
                    <a:pt x="1182" y="624"/>
                  </a:lnTo>
                  <a:lnTo>
                    <a:pt x="1182" y="622"/>
                  </a:lnTo>
                  <a:lnTo>
                    <a:pt x="1182" y="621"/>
                  </a:lnTo>
                  <a:lnTo>
                    <a:pt x="1184" y="619"/>
                  </a:lnTo>
                  <a:lnTo>
                    <a:pt x="1186" y="619"/>
                  </a:lnTo>
                  <a:lnTo>
                    <a:pt x="1187" y="619"/>
                  </a:lnTo>
                  <a:lnTo>
                    <a:pt x="1189" y="619"/>
                  </a:lnTo>
                  <a:lnTo>
                    <a:pt x="1191" y="621"/>
                  </a:lnTo>
                  <a:close/>
                  <a:moveTo>
                    <a:pt x="1257" y="686"/>
                  </a:moveTo>
                  <a:lnTo>
                    <a:pt x="1289" y="716"/>
                  </a:lnTo>
                  <a:lnTo>
                    <a:pt x="1298" y="723"/>
                  </a:lnTo>
                  <a:lnTo>
                    <a:pt x="1298" y="724"/>
                  </a:lnTo>
                  <a:lnTo>
                    <a:pt x="1300" y="725"/>
                  </a:lnTo>
                  <a:lnTo>
                    <a:pt x="1298" y="727"/>
                  </a:lnTo>
                  <a:lnTo>
                    <a:pt x="1298" y="728"/>
                  </a:lnTo>
                  <a:lnTo>
                    <a:pt x="1296" y="728"/>
                  </a:lnTo>
                  <a:lnTo>
                    <a:pt x="1294" y="728"/>
                  </a:lnTo>
                  <a:lnTo>
                    <a:pt x="1293" y="728"/>
                  </a:lnTo>
                  <a:lnTo>
                    <a:pt x="1291" y="728"/>
                  </a:lnTo>
                  <a:lnTo>
                    <a:pt x="1282" y="720"/>
                  </a:lnTo>
                  <a:lnTo>
                    <a:pt x="1250" y="690"/>
                  </a:lnTo>
                  <a:lnTo>
                    <a:pt x="1249" y="689"/>
                  </a:lnTo>
                  <a:lnTo>
                    <a:pt x="1249" y="687"/>
                  </a:lnTo>
                  <a:lnTo>
                    <a:pt x="1250" y="686"/>
                  </a:lnTo>
                  <a:lnTo>
                    <a:pt x="1250" y="685"/>
                  </a:lnTo>
                  <a:lnTo>
                    <a:pt x="1252" y="685"/>
                  </a:lnTo>
                  <a:lnTo>
                    <a:pt x="1254" y="685"/>
                  </a:lnTo>
                  <a:lnTo>
                    <a:pt x="1256" y="685"/>
                  </a:lnTo>
                  <a:lnTo>
                    <a:pt x="1257" y="686"/>
                  </a:lnTo>
                  <a:close/>
                  <a:moveTo>
                    <a:pt x="1329" y="747"/>
                  </a:moveTo>
                  <a:lnTo>
                    <a:pt x="1350" y="762"/>
                  </a:lnTo>
                  <a:lnTo>
                    <a:pt x="1378" y="776"/>
                  </a:lnTo>
                  <a:lnTo>
                    <a:pt x="1380" y="777"/>
                  </a:lnTo>
                  <a:lnTo>
                    <a:pt x="1380" y="778"/>
                  </a:lnTo>
                  <a:lnTo>
                    <a:pt x="1380" y="780"/>
                  </a:lnTo>
                  <a:lnTo>
                    <a:pt x="1380" y="781"/>
                  </a:lnTo>
                  <a:lnTo>
                    <a:pt x="1378" y="782"/>
                  </a:lnTo>
                  <a:lnTo>
                    <a:pt x="1377" y="782"/>
                  </a:lnTo>
                  <a:lnTo>
                    <a:pt x="1375" y="782"/>
                  </a:lnTo>
                  <a:lnTo>
                    <a:pt x="1373" y="782"/>
                  </a:lnTo>
                  <a:lnTo>
                    <a:pt x="1345" y="767"/>
                  </a:lnTo>
                  <a:lnTo>
                    <a:pt x="1324" y="751"/>
                  </a:lnTo>
                  <a:lnTo>
                    <a:pt x="1322" y="750"/>
                  </a:lnTo>
                  <a:lnTo>
                    <a:pt x="1322" y="748"/>
                  </a:lnTo>
                  <a:lnTo>
                    <a:pt x="1322" y="747"/>
                  </a:lnTo>
                  <a:lnTo>
                    <a:pt x="1324" y="747"/>
                  </a:lnTo>
                  <a:lnTo>
                    <a:pt x="1324" y="746"/>
                  </a:lnTo>
                  <a:lnTo>
                    <a:pt x="1326" y="746"/>
                  </a:lnTo>
                  <a:lnTo>
                    <a:pt x="1328" y="746"/>
                  </a:lnTo>
                  <a:lnTo>
                    <a:pt x="1329" y="747"/>
                  </a:lnTo>
                  <a:close/>
                  <a:moveTo>
                    <a:pt x="1415" y="795"/>
                  </a:moveTo>
                  <a:lnTo>
                    <a:pt x="1475" y="808"/>
                  </a:lnTo>
                  <a:lnTo>
                    <a:pt x="1473" y="807"/>
                  </a:lnTo>
                  <a:lnTo>
                    <a:pt x="1475" y="808"/>
                  </a:lnTo>
                  <a:lnTo>
                    <a:pt x="1477" y="808"/>
                  </a:lnTo>
                  <a:lnTo>
                    <a:pt x="1478" y="808"/>
                  </a:lnTo>
                  <a:lnTo>
                    <a:pt x="1478" y="810"/>
                  </a:lnTo>
                  <a:lnTo>
                    <a:pt x="1478" y="811"/>
                  </a:lnTo>
                  <a:lnTo>
                    <a:pt x="1478" y="812"/>
                  </a:lnTo>
                  <a:lnTo>
                    <a:pt x="1477" y="814"/>
                  </a:lnTo>
                  <a:lnTo>
                    <a:pt x="1475" y="814"/>
                  </a:lnTo>
                  <a:lnTo>
                    <a:pt x="1473" y="815"/>
                  </a:lnTo>
                  <a:lnTo>
                    <a:pt x="1471" y="814"/>
                  </a:lnTo>
                  <a:lnTo>
                    <a:pt x="1412" y="801"/>
                  </a:lnTo>
                  <a:lnTo>
                    <a:pt x="1412" y="800"/>
                  </a:lnTo>
                  <a:lnTo>
                    <a:pt x="1410" y="799"/>
                  </a:lnTo>
                  <a:lnTo>
                    <a:pt x="1410" y="797"/>
                  </a:lnTo>
                  <a:lnTo>
                    <a:pt x="1410" y="796"/>
                  </a:lnTo>
                  <a:lnTo>
                    <a:pt x="1410" y="795"/>
                  </a:lnTo>
                  <a:lnTo>
                    <a:pt x="1412" y="795"/>
                  </a:lnTo>
                  <a:lnTo>
                    <a:pt x="1414" y="795"/>
                  </a:lnTo>
                  <a:lnTo>
                    <a:pt x="1415" y="795"/>
                  </a:lnTo>
                  <a:close/>
                  <a:moveTo>
                    <a:pt x="1519" y="810"/>
                  </a:moveTo>
                  <a:lnTo>
                    <a:pt x="1543" y="811"/>
                  </a:lnTo>
                  <a:lnTo>
                    <a:pt x="1542" y="811"/>
                  </a:lnTo>
                  <a:lnTo>
                    <a:pt x="1578" y="800"/>
                  </a:lnTo>
                  <a:lnTo>
                    <a:pt x="1580" y="800"/>
                  </a:lnTo>
                  <a:lnTo>
                    <a:pt x="1582" y="800"/>
                  </a:lnTo>
                  <a:lnTo>
                    <a:pt x="1582" y="801"/>
                  </a:lnTo>
                  <a:lnTo>
                    <a:pt x="1584" y="803"/>
                  </a:lnTo>
                  <a:lnTo>
                    <a:pt x="1584" y="804"/>
                  </a:lnTo>
                  <a:lnTo>
                    <a:pt x="1584" y="806"/>
                  </a:lnTo>
                  <a:lnTo>
                    <a:pt x="1582" y="807"/>
                  </a:lnTo>
                  <a:lnTo>
                    <a:pt x="1580" y="807"/>
                  </a:lnTo>
                  <a:lnTo>
                    <a:pt x="1543" y="818"/>
                  </a:lnTo>
                  <a:lnTo>
                    <a:pt x="1542" y="818"/>
                  </a:lnTo>
                  <a:lnTo>
                    <a:pt x="1519" y="816"/>
                  </a:lnTo>
                  <a:lnTo>
                    <a:pt x="1517" y="816"/>
                  </a:lnTo>
                  <a:lnTo>
                    <a:pt x="1515" y="815"/>
                  </a:lnTo>
                  <a:lnTo>
                    <a:pt x="1515" y="814"/>
                  </a:lnTo>
                  <a:lnTo>
                    <a:pt x="1515" y="812"/>
                  </a:lnTo>
                  <a:lnTo>
                    <a:pt x="1515" y="811"/>
                  </a:lnTo>
                  <a:lnTo>
                    <a:pt x="1517" y="810"/>
                  </a:lnTo>
                  <a:lnTo>
                    <a:pt x="1519" y="810"/>
                  </a:lnTo>
                  <a:close/>
                  <a:moveTo>
                    <a:pt x="1619" y="787"/>
                  </a:moveTo>
                  <a:lnTo>
                    <a:pt x="1666" y="765"/>
                  </a:lnTo>
                  <a:lnTo>
                    <a:pt x="1664" y="766"/>
                  </a:lnTo>
                  <a:lnTo>
                    <a:pt x="1670" y="762"/>
                  </a:lnTo>
                  <a:lnTo>
                    <a:pt x="1671" y="761"/>
                  </a:lnTo>
                  <a:lnTo>
                    <a:pt x="1673" y="761"/>
                  </a:lnTo>
                  <a:lnTo>
                    <a:pt x="1675" y="761"/>
                  </a:lnTo>
                  <a:lnTo>
                    <a:pt x="1677" y="762"/>
                  </a:lnTo>
                  <a:lnTo>
                    <a:pt x="1678" y="763"/>
                  </a:lnTo>
                  <a:lnTo>
                    <a:pt x="1677" y="765"/>
                  </a:lnTo>
                  <a:lnTo>
                    <a:pt x="1677" y="766"/>
                  </a:lnTo>
                  <a:lnTo>
                    <a:pt x="1671" y="770"/>
                  </a:lnTo>
                  <a:lnTo>
                    <a:pt x="1670" y="772"/>
                  </a:lnTo>
                  <a:lnTo>
                    <a:pt x="1622" y="793"/>
                  </a:lnTo>
                  <a:lnTo>
                    <a:pt x="1621" y="793"/>
                  </a:lnTo>
                  <a:lnTo>
                    <a:pt x="1619" y="793"/>
                  </a:lnTo>
                  <a:lnTo>
                    <a:pt x="1617" y="792"/>
                  </a:lnTo>
                  <a:lnTo>
                    <a:pt x="1615" y="791"/>
                  </a:lnTo>
                  <a:lnTo>
                    <a:pt x="1615" y="789"/>
                  </a:lnTo>
                  <a:lnTo>
                    <a:pt x="1617" y="788"/>
                  </a:lnTo>
                  <a:lnTo>
                    <a:pt x="1619" y="787"/>
                  </a:lnTo>
                  <a:close/>
                  <a:moveTo>
                    <a:pt x="1703" y="738"/>
                  </a:moveTo>
                  <a:lnTo>
                    <a:pt x="1728" y="719"/>
                  </a:lnTo>
                  <a:lnTo>
                    <a:pt x="1745" y="702"/>
                  </a:lnTo>
                  <a:lnTo>
                    <a:pt x="1747" y="701"/>
                  </a:lnTo>
                  <a:lnTo>
                    <a:pt x="1749" y="701"/>
                  </a:lnTo>
                  <a:lnTo>
                    <a:pt x="1750" y="701"/>
                  </a:lnTo>
                  <a:lnTo>
                    <a:pt x="1752" y="702"/>
                  </a:lnTo>
                  <a:lnTo>
                    <a:pt x="1754" y="704"/>
                  </a:lnTo>
                  <a:lnTo>
                    <a:pt x="1754" y="705"/>
                  </a:lnTo>
                  <a:lnTo>
                    <a:pt x="1752" y="706"/>
                  </a:lnTo>
                  <a:lnTo>
                    <a:pt x="1733" y="724"/>
                  </a:lnTo>
                  <a:lnTo>
                    <a:pt x="1708" y="743"/>
                  </a:lnTo>
                  <a:lnTo>
                    <a:pt x="1707" y="743"/>
                  </a:lnTo>
                  <a:lnTo>
                    <a:pt x="1705" y="743"/>
                  </a:lnTo>
                  <a:lnTo>
                    <a:pt x="1703" y="742"/>
                  </a:lnTo>
                  <a:lnTo>
                    <a:pt x="1701" y="742"/>
                  </a:lnTo>
                  <a:lnTo>
                    <a:pt x="1701" y="740"/>
                  </a:lnTo>
                  <a:lnTo>
                    <a:pt x="1701" y="739"/>
                  </a:lnTo>
                  <a:lnTo>
                    <a:pt x="1703" y="738"/>
                  </a:lnTo>
                  <a:close/>
                  <a:moveTo>
                    <a:pt x="1775" y="676"/>
                  </a:moveTo>
                  <a:lnTo>
                    <a:pt x="1789" y="663"/>
                  </a:lnTo>
                  <a:lnTo>
                    <a:pt x="1812" y="637"/>
                  </a:lnTo>
                  <a:lnTo>
                    <a:pt x="1814" y="637"/>
                  </a:lnTo>
                  <a:lnTo>
                    <a:pt x="1815" y="636"/>
                  </a:lnTo>
                  <a:lnTo>
                    <a:pt x="1817" y="636"/>
                  </a:lnTo>
                  <a:lnTo>
                    <a:pt x="1819" y="637"/>
                  </a:lnTo>
                  <a:lnTo>
                    <a:pt x="1821" y="637"/>
                  </a:lnTo>
                  <a:lnTo>
                    <a:pt x="1821" y="638"/>
                  </a:lnTo>
                  <a:lnTo>
                    <a:pt x="1821" y="640"/>
                  </a:lnTo>
                  <a:lnTo>
                    <a:pt x="1821" y="641"/>
                  </a:lnTo>
                  <a:lnTo>
                    <a:pt x="1796" y="667"/>
                  </a:lnTo>
                  <a:lnTo>
                    <a:pt x="1782" y="681"/>
                  </a:lnTo>
                  <a:lnTo>
                    <a:pt x="1780" y="681"/>
                  </a:lnTo>
                  <a:lnTo>
                    <a:pt x="1778" y="682"/>
                  </a:lnTo>
                  <a:lnTo>
                    <a:pt x="1777" y="682"/>
                  </a:lnTo>
                  <a:lnTo>
                    <a:pt x="1775" y="681"/>
                  </a:lnTo>
                  <a:lnTo>
                    <a:pt x="1773" y="679"/>
                  </a:lnTo>
                  <a:lnTo>
                    <a:pt x="1773" y="678"/>
                  </a:lnTo>
                  <a:lnTo>
                    <a:pt x="1773" y="676"/>
                  </a:lnTo>
                  <a:lnTo>
                    <a:pt x="1775" y="676"/>
                  </a:lnTo>
                  <a:close/>
                  <a:moveTo>
                    <a:pt x="1838" y="609"/>
                  </a:moveTo>
                  <a:lnTo>
                    <a:pt x="1852" y="595"/>
                  </a:lnTo>
                  <a:lnTo>
                    <a:pt x="1875" y="569"/>
                  </a:lnTo>
                  <a:lnTo>
                    <a:pt x="1877" y="569"/>
                  </a:lnTo>
                  <a:lnTo>
                    <a:pt x="1878" y="568"/>
                  </a:lnTo>
                  <a:lnTo>
                    <a:pt x="1880" y="568"/>
                  </a:lnTo>
                  <a:lnTo>
                    <a:pt x="1882" y="569"/>
                  </a:lnTo>
                  <a:lnTo>
                    <a:pt x="1884" y="571"/>
                  </a:lnTo>
                  <a:lnTo>
                    <a:pt x="1884" y="572"/>
                  </a:lnTo>
                  <a:lnTo>
                    <a:pt x="1882" y="573"/>
                  </a:lnTo>
                  <a:lnTo>
                    <a:pt x="1859" y="599"/>
                  </a:lnTo>
                  <a:lnTo>
                    <a:pt x="1847" y="613"/>
                  </a:lnTo>
                  <a:lnTo>
                    <a:pt x="1845" y="614"/>
                  </a:lnTo>
                  <a:lnTo>
                    <a:pt x="1843" y="614"/>
                  </a:lnTo>
                  <a:lnTo>
                    <a:pt x="1842" y="614"/>
                  </a:lnTo>
                  <a:lnTo>
                    <a:pt x="1840" y="614"/>
                  </a:lnTo>
                  <a:lnTo>
                    <a:pt x="1838" y="613"/>
                  </a:lnTo>
                  <a:lnTo>
                    <a:pt x="1838" y="611"/>
                  </a:lnTo>
                  <a:lnTo>
                    <a:pt x="1838" y="610"/>
                  </a:lnTo>
                  <a:lnTo>
                    <a:pt x="1838" y="609"/>
                  </a:lnTo>
                  <a:close/>
                  <a:moveTo>
                    <a:pt x="1901" y="542"/>
                  </a:moveTo>
                  <a:lnTo>
                    <a:pt x="1922" y="520"/>
                  </a:lnTo>
                  <a:lnTo>
                    <a:pt x="1936" y="501"/>
                  </a:lnTo>
                  <a:lnTo>
                    <a:pt x="1938" y="500"/>
                  </a:lnTo>
                  <a:lnTo>
                    <a:pt x="1940" y="500"/>
                  </a:lnTo>
                  <a:lnTo>
                    <a:pt x="1942" y="500"/>
                  </a:lnTo>
                  <a:lnTo>
                    <a:pt x="1943" y="500"/>
                  </a:lnTo>
                  <a:lnTo>
                    <a:pt x="1943" y="501"/>
                  </a:lnTo>
                  <a:lnTo>
                    <a:pt x="1945" y="503"/>
                  </a:lnTo>
                  <a:lnTo>
                    <a:pt x="1945" y="504"/>
                  </a:lnTo>
                  <a:lnTo>
                    <a:pt x="1943" y="505"/>
                  </a:lnTo>
                  <a:lnTo>
                    <a:pt x="1929" y="524"/>
                  </a:lnTo>
                  <a:lnTo>
                    <a:pt x="1908" y="546"/>
                  </a:lnTo>
                  <a:lnTo>
                    <a:pt x="1906" y="547"/>
                  </a:lnTo>
                  <a:lnTo>
                    <a:pt x="1905" y="546"/>
                  </a:lnTo>
                  <a:lnTo>
                    <a:pt x="1903" y="546"/>
                  </a:lnTo>
                  <a:lnTo>
                    <a:pt x="1901" y="545"/>
                  </a:lnTo>
                  <a:lnTo>
                    <a:pt x="1901" y="543"/>
                  </a:lnTo>
                  <a:lnTo>
                    <a:pt x="1901" y="542"/>
                  </a:lnTo>
                  <a:close/>
                  <a:moveTo>
                    <a:pt x="1961" y="471"/>
                  </a:moveTo>
                  <a:lnTo>
                    <a:pt x="1984" y="442"/>
                  </a:lnTo>
                  <a:lnTo>
                    <a:pt x="1992" y="431"/>
                  </a:lnTo>
                  <a:lnTo>
                    <a:pt x="1994" y="429"/>
                  </a:lnTo>
                  <a:lnTo>
                    <a:pt x="1996" y="428"/>
                  </a:lnTo>
                  <a:lnTo>
                    <a:pt x="1998" y="428"/>
                  </a:lnTo>
                  <a:lnTo>
                    <a:pt x="1999" y="429"/>
                  </a:lnTo>
                  <a:lnTo>
                    <a:pt x="2001" y="431"/>
                  </a:lnTo>
                  <a:lnTo>
                    <a:pt x="2001" y="432"/>
                  </a:lnTo>
                  <a:lnTo>
                    <a:pt x="2001" y="433"/>
                  </a:lnTo>
                  <a:lnTo>
                    <a:pt x="1992" y="446"/>
                  </a:lnTo>
                  <a:lnTo>
                    <a:pt x="1968" y="475"/>
                  </a:lnTo>
                  <a:lnTo>
                    <a:pt x="1966" y="477"/>
                  </a:lnTo>
                  <a:lnTo>
                    <a:pt x="1964" y="477"/>
                  </a:lnTo>
                  <a:lnTo>
                    <a:pt x="1963" y="477"/>
                  </a:lnTo>
                  <a:lnTo>
                    <a:pt x="1961" y="477"/>
                  </a:lnTo>
                  <a:lnTo>
                    <a:pt x="1961" y="475"/>
                  </a:lnTo>
                  <a:lnTo>
                    <a:pt x="1959" y="474"/>
                  </a:lnTo>
                  <a:lnTo>
                    <a:pt x="1959" y="473"/>
                  </a:lnTo>
                  <a:lnTo>
                    <a:pt x="1961" y="471"/>
                  </a:lnTo>
                  <a:close/>
                  <a:moveTo>
                    <a:pt x="2015" y="401"/>
                  </a:moveTo>
                  <a:lnTo>
                    <a:pt x="2047" y="360"/>
                  </a:lnTo>
                  <a:lnTo>
                    <a:pt x="2047" y="359"/>
                  </a:lnTo>
                  <a:lnTo>
                    <a:pt x="2049" y="357"/>
                  </a:lnTo>
                  <a:lnTo>
                    <a:pt x="2050" y="356"/>
                  </a:lnTo>
                  <a:lnTo>
                    <a:pt x="2052" y="356"/>
                  </a:lnTo>
                  <a:lnTo>
                    <a:pt x="2054" y="357"/>
                  </a:lnTo>
                  <a:lnTo>
                    <a:pt x="2056" y="357"/>
                  </a:lnTo>
                  <a:lnTo>
                    <a:pt x="2056" y="359"/>
                  </a:lnTo>
                  <a:lnTo>
                    <a:pt x="2056" y="360"/>
                  </a:lnTo>
                  <a:lnTo>
                    <a:pt x="2056" y="361"/>
                  </a:lnTo>
                  <a:lnTo>
                    <a:pt x="2054" y="363"/>
                  </a:lnTo>
                  <a:lnTo>
                    <a:pt x="2024" y="403"/>
                  </a:lnTo>
                  <a:lnTo>
                    <a:pt x="2022" y="405"/>
                  </a:lnTo>
                  <a:lnTo>
                    <a:pt x="2021" y="405"/>
                  </a:lnTo>
                  <a:lnTo>
                    <a:pt x="2019" y="405"/>
                  </a:lnTo>
                  <a:lnTo>
                    <a:pt x="2017" y="405"/>
                  </a:lnTo>
                  <a:lnTo>
                    <a:pt x="2015" y="403"/>
                  </a:lnTo>
                  <a:lnTo>
                    <a:pt x="2015" y="402"/>
                  </a:lnTo>
                  <a:lnTo>
                    <a:pt x="2015" y="401"/>
                  </a:lnTo>
                  <a:close/>
                  <a:moveTo>
                    <a:pt x="2071" y="329"/>
                  </a:moveTo>
                  <a:lnTo>
                    <a:pt x="2105" y="287"/>
                  </a:lnTo>
                  <a:lnTo>
                    <a:pt x="2106" y="285"/>
                  </a:lnTo>
                  <a:lnTo>
                    <a:pt x="2108" y="285"/>
                  </a:lnTo>
                  <a:lnTo>
                    <a:pt x="2110" y="287"/>
                  </a:lnTo>
                  <a:lnTo>
                    <a:pt x="2112" y="287"/>
                  </a:lnTo>
                  <a:lnTo>
                    <a:pt x="2112" y="288"/>
                  </a:lnTo>
                  <a:lnTo>
                    <a:pt x="2112" y="289"/>
                  </a:lnTo>
                  <a:lnTo>
                    <a:pt x="2112" y="291"/>
                  </a:lnTo>
                  <a:lnTo>
                    <a:pt x="2078" y="333"/>
                  </a:lnTo>
                  <a:lnTo>
                    <a:pt x="2077" y="333"/>
                  </a:lnTo>
                  <a:lnTo>
                    <a:pt x="2077" y="334"/>
                  </a:lnTo>
                  <a:lnTo>
                    <a:pt x="2075" y="334"/>
                  </a:lnTo>
                  <a:lnTo>
                    <a:pt x="2073" y="333"/>
                  </a:lnTo>
                  <a:lnTo>
                    <a:pt x="2071" y="333"/>
                  </a:lnTo>
                  <a:lnTo>
                    <a:pt x="2071" y="331"/>
                  </a:lnTo>
                  <a:lnTo>
                    <a:pt x="2071" y="330"/>
                  </a:lnTo>
                  <a:lnTo>
                    <a:pt x="2071" y="329"/>
                  </a:lnTo>
                  <a:close/>
                  <a:moveTo>
                    <a:pt x="2129" y="258"/>
                  </a:moveTo>
                  <a:lnTo>
                    <a:pt x="2163" y="217"/>
                  </a:lnTo>
                  <a:lnTo>
                    <a:pt x="2164" y="216"/>
                  </a:lnTo>
                  <a:lnTo>
                    <a:pt x="2166" y="216"/>
                  </a:lnTo>
                  <a:lnTo>
                    <a:pt x="2168" y="216"/>
                  </a:lnTo>
                  <a:lnTo>
                    <a:pt x="2170" y="216"/>
                  </a:lnTo>
                  <a:lnTo>
                    <a:pt x="2170" y="217"/>
                  </a:lnTo>
                  <a:lnTo>
                    <a:pt x="2171" y="219"/>
                  </a:lnTo>
                  <a:lnTo>
                    <a:pt x="2170" y="220"/>
                  </a:lnTo>
                  <a:lnTo>
                    <a:pt x="2136" y="262"/>
                  </a:lnTo>
                  <a:lnTo>
                    <a:pt x="2135" y="262"/>
                  </a:lnTo>
                  <a:lnTo>
                    <a:pt x="2133" y="264"/>
                  </a:lnTo>
                  <a:lnTo>
                    <a:pt x="2131" y="264"/>
                  </a:lnTo>
                  <a:lnTo>
                    <a:pt x="2129" y="262"/>
                  </a:lnTo>
                  <a:lnTo>
                    <a:pt x="2128" y="261"/>
                  </a:lnTo>
                  <a:lnTo>
                    <a:pt x="2128" y="260"/>
                  </a:lnTo>
                  <a:lnTo>
                    <a:pt x="2129" y="258"/>
                  </a:lnTo>
                  <a:close/>
                  <a:moveTo>
                    <a:pt x="2191" y="189"/>
                  </a:moveTo>
                  <a:lnTo>
                    <a:pt x="2231" y="152"/>
                  </a:lnTo>
                  <a:lnTo>
                    <a:pt x="2231" y="151"/>
                  </a:lnTo>
                  <a:lnTo>
                    <a:pt x="2233" y="151"/>
                  </a:lnTo>
                  <a:lnTo>
                    <a:pt x="2235" y="151"/>
                  </a:lnTo>
                  <a:lnTo>
                    <a:pt x="2236" y="151"/>
                  </a:lnTo>
                  <a:lnTo>
                    <a:pt x="2238" y="152"/>
                  </a:lnTo>
                  <a:lnTo>
                    <a:pt x="2238" y="154"/>
                  </a:lnTo>
                  <a:lnTo>
                    <a:pt x="2238" y="155"/>
                  </a:lnTo>
                  <a:lnTo>
                    <a:pt x="2238" y="156"/>
                  </a:lnTo>
                  <a:lnTo>
                    <a:pt x="2198" y="193"/>
                  </a:lnTo>
                  <a:lnTo>
                    <a:pt x="2196" y="194"/>
                  </a:lnTo>
                  <a:lnTo>
                    <a:pt x="2194" y="194"/>
                  </a:lnTo>
                  <a:lnTo>
                    <a:pt x="2192" y="194"/>
                  </a:lnTo>
                  <a:lnTo>
                    <a:pt x="2191" y="194"/>
                  </a:lnTo>
                  <a:lnTo>
                    <a:pt x="2189" y="193"/>
                  </a:lnTo>
                  <a:lnTo>
                    <a:pt x="2189" y="192"/>
                  </a:lnTo>
                  <a:lnTo>
                    <a:pt x="2189" y="190"/>
                  </a:lnTo>
                  <a:lnTo>
                    <a:pt x="2191" y="189"/>
                  </a:lnTo>
                  <a:close/>
                  <a:moveTo>
                    <a:pt x="2259" y="125"/>
                  </a:moveTo>
                  <a:lnTo>
                    <a:pt x="2299" y="88"/>
                  </a:lnTo>
                  <a:lnTo>
                    <a:pt x="2301" y="87"/>
                  </a:lnTo>
                  <a:lnTo>
                    <a:pt x="2303" y="87"/>
                  </a:lnTo>
                  <a:lnTo>
                    <a:pt x="2305" y="87"/>
                  </a:lnTo>
                  <a:lnTo>
                    <a:pt x="2306" y="87"/>
                  </a:lnTo>
                  <a:lnTo>
                    <a:pt x="2308" y="88"/>
                  </a:lnTo>
                  <a:lnTo>
                    <a:pt x="2308" y="90"/>
                  </a:lnTo>
                  <a:lnTo>
                    <a:pt x="2308" y="91"/>
                  </a:lnTo>
                  <a:lnTo>
                    <a:pt x="2306" y="92"/>
                  </a:lnTo>
                  <a:lnTo>
                    <a:pt x="2266" y="129"/>
                  </a:lnTo>
                  <a:lnTo>
                    <a:pt x="2264" y="130"/>
                  </a:lnTo>
                  <a:lnTo>
                    <a:pt x="2263" y="130"/>
                  </a:lnTo>
                  <a:lnTo>
                    <a:pt x="2261" y="130"/>
                  </a:lnTo>
                  <a:lnTo>
                    <a:pt x="2259" y="129"/>
                  </a:lnTo>
                  <a:lnTo>
                    <a:pt x="2259" y="128"/>
                  </a:lnTo>
                  <a:lnTo>
                    <a:pt x="2259" y="126"/>
                  </a:lnTo>
                  <a:lnTo>
                    <a:pt x="2259" y="125"/>
                  </a:lnTo>
                  <a:close/>
                  <a:moveTo>
                    <a:pt x="2333" y="64"/>
                  </a:moveTo>
                  <a:lnTo>
                    <a:pt x="2368" y="41"/>
                  </a:lnTo>
                  <a:lnTo>
                    <a:pt x="2384" y="34"/>
                  </a:lnTo>
                  <a:lnTo>
                    <a:pt x="2385" y="33"/>
                  </a:lnTo>
                  <a:lnTo>
                    <a:pt x="2387" y="33"/>
                  </a:lnTo>
                  <a:lnTo>
                    <a:pt x="2389" y="34"/>
                  </a:lnTo>
                  <a:lnTo>
                    <a:pt x="2389" y="35"/>
                  </a:lnTo>
                  <a:lnTo>
                    <a:pt x="2391" y="37"/>
                  </a:lnTo>
                  <a:lnTo>
                    <a:pt x="2391" y="38"/>
                  </a:lnTo>
                  <a:lnTo>
                    <a:pt x="2389" y="38"/>
                  </a:lnTo>
                  <a:lnTo>
                    <a:pt x="2387" y="39"/>
                  </a:lnTo>
                  <a:lnTo>
                    <a:pt x="2373" y="46"/>
                  </a:lnTo>
                  <a:lnTo>
                    <a:pt x="2340" y="69"/>
                  </a:lnTo>
                  <a:lnTo>
                    <a:pt x="2338" y="69"/>
                  </a:lnTo>
                  <a:lnTo>
                    <a:pt x="2336" y="71"/>
                  </a:lnTo>
                  <a:lnTo>
                    <a:pt x="2335" y="69"/>
                  </a:lnTo>
                  <a:lnTo>
                    <a:pt x="2333" y="69"/>
                  </a:lnTo>
                  <a:lnTo>
                    <a:pt x="2333" y="68"/>
                  </a:lnTo>
                  <a:lnTo>
                    <a:pt x="2333" y="67"/>
                  </a:lnTo>
                  <a:lnTo>
                    <a:pt x="2333" y="65"/>
                  </a:lnTo>
                  <a:lnTo>
                    <a:pt x="2333" y="64"/>
                  </a:lnTo>
                  <a:close/>
                  <a:moveTo>
                    <a:pt x="2422" y="16"/>
                  </a:moveTo>
                  <a:lnTo>
                    <a:pt x="2431" y="12"/>
                  </a:lnTo>
                  <a:lnTo>
                    <a:pt x="2433" y="11"/>
                  </a:lnTo>
                  <a:lnTo>
                    <a:pt x="2484" y="3"/>
                  </a:lnTo>
                  <a:lnTo>
                    <a:pt x="2485" y="3"/>
                  </a:lnTo>
                  <a:lnTo>
                    <a:pt x="2487" y="3"/>
                  </a:lnTo>
                  <a:lnTo>
                    <a:pt x="2489" y="4"/>
                  </a:lnTo>
                  <a:lnTo>
                    <a:pt x="2489" y="6"/>
                  </a:lnTo>
                  <a:lnTo>
                    <a:pt x="2489" y="7"/>
                  </a:lnTo>
                  <a:lnTo>
                    <a:pt x="2489" y="8"/>
                  </a:lnTo>
                  <a:lnTo>
                    <a:pt x="2487" y="10"/>
                  </a:lnTo>
                  <a:lnTo>
                    <a:pt x="2485" y="10"/>
                  </a:lnTo>
                  <a:lnTo>
                    <a:pt x="2434" y="18"/>
                  </a:lnTo>
                  <a:lnTo>
                    <a:pt x="2436" y="18"/>
                  </a:lnTo>
                  <a:lnTo>
                    <a:pt x="2427" y="22"/>
                  </a:lnTo>
                  <a:lnTo>
                    <a:pt x="2426" y="22"/>
                  </a:lnTo>
                  <a:lnTo>
                    <a:pt x="2424" y="22"/>
                  </a:lnTo>
                  <a:lnTo>
                    <a:pt x="2422" y="22"/>
                  </a:lnTo>
                  <a:lnTo>
                    <a:pt x="2420" y="20"/>
                  </a:lnTo>
                  <a:lnTo>
                    <a:pt x="2420" y="19"/>
                  </a:lnTo>
                  <a:lnTo>
                    <a:pt x="2420" y="18"/>
                  </a:lnTo>
                  <a:lnTo>
                    <a:pt x="2420" y="16"/>
                  </a:lnTo>
                  <a:lnTo>
                    <a:pt x="2422" y="16"/>
                  </a:lnTo>
                  <a:close/>
                  <a:moveTo>
                    <a:pt x="2529" y="3"/>
                  </a:moveTo>
                  <a:lnTo>
                    <a:pt x="2566" y="4"/>
                  </a:lnTo>
                  <a:lnTo>
                    <a:pt x="2568" y="4"/>
                  </a:lnTo>
                  <a:lnTo>
                    <a:pt x="2591" y="12"/>
                  </a:lnTo>
                  <a:lnTo>
                    <a:pt x="2592" y="14"/>
                  </a:lnTo>
                  <a:lnTo>
                    <a:pt x="2594" y="15"/>
                  </a:lnTo>
                  <a:lnTo>
                    <a:pt x="2594" y="16"/>
                  </a:lnTo>
                  <a:lnTo>
                    <a:pt x="2594" y="18"/>
                  </a:lnTo>
                  <a:lnTo>
                    <a:pt x="2592" y="19"/>
                  </a:lnTo>
                  <a:lnTo>
                    <a:pt x="2591" y="19"/>
                  </a:lnTo>
                  <a:lnTo>
                    <a:pt x="2589" y="19"/>
                  </a:lnTo>
                  <a:lnTo>
                    <a:pt x="2587" y="19"/>
                  </a:lnTo>
                  <a:lnTo>
                    <a:pt x="2564" y="11"/>
                  </a:lnTo>
                  <a:lnTo>
                    <a:pt x="2529" y="10"/>
                  </a:lnTo>
                  <a:lnTo>
                    <a:pt x="2527" y="10"/>
                  </a:lnTo>
                  <a:lnTo>
                    <a:pt x="2526" y="8"/>
                  </a:lnTo>
                  <a:lnTo>
                    <a:pt x="2526" y="7"/>
                  </a:lnTo>
                  <a:lnTo>
                    <a:pt x="2524" y="6"/>
                  </a:lnTo>
                  <a:lnTo>
                    <a:pt x="2526" y="4"/>
                  </a:lnTo>
                  <a:lnTo>
                    <a:pt x="2526" y="3"/>
                  </a:lnTo>
                  <a:lnTo>
                    <a:pt x="2527" y="3"/>
                  </a:lnTo>
                  <a:lnTo>
                    <a:pt x="2529" y="3"/>
                  </a:lnTo>
                  <a:close/>
                  <a:moveTo>
                    <a:pt x="2633" y="27"/>
                  </a:moveTo>
                  <a:lnTo>
                    <a:pt x="2685" y="54"/>
                  </a:lnTo>
                  <a:lnTo>
                    <a:pt x="2687" y="56"/>
                  </a:lnTo>
                  <a:lnTo>
                    <a:pt x="2687" y="57"/>
                  </a:lnTo>
                  <a:lnTo>
                    <a:pt x="2687" y="58"/>
                  </a:lnTo>
                  <a:lnTo>
                    <a:pt x="2687" y="60"/>
                  </a:lnTo>
                  <a:lnTo>
                    <a:pt x="2685" y="60"/>
                  </a:lnTo>
                  <a:lnTo>
                    <a:pt x="2684" y="61"/>
                  </a:lnTo>
                  <a:lnTo>
                    <a:pt x="2682" y="61"/>
                  </a:lnTo>
                  <a:lnTo>
                    <a:pt x="2680" y="60"/>
                  </a:lnTo>
                  <a:lnTo>
                    <a:pt x="2627" y="34"/>
                  </a:lnTo>
                  <a:lnTo>
                    <a:pt x="2627" y="33"/>
                  </a:lnTo>
                  <a:lnTo>
                    <a:pt x="2626" y="31"/>
                  </a:lnTo>
                  <a:lnTo>
                    <a:pt x="2626" y="30"/>
                  </a:lnTo>
                  <a:lnTo>
                    <a:pt x="2627" y="29"/>
                  </a:lnTo>
                  <a:lnTo>
                    <a:pt x="2627" y="27"/>
                  </a:lnTo>
                  <a:lnTo>
                    <a:pt x="2629" y="27"/>
                  </a:lnTo>
                  <a:lnTo>
                    <a:pt x="2631" y="27"/>
                  </a:lnTo>
                  <a:lnTo>
                    <a:pt x="2633" y="27"/>
                  </a:lnTo>
                  <a:close/>
                  <a:moveTo>
                    <a:pt x="2719" y="79"/>
                  </a:moveTo>
                  <a:lnTo>
                    <a:pt x="2757" y="109"/>
                  </a:lnTo>
                  <a:lnTo>
                    <a:pt x="2763" y="114"/>
                  </a:lnTo>
                  <a:lnTo>
                    <a:pt x="2763" y="116"/>
                  </a:lnTo>
                  <a:lnTo>
                    <a:pt x="2763" y="117"/>
                  </a:lnTo>
                  <a:lnTo>
                    <a:pt x="2763" y="118"/>
                  </a:lnTo>
                  <a:lnTo>
                    <a:pt x="2761" y="120"/>
                  </a:lnTo>
                  <a:lnTo>
                    <a:pt x="2759" y="120"/>
                  </a:lnTo>
                  <a:lnTo>
                    <a:pt x="2757" y="120"/>
                  </a:lnTo>
                  <a:lnTo>
                    <a:pt x="2756" y="118"/>
                  </a:lnTo>
                  <a:lnTo>
                    <a:pt x="2750" y="114"/>
                  </a:lnTo>
                  <a:lnTo>
                    <a:pt x="2712" y="83"/>
                  </a:lnTo>
                  <a:lnTo>
                    <a:pt x="2712" y="82"/>
                  </a:lnTo>
                  <a:lnTo>
                    <a:pt x="2712" y="80"/>
                  </a:lnTo>
                  <a:lnTo>
                    <a:pt x="2712" y="79"/>
                  </a:lnTo>
                  <a:lnTo>
                    <a:pt x="2713" y="77"/>
                  </a:lnTo>
                  <a:lnTo>
                    <a:pt x="2715" y="77"/>
                  </a:lnTo>
                  <a:lnTo>
                    <a:pt x="2717" y="77"/>
                  </a:lnTo>
                  <a:lnTo>
                    <a:pt x="2719" y="79"/>
                  </a:lnTo>
                  <a:close/>
                  <a:moveTo>
                    <a:pt x="2791" y="141"/>
                  </a:moveTo>
                  <a:lnTo>
                    <a:pt x="2819" y="170"/>
                  </a:lnTo>
                  <a:lnTo>
                    <a:pt x="2829" y="181"/>
                  </a:lnTo>
                  <a:lnTo>
                    <a:pt x="2829" y="182"/>
                  </a:lnTo>
                  <a:lnTo>
                    <a:pt x="2829" y="183"/>
                  </a:lnTo>
                  <a:lnTo>
                    <a:pt x="2827" y="185"/>
                  </a:lnTo>
                  <a:lnTo>
                    <a:pt x="2826" y="186"/>
                  </a:lnTo>
                  <a:lnTo>
                    <a:pt x="2824" y="186"/>
                  </a:lnTo>
                  <a:lnTo>
                    <a:pt x="2822" y="185"/>
                  </a:lnTo>
                  <a:lnTo>
                    <a:pt x="2820" y="185"/>
                  </a:lnTo>
                  <a:lnTo>
                    <a:pt x="2812" y="174"/>
                  </a:lnTo>
                  <a:lnTo>
                    <a:pt x="2784" y="145"/>
                  </a:lnTo>
                  <a:lnTo>
                    <a:pt x="2782" y="144"/>
                  </a:lnTo>
                  <a:lnTo>
                    <a:pt x="2782" y="143"/>
                  </a:lnTo>
                  <a:lnTo>
                    <a:pt x="2782" y="141"/>
                  </a:lnTo>
                  <a:lnTo>
                    <a:pt x="2784" y="141"/>
                  </a:lnTo>
                  <a:lnTo>
                    <a:pt x="2785" y="140"/>
                  </a:lnTo>
                  <a:lnTo>
                    <a:pt x="2787" y="140"/>
                  </a:lnTo>
                  <a:lnTo>
                    <a:pt x="2789" y="140"/>
                  </a:lnTo>
                  <a:lnTo>
                    <a:pt x="2791" y="141"/>
                  </a:lnTo>
                  <a:close/>
                  <a:moveTo>
                    <a:pt x="2854" y="209"/>
                  </a:moveTo>
                  <a:lnTo>
                    <a:pt x="2882" y="242"/>
                  </a:lnTo>
                  <a:lnTo>
                    <a:pt x="2889" y="249"/>
                  </a:lnTo>
                  <a:lnTo>
                    <a:pt x="2891" y="250"/>
                  </a:lnTo>
                  <a:lnTo>
                    <a:pt x="2891" y="251"/>
                  </a:lnTo>
                  <a:lnTo>
                    <a:pt x="2889" y="253"/>
                  </a:lnTo>
                  <a:lnTo>
                    <a:pt x="2889" y="254"/>
                  </a:lnTo>
                  <a:lnTo>
                    <a:pt x="2887" y="254"/>
                  </a:lnTo>
                  <a:lnTo>
                    <a:pt x="2885" y="254"/>
                  </a:lnTo>
                  <a:lnTo>
                    <a:pt x="2884" y="254"/>
                  </a:lnTo>
                  <a:lnTo>
                    <a:pt x="2882" y="253"/>
                  </a:lnTo>
                  <a:lnTo>
                    <a:pt x="2875" y="246"/>
                  </a:lnTo>
                  <a:lnTo>
                    <a:pt x="2847" y="213"/>
                  </a:lnTo>
                  <a:lnTo>
                    <a:pt x="2845" y="212"/>
                  </a:lnTo>
                  <a:lnTo>
                    <a:pt x="2845" y="211"/>
                  </a:lnTo>
                  <a:lnTo>
                    <a:pt x="2847" y="209"/>
                  </a:lnTo>
                  <a:lnTo>
                    <a:pt x="2847" y="208"/>
                  </a:lnTo>
                  <a:lnTo>
                    <a:pt x="2848" y="208"/>
                  </a:lnTo>
                  <a:lnTo>
                    <a:pt x="2850" y="208"/>
                  </a:lnTo>
                  <a:lnTo>
                    <a:pt x="2852" y="208"/>
                  </a:lnTo>
                  <a:lnTo>
                    <a:pt x="2854" y="209"/>
                  </a:lnTo>
                  <a:close/>
                  <a:moveTo>
                    <a:pt x="2915" y="277"/>
                  </a:moveTo>
                  <a:lnTo>
                    <a:pt x="2952" y="317"/>
                  </a:lnTo>
                  <a:lnTo>
                    <a:pt x="2954" y="318"/>
                  </a:lnTo>
                  <a:lnTo>
                    <a:pt x="2952" y="319"/>
                  </a:lnTo>
                  <a:lnTo>
                    <a:pt x="2952" y="321"/>
                  </a:lnTo>
                  <a:lnTo>
                    <a:pt x="2950" y="322"/>
                  </a:lnTo>
                  <a:lnTo>
                    <a:pt x="2948" y="322"/>
                  </a:lnTo>
                  <a:lnTo>
                    <a:pt x="2947" y="322"/>
                  </a:lnTo>
                  <a:lnTo>
                    <a:pt x="2945" y="322"/>
                  </a:lnTo>
                  <a:lnTo>
                    <a:pt x="2945" y="321"/>
                  </a:lnTo>
                  <a:lnTo>
                    <a:pt x="2908" y="281"/>
                  </a:lnTo>
                  <a:lnTo>
                    <a:pt x="2908" y="280"/>
                  </a:lnTo>
                  <a:lnTo>
                    <a:pt x="2908" y="279"/>
                  </a:lnTo>
                  <a:lnTo>
                    <a:pt x="2908" y="277"/>
                  </a:lnTo>
                  <a:lnTo>
                    <a:pt x="2910" y="277"/>
                  </a:lnTo>
                  <a:lnTo>
                    <a:pt x="2912" y="276"/>
                  </a:lnTo>
                  <a:lnTo>
                    <a:pt x="2913" y="276"/>
                  </a:lnTo>
                  <a:lnTo>
                    <a:pt x="2915" y="277"/>
                  </a:lnTo>
                  <a:close/>
                  <a:moveTo>
                    <a:pt x="2975" y="346"/>
                  </a:moveTo>
                  <a:lnTo>
                    <a:pt x="3006" y="389"/>
                  </a:lnTo>
                  <a:lnTo>
                    <a:pt x="3008" y="390"/>
                  </a:lnTo>
                  <a:lnTo>
                    <a:pt x="3008" y="391"/>
                  </a:lnTo>
                  <a:lnTo>
                    <a:pt x="3006" y="393"/>
                  </a:lnTo>
                  <a:lnTo>
                    <a:pt x="3006" y="394"/>
                  </a:lnTo>
                  <a:lnTo>
                    <a:pt x="3005" y="394"/>
                  </a:lnTo>
                  <a:lnTo>
                    <a:pt x="3003" y="394"/>
                  </a:lnTo>
                  <a:lnTo>
                    <a:pt x="3001" y="394"/>
                  </a:lnTo>
                  <a:lnTo>
                    <a:pt x="2999" y="393"/>
                  </a:lnTo>
                  <a:lnTo>
                    <a:pt x="2968" y="351"/>
                  </a:lnTo>
                  <a:lnTo>
                    <a:pt x="2966" y="349"/>
                  </a:lnTo>
                  <a:lnTo>
                    <a:pt x="2968" y="348"/>
                  </a:lnTo>
                  <a:lnTo>
                    <a:pt x="2968" y="346"/>
                  </a:lnTo>
                  <a:lnTo>
                    <a:pt x="2970" y="346"/>
                  </a:lnTo>
                  <a:lnTo>
                    <a:pt x="2971" y="345"/>
                  </a:lnTo>
                  <a:lnTo>
                    <a:pt x="2973" y="345"/>
                  </a:lnTo>
                  <a:lnTo>
                    <a:pt x="2975" y="346"/>
                  </a:lnTo>
                  <a:close/>
                </a:path>
              </a:pathLst>
            </a:custGeom>
            <a:solidFill>
              <a:srgbClr val="FF0000"/>
            </a:solidFill>
            <a:ln w="19050" cap="flat" cmpd="sng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21" name="Freeform 42"/>
            <p:cNvSpPr>
              <a:spLocks/>
            </p:cNvSpPr>
            <p:nvPr/>
          </p:nvSpPr>
          <p:spPr bwMode="auto">
            <a:xfrm>
              <a:off x="809" y="3129"/>
              <a:ext cx="367" cy="157"/>
            </a:xfrm>
            <a:custGeom>
              <a:avLst/>
              <a:gdLst>
                <a:gd name="T0" fmla="*/ 0 w 747"/>
                <a:gd name="T1" fmla="*/ 0 h 283"/>
                <a:gd name="T2" fmla="*/ 0 w 747"/>
                <a:gd name="T3" fmla="*/ 1 h 283"/>
                <a:gd name="T4" fmla="*/ 0 w 747"/>
                <a:gd name="T5" fmla="*/ 1 h 28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7" h="283">
                  <a:moveTo>
                    <a:pt x="0" y="0"/>
                  </a:moveTo>
                  <a:lnTo>
                    <a:pt x="0" y="283"/>
                  </a:lnTo>
                  <a:lnTo>
                    <a:pt x="747" y="283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22" name="Line 43"/>
            <p:cNvSpPr>
              <a:spLocks noChangeShapeType="1"/>
            </p:cNvSpPr>
            <p:nvPr/>
          </p:nvSpPr>
          <p:spPr bwMode="auto">
            <a:xfrm>
              <a:off x="585" y="3286"/>
              <a:ext cx="1726" cy="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23" name="Freeform 44"/>
            <p:cNvSpPr>
              <a:spLocks/>
            </p:cNvSpPr>
            <p:nvPr/>
          </p:nvSpPr>
          <p:spPr bwMode="auto">
            <a:xfrm>
              <a:off x="2306" y="3270"/>
              <a:ext cx="57" cy="34"/>
            </a:xfrm>
            <a:custGeom>
              <a:avLst/>
              <a:gdLst>
                <a:gd name="T0" fmla="*/ 0 w 112"/>
                <a:gd name="T1" fmla="*/ 0 h 58"/>
                <a:gd name="T2" fmla="*/ 1 w 112"/>
                <a:gd name="T3" fmla="*/ 1 h 58"/>
                <a:gd name="T4" fmla="*/ 0 w 112"/>
                <a:gd name="T5" fmla="*/ 1 h 58"/>
                <a:gd name="T6" fmla="*/ 0 w 112"/>
                <a:gd name="T7" fmla="*/ 0 h 5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58">
                  <a:moveTo>
                    <a:pt x="0" y="0"/>
                  </a:moveTo>
                  <a:lnTo>
                    <a:pt x="112" y="30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24" name="Line 45"/>
            <p:cNvSpPr>
              <a:spLocks noChangeShapeType="1"/>
            </p:cNvSpPr>
            <p:nvPr/>
          </p:nvSpPr>
          <p:spPr bwMode="auto">
            <a:xfrm flipV="1">
              <a:off x="683" y="3079"/>
              <a:ext cx="1" cy="3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25" name="Freeform 46"/>
            <p:cNvSpPr>
              <a:spLocks/>
            </p:cNvSpPr>
            <p:nvPr/>
          </p:nvSpPr>
          <p:spPr bwMode="auto">
            <a:xfrm>
              <a:off x="666" y="3034"/>
              <a:ext cx="36" cy="50"/>
            </a:xfrm>
            <a:custGeom>
              <a:avLst/>
              <a:gdLst>
                <a:gd name="T0" fmla="*/ 0 w 74"/>
                <a:gd name="T1" fmla="*/ 1 h 88"/>
                <a:gd name="T2" fmla="*/ 0 w 74"/>
                <a:gd name="T3" fmla="*/ 0 h 88"/>
                <a:gd name="T4" fmla="*/ 0 w 74"/>
                <a:gd name="T5" fmla="*/ 1 h 88"/>
                <a:gd name="T6" fmla="*/ 0 w 74"/>
                <a:gd name="T7" fmla="*/ 1 h 8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88">
                  <a:moveTo>
                    <a:pt x="0" y="88"/>
                  </a:moveTo>
                  <a:lnTo>
                    <a:pt x="37" y="0"/>
                  </a:lnTo>
                  <a:lnTo>
                    <a:pt x="74" y="8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26" name="Line 47"/>
            <p:cNvSpPr>
              <a:spLocks noChangeShapeType="1"/>
            </p:cNvSpPr>
            <p:nvPr/>
          </p:nvSpPr>
          <p:spPr bwMode="auto">
            <a:xfrm>
              <a:off x="860" y="2981"/>
              <a:ext cx="3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27" name="Freeform 48"/>
            <p:cNvSpPr>
              <a:spLocks/>
            </p:cNvSpPr>
            <p:nvPr/>
          </p:nvSpPr>
          <p:spPr bwMode="auto">
            <a:xfrm>
              <a:off x="809" y="2963"/>
              <a:ext cx="54" cy="33"/>
            </a:xfrm>
            <a:custGeom>
              <a:avLst/>
              <a:gdLst>
                <a:gd name="T0" fmla="*/ 0 w 112"/>
                <a:gd name="T1" fmla="*/ 1 h 57"/>
                <a:gd name="T2" fmla="*/ 0 w 112"/>
                <a:gd name="T3" fmla="*/ 1 h 57"/>
                <a:gd name="T4" fmla="*/ 0 w 112"/>
                <a:gd name="T5" fmla="*/ 0 h 57"/>
                <a:gd name="T6" fmla="*/ 0 w 112"/>
                <a:gd name="T7" fmla="*/ 1 h 5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57">
                  <a:moveTo>
                    <a:pt x="112" y="57"/>
                  </a:moveTo>
                  <a:lnTo>
                    <a:pt x="0" y="28"/>
                  </a:lnTo>
                  <a:lnTo>
                    <a:pt x="112" y="0"/>
                  </a:lnTo>
                  <a:lnTo>
                    <a:pt x="112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28" name="Freeform 49"/>
            <p:cNvSpPr>
              <a:spLocks/>
            </p:cNvSpPr>
            <p:nvPr/>
          </p:nvSpPr>
          <p:spPr bwMode="auto">
            <a:xfrm>
              <a:off x="1250" y="2963"/>
              <a:ext cx="55" cy="33"/>
            </a:xfrm>
            <a:custGeom>
              <a:avLst/>
              <a:gdLst>
                <a:gd name="T0" fmla="*/ 0 w 112"/>
                <a:gd name="T1" fmla="*/ 0 h 57"/>
                <a:gd name="T2" fmla="*/ 0 w 112"/>
                <a:gd name="T3" fmla="*/ 1 h 57"/>
                <a:gd name="T4" fmla="*/ 0 w 112"/>
                <a:gd name="T5" fmla="*/ 1 h 57"/>
                <a:gd name="T6" fmla="*/ 0 w 112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57">
                  <a:moveTo>
                    <a:pt x="0" y="0"/>
                  </a:moveTo>
                  <a:lnTo>
                    <a:pt x="112" y="28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29" name="Line 50"/>
            <p:cNvSpPr>
              <a:spLocks noChangeShapeType="1"/>
            </p:cNvSpPr>
            <p:nvPr/>
          </p:nvSpPr>
          <p:spPr bwMode="auto">
            <a:xfrm>
              <a:off x="856" y="2627"/>
              <a:ext cx="4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30" name="Freeform 51"/>
            <p:cNvSpPr>
              <a:spLocks/>
            </p:cNvSpPr>
            <p:nvPr/>
          </p:nvSpPr>
          <p:spPr bwMode="auto">
            <a:xfrm>
              <a:off x="805" y="2610"/>
              <a:ext cx="56" cy="33"/>
            </a:xfrm>
            <a:custGeom>
              <a:avLst/>
              <a:gdLst>
                <a:gd name="T0" fmla="*/ 0 w 113"/>
                <a:gd name="T1" fmla="*/ 1 h 57"/>
                <a:gd name="T2" fmla="*/ 0 w 113"/>
                <a:gd name="T3" fmla="*/ 1 h 57"/>
                <a:gd name="T4" fmla="*/ 0 w 113"/>
                <a:gd name="T5" fmla="*/ 0 h 57"/>
                <a:gd name="T6" fmla="*/ 0 w 113"/>
                <a:gd name="T7" fmla="*/ 1 h 5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3" h="57">
                  <a:moveTo>
                    <a:pt x="113" y="57"/>
                  </a:moveTo>
                  <a:lnTo>
                    <a:pt x="0" y="28"/>
                  </a:lnTo>
                  <a:lnTo>
                    <a:pt x="113" y="0"/>
                  </a:lnTo>
                  <a:lnTo>
                    <a:pt x="113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31" name="Freeform 52"/>
            <p:cNvSpPr>
              <a:spLocks noEditPoints="1"/>
            </p:cNvSpPr>
            <p:nvPr/>
          </p:nvSpPr>
          <p:spPr bwMode="auto">
            <a:xfrm>
              <a:off x="1800" y="1764"/>
              <a:ext cx="4" cy="1367"/>
            </a:xfrm>
            <a:custGeom>
              <a:avLst/>
              <a:gdLst>
                <a:gd name="T0" fmla="*/ 0 w 9"/>
                <a:gd name="T1" fmla="*/ 1 h 2436"/>
                <a:gd name="T2" fmla="*/ 0 w 9"/>
                <a:gd name="T3" fmla="*/ 1 h 2436"/>
                <a:gd name="T4" fmla="*/ 0 w 9"/>
                <a:gd name="T5" fmla="*/ 1 h 2436"/>
                <a:gd name="T6" fmla="*/ 0 w 9"/>
                <a:gd name="T7" fmla="*/ 1 h 2436"/>
                <a:gd name="T8" fmla="*/ 0 w 9"/>
                <a:gd name="T9" fmla="*/ 1 h 2436"/>
                <a:gd name="T10" fmla="*/ 0 w 9"/>
                <a:gd name="T11" fmla="*/ 1 h 2436"/>
                <a:gd name="T12" fmla="*/ 0 w 9"/>
                <a:gd name="T13" fmla="*/ 1 h 2436"/>
                <a:gd name="T14" fmla="*/ 0 w 9"/>
                <a:gd name="T15" fmla="*/ 1 h 2436"/>
                <a:gd name="T16" fmla="*/ 0 w 9"/>
                <a:gd name="T17" fmla="*/ 1 h 2436"/>
                <a:gd name="T18" fmla="*/ 0 w 9"/>
                <a:gd name="T19" fmla="*/ 1 h 2436"/>
                <a:gd name="T20" fmla="*/ 0 w 9"/>
                <a:gd name="T21" fmla="*/ 1 h 2436"/>
                <a:gd name="T22" fmla="*/ 0 w 9"/>
                <a:gd name="T23" fmla="*/ 1 h 2436"/>
                <a:gd name="T24" fmla="*/ 0 w 9"/>
                <a:gd name="T25" fmla="*/ 1 h 2436"/>
                <a:gd name="T26" fmla="*/ 0 w 9"/>
                <a:gd name="T27" fmla="*/ 1 h 2436"/>
                <a:gd name="T28" fmla="*/ 0 w 9"/>
                <a:gd name="T29" fmla="*/ 1 h 2436"/>
                <a:gd name="T30" fmla="*/ 0 w 9"/>
                <a:gd name="T31" fmla="*/ 1 h 2436"/>
                <a:gd name="T32" fmla="*/ 0 w 9"/>
                <a:gd name="T33" fmla="*/ 1 h 2436"/>
                <a:gd name="T34" fmla="*/ 0 w 9"/>
                <a:gd name="T35" fmla="*/ 1 h 2436"/>
                <a:gd name="T36" fmla="*/ 0 w 9"/>
                <a:gd name="T37" fmla="*/ 1 h 2436"/>
                <a:gd name="T38" fmla="*/ 0 w 9"/>
                <a:gd name="T39" fmla="*/ 1 h 2436"/>
                <a:gd name="T40" fmla="*/ 0 w 9"/>
                <a:gd name="T41" fmla="*/ 1 h 2436"/>
                <a:gd name="T42" fmla="*/ 0 w 9"/>
                <a:gd name="T43" fmla="*/ 1 h 2436"/>
                <a:gd name="T44" fmla="*/ 0 w 9"/>
                <a:gd name="T45" fmla="*/ 1 h 2436"/>
                <a:gd name="T46" fmla="*/ 0 w 9"/>
                <a:gd name="T47" fmla="*/ 1 h 2436"/>
                <a:gd name="T48" fmla="*/ 0 w 9"/>
                <a:gd name="T49" fmla="*/ 1 h 2436"/>
                <a:gd name="T50" fmla="*/ 0 w 9"/>
                <a:gd name="T51" fmla="*/ 1 h 2436"/>
                <a:gd name="T52" fmla="*/ 0 w 9"/>
                <a:gd name="T53" fmla="*/ 1 h 2436"/>
                <a:gd name="T54" fmla="*/ 0 w 9"/>
                <a:gd name="T55" fmla="*/ 1 h 2436"/>
                <a:gd name="T56" fmla="*/ 0 w 9"/>
                <a:gd name="T57" fmla="*/ 1 h 2436"/>
                <a:gd name="T58" fmla="*/ 0 w 9"/>
                <a:gd name="T59" fmla="*/ 1 h 2436"/>
                <a:gd name="T60" fmla="*/ 0 w 9"/>
                <a:gd name="T61" fmla="*/ 1 h 2436"/>
                <a:gd name="T62" fmla="*/ 0 w 9"/>
                <a:gd name="T63" fmla="*/ 1 h 2436"/>
                <a:gd name="T64" fmla="*/ 0 w 9"/>
                <a:gd name="T65" fmla="*/ 1 h 2436"/>
                <a:gd name="T66" fmla="*/ 0 w 9"/>
                <a:gd name="T67" fmla="*/ 1 h 2436"/>
                <a:gd name="T68" fmla="*/ 0 w 9"/>
                <a:gd name="T69" fmla="*/ 1 h 2436"/>
                <a:gd name="T70" fmla="*/ 0 w 9"/>
                <a:gd name="T71" fmla="*/ 1 h 2436"/>
                <a:gd name="T72" fmla="*/ 0 w 9"/>
                <a:gd name="T73" fmla="*/ 1 h 2436"/>
                <a:gd name="T74" fmla="*/ 0 w 9"/>
                <a:gd name="T75" fmla="*/ 1 h 2436"/>
                <a:gd name="T76" fmla="*/ 0 w 9"/>
                <a:gd name="T77" fmla="*/ 1 h 2436"/>
                <a:gd name="T78" fmla="*/ 0 w 9"/>
                <a:gd name="T79" fmla="*/ 1 h 2436"/>
                <a:gd name="T80" fmla="*/ 0 w 9"/>
                <a:gd name="T81" fmla="*/ 1 h 2436"/>
                <a:gd name="T82" fmla="*/ 0 w 9"/>
                <a:gd name="T83" fmla="*/ 1 h 2436"/>
                <a:gd name="T84" fmla="*/ 0 w 9"/>
                <a:gd name="T85" fmla="*/ 1 h 2436"/>
                <a:gd name="T86" fmla="*/ 0 w 9"/>
                <a:gd name="T87" fmla="*/ 1 h 2436"/>
                <a:gd name="T88" fmla="*/ 0 w 9"/>
                <a:gd name="T89" fmla="*/ 1 h 2436"/>
                <a:gd name="T90" fmla="*/ 0 w 9"/>
                <a:gd name="T91" fmla="*/ 1 h 2436"/>
                <a:gd name="T92" fmla="*/ 0 w 9"/>
                <a:gd name="T93" fmla="*/ 1 h 2436"/>
                <a:gd name="T94" fmla="*/ 0 w 9"/>
                <a:gd name="T95" fmla="*/ 1 h 2436"/>
                <a:gd name="T96" fmla="*/ 0 w 9"/>
                <a:gd name="T97" fmla="*/ 1 h 2436"/>
                <a:gd name="T98" fmla="*/ 0 w 9"/>
                <a:gd name="T99" fmla="*/ 1 h 2436"/>
                <a:gd name="T100" fmla="*/ 0 w 9"/>
                <a:gd name="T101" fmla="*/ 1 h 2436"/>
                <a:gd name="T102" fmla="*/ 0 w 9"/>
                <a:gd name="T103" fmla="*/ 1 h 2436"/>
                <a:gd name="T104" fmla="*/ 0 w 9"/>
                <a:gd name="T105" fmla="*/ 1 h 2436"/>
                <a:gd name="T106" fmla="*/ 0 w 9"/>
                <a:gd name="T107" fmla="*/ 1 h 2436"/>
                <a:gd name="T108" fmla="*/ 0 w 9"/>
                <a:gd name="T109" fmla="*/ 1 h 2436"/>
                <a:gd name="T110" fmla="*/ 0 w 9"/>
                <a:gd name="T111" fmla="*/ 1 h 2436"/>
                <a:gd name="T112" fmla="*/ 0 w 9"/>
                <a:gd name="T113" fmla="*/ 1 h 2436"/>
                <a:gd name="T114" fmla="*/ 0 w 9"/>
                <a:gd name="T115" fmla="*/ 1 h 2436"/>
                <a:gd name="T116" fmla="*/ 0 w 9"/>
                <a:gd name="T117" fmla="*/ 1 h 2436"/>
                <a:gd name="T118" fmla="*/ 0 w 9"/>
                <a:gd name="T119" fmla="*/ 1 h 24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9" h="2436">
                  <a:moveTo>
                    <a:pt x="9" y="4"/>
                  </a:moveTo>
                  <a:lnTo>
                    <a:pt x="9" y="53"/>
                  </a:lnTo>
                  <a:lnTo>
                    <a:pt x="9" y="54"/>
                  </a:lnTo>
                  <a:lnTo>
                    <a:pt x="7" y="55"/>
                  </a:lnTo>
                  <a:lnTo>
                    <a:pt x="5" y="55"/>
                  </a:lnTo>
                  <a:lnTo>
                    <a:pt x="4" y="55"/>
                  </a:lnTo>
                  <a:lnTo>
                    <a:pt x="2" y="54"/>
                  </a:lnTo>
                  <a:lnTo>
                    <a:pt x="0" y="54"/>
                  </a:lnTo>
                  <a:lnTo>
                    <a:pt x="0" y="53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1"/>
                  </a:lnTo>
                  <a:lnTo>
                    <a:pt x="4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1"/>
                  </a:lnTo>
                  <a:lnTo>
                    <a:pt x="9" y="2"/>
                  </a:lnTo>
                  <a:lnTo>
                    <a:pt x="9" y="4"/>
                  </a:lnTo>
                  <a:close/>
                  <a:moveTo>
                    <a:pt x="9" y="87"/>
                  </a:moveTo>
                  <a:lnTo>
                    <a:pt x="9" y="136"/>
                  </a:lnTo>
                  <a:lnTo>
                    <a:pt x="9" y="137"/>
                  </a:lnTo>
                  <a:lnTo>
                    <a:pt x="9" y="138"/>
                  </a:lnTo>
                  <a:lnTo>
                    <a:pt x="7" y="138"/>
                  </a:lnTo>
                  <a:lnTo>
                    <a:pt x="5" y="140"/>
                  </a:lnTo>
                  <a:lnTo>
                    <a:pt x="4" y="138"/>
                  </a:lnTo>
                  <a:lnTo>
                    <a:pt x="2" y="138"/>
                  </a:lnTo>
                  <a:lnTo>
                    <a:pt x="0" y="137"/>
                  </a:lnTo>
                  <a:lnTo>
                    <a:pt x="0" y="136"/>
                  </a:lnTo>
                  <a:lnTo>
                    <a:pt x="0" y="87"/>
                  </a:lnTo>
                  <a:lnTo>
                    <a:pt x="0" y="85"/>
                  </a:lnTo>
                  <a:lnTo>
                    <a:pt x="2" y="84"/>
                  </a:lnTo>
                  <a:lnTo>
                    <a:pt x="4" y="84"/>
                  </a:lnTo>
                  <a:lnTo>
                    <a:pt x="5" y="84"/>
                  </a:lnTo>
                  <a:lnTo>
                    <a:pt x="7" y="84"/>
                  </a:lnTo>
                  <a:lnTo>
                    <a:pt x="9" y="84"/>
                  </a:lnTo>
                  <a:lnTo>
                    <a:pt x="9" y="85"/>
                  </a:lnTo>
                  <a:lnTo>
                    <a:pt x="9" y="87"/>
                  </a:lnTo>
                  <a:close/>
                  <a:moveTo>
                    <a:pt x="9" y="171"/>
                  </a:moveTo>
                  <a:lnTo>
                    <a:pt x="9" y="220"/>
                  </a:lnTo>
                  <a:lnTo>
                    <a:pt x="9" y="221"/>
                  </a:lnTo>
                  <a:lnTo>
                    <a:pt x="7" y="222"/>
                  </a:lnTo>
                  <a:lnTo>
                    <a:pt x="5" y="222"/>
                  </a:lnTo>
                  <a:lnTo>
                    <a:pt x="4" y="222"/>
                  </a:lnTo>
                  <a:lnTo>
                    <a:pt x="2" y="221"/>
                  </a:lnTo>
                  <a:lnTo>
                    <a:pt x="0" y="220"/>
                  </a:lnTo>
                  <a:lnTo>
                    <a:pt x="0" y="171"/>
                  </a:lnTo>
                  <a:lnTo>
                    <a:pt x="0" y="169"/>
                  </a:lnTo>
                  <a:lnTo>
                    <a:pt x="2" y="168"/>
                  </a:lnTo>
                  <a:lnTo>
                    <a:pt x="4" y="167"/>
                  </a:lnTo>
                  <a:lnTo>
                    <a:pt x="5" y="167"/>
                  </a:lnTo>
                  <a:lnTo>
                    <a:pt x="7" y="167"/>
                  </a:lnTo>
                  <a:lnTo>
                    <a:pt x="9" y="168"/>
                  </a:lnTo>
                  <a:lnTo>
                    <a:pt x="9" y="169"/>
                  </a:lnTo>
                  <a:lnTo>
                    <a:pt x="9" y="171"/>
                  </a:lnTo>
                  <a:close/>
                  <a:moveTo>
                    <a:pt x="9" y="254"/>
                  </a:moveTo>
                  <a:lnTo>
                    <a:pt x="9" y="303"/>
                  </a:lnTo>
                  <a:lnTo>
                    <a:pt x="9" y="304"/>
                  </a:lnTo>
                  <a:lnTo>
                    <a:pt x="9" y="305"/>
                  </a:lnTo>
                  <a:lnTo>
                    <a:pt x="7" y="305"/>
                  </a:lnTo>
                  <a:lnTo>
                    <a:pt x="5" y="307"/>
                  </a:lnTo>
                  <a:lnTo>
                    <a:pt x="4" y="305"/>
                  </a:lnTo>
                  <a:lnTo>
                    <a:pt x="2" y="305"/>
                  </a:lnTo>
                  <a:lnTo>
                    <a:pt x="0" y="304"/>
                  </a:lnTo>
                  <a:lnTo>
                    <a:pt x="0" y="303"/>
                  </a:lnTo>
                  <a:lnTo>
                    <a:pt x="0" y="254"/>
                  </a:lnTo>
                  <a:lnTo>
                    <a:pt x="0" y="252"/>
                  </a:lnTo>
                  <a:lnTo>
                    <a:pt x="2" y="251"/>
                  </a:lnTo>
                  <a:lnTo>
                    <a:pt x="4" y="251"/>
                  </a:lnTo>
                  <a:lnTo>
                    <a:pt x="5" y="251"/>
                  </a:lnTo>
                  <a:lnTo>
                    <a:pt x="7" y="251"/>
                  </a:lnTo>
                  <a:lnTo>
                    <a:pt x="9" y="251"/>
                  </a:lnTo>
                  <a:lnTo>
                    <a:pt x="9" y="252"/>
                  </a:lnTo>
                  <a:lnTo>
                    <a:pt x="9" y="254"/>
                  </a:lnTo>
                  <a:close/>
                  <a:moveTo>
                    <a:pt x="9" y="338"/>
                  </a:moveTo>
                  <a:lnTo>
                    <a:pt x="9" y="385"/>
                  </a:lnTo>
                  <a:lnTo>
                    <a:pt x="9" y="387"/>
                  </a:lnTo>
                  <a:lnTo>
                    <a:pt x="9" y="388"/>
                  </a:lnTo>
                  <a:lnTo>
                    <a:pt x="7" y="390"/>
                  </a:lnTo>
                  <a:lnTo>
                    <a:pt x="5" y="390"/>
                  </a:lnTo>
                  <a:lnTo>
                    <a:pt x="4" y="390"/>
                  </a:lnTo>
                  <a:lnTo>
                    <a:pt x="2" y="388"/>
                  </a:lnTo>
                  <a:lnTo>
                    <a:pt x="0" y="387"/>
                  </a:lnTo>
                  <a:lnTo>
                    <a:pt x="0" y="385"/>
                  </a:lnTo>
                  <a:lnTo>
                    <a:pt x="0" y="338"/>
                  </a:lnTo>
                  <a:lnTo>
                    <a:pt x="0" y="337"/>
                  </a:lnTo>
                  <a:lnTo>
                    <a:pt x="2" y="335"/>
                  </a:lnTo>
                  <a:lnTo>
                    <a:pt x="4" y="334"/>
                  </a:lnTo>
                  <a:lnTo>
                    <a:pt x="5" y="334"/>
                  </a:lnTo>
                  <a:lnTo>
                    <a:pt x="7" y="334"/>
                  </a:lnTo>
                  <a:lnTo>
                    <a:pt x="9" y="335"/>
                  </a:lnTo>
                  <a:lnTo>
                    <a:pt x="9" y="337"/>
                  </a:lnTo>
                  <a:lnTo>
                    <a:pt x="9" y="338"/>
                  </a:lnTo>
                  <a:close/>
                  <a:moveTo>
                    <a:pt x="9" y="421"/>
                  </a:moveTo>
                  <a:lnTo>
                    <a:pt x="9" y="470"/>
                  </a:lnTo>
                  <a:lnTo>
                    <a:pt x="9" y="471"/>
                  </a:lnTo>
                  <a:lnTo>
                    <a:pt x="9" y="472"/>
                  </a:lnTo>
                  <a:lnTo>
                    <a:pt x="7" y="472"/>
                  </a:lnTo>
                  <a:lnTo>
                    <a:pt x="5" y="472"/>
                  </a:lnTo>
                  <a:lnTo>
                    <a:pt x="4" y="472"/>
                  </a:lnTo>
                  <a:lnTo>
                    <a:pt x="2" y="472"/>
                  </a:lnTo>
                  <a:lnTo>
                    <a:pt x="0" y="471"/>
                  </a:lnTo>
                  <a:lnTo>
                    <a:pt x="0" y="470"/>
                  </a:lnTo>
                  <a:lnTo>
                    <a:pt x="0" y="421"/>
                  </a:lnTo>
                  <a:lnTo>
                    <a:pt x="0" y="419"/>
                  </a:lnTo>
                  <a:lnTo>
                    <a:pt x="2" y="418"/>
                  </a:lnTo>
                  <a:lnTo>
                    <a:pt x="4" y="418"/>
                  </a:lnTo>
                  <a:lnTo>
                    <a:pt x="5" y="417"/>
                  </a:lnTo>
                  <a:lnTo>
                    <a:pt x="7" y="418"/>
                  </a:lnTo>
                  <a:lnTo>
                    <a:pt x="9" y="418"/>
                  </a:lnTo>
                  <a:lnTo>
                    <a:pt x="9" y="419"/>
                  </a:lnTo>
                  <a:lnTo>
                    <a:pt x="9" y="421"/>
                  </a:lnTo>
                  <a:close/>
                  <a:moveTo>
                    <a:pt x="9" y="504"/>
                  </a:moveTo>
                  <a:lnTo>
                    <a:pt x="9" y="553"/>
                  </a:lnTo>
                  <a:lnTo>
                    <a:pt x="9" y="554"/>
                  </a:lnTo>
                  <a:lnTo>
                    <a:pt x="9" y="555"/>
                  </a:lnTo>
                  <a:lnTo>
                    <a:pt x="7" y="557"/>
                  </a:lnTo>
                  <a:lnTo>
                    <a:pt x="5" y="557"/>
                  </a:lnTo>
                  <a:lnTo>
                    <a:pt x="4" y="557"/>
                  </a:lnTo>
                  <a:lnTo>
                    <a:pt x="2" y="555"/>
                  </a:lnTo>
                  <a:lnTo>
                    <a:pt x="0" y="554"/>
                  </a:lnTo>
                  <a:lnTo>
                    <a:pt x="0" y="553"/>
                  </a:lnTo>
                  <a:lnTo>
                    <a:pt x="0" y="504"/>
                  </a:lnTo>
                  <a:lnTo>
                    <a:pt x="0" y="502"/>
                  </a:lnTo>
                  <a:lnTo>
                    <a:pt x="2" y="502"/>
                  </a:lnTo>
                  <a:lnTo>
                    <a:pt x="4" y="501"/>
                  </a:lnTo>
                  <a:lnTo>
                    <a:pt x="5" y="501"/>
                  </a:lnTo>
                  <a:lnTo>
                    <a:pt x="7" y="501"/>
                  </a:lnTo>
                  <a:lnTo>
                    <a:pt x="9" y="502"/>
                  </a:lnTo>
                  <a:lnTo>
                    <a:pt x="9" y="504"/>
                  </a:lnTo>
                  <a:close/>
                  <a:moveTo>
                    <a:pt x="9" y="588"/>
                  </a:moveTo>
                  <a:lnTo>
                    <a:pt x="9" y="637"/>
                  </a:lnTo>
                  <a:lnTo>
                    <a:pt x="9" y="638"/>
                  </a:lnTo>
                  <a:lnTo>
                    <a:pt x="9" y="639"/>
                  </a:lnTo>
                  <a:lnTo>
                    <a:pt x="7" y="639"/>
                  </a:lnTo>
                  <a:lnTo>
                    <a:pt x="5" y="639"/>
                  </a:lnTo>
                  <a:lnTo>
                    <a:pt x="4" y="639"/>
                  </a:lnTo>
                  <a:lnTo>
                    <a:pt x="2" y="639"/>
                  </a:lnTo>
                  <a:lnTo>
                    <a:pt x="0" y="638"/>
                  </a:lnTo>
                  <a:lnTo>
                    <a:pt x="0" y="637"/>
                  </a:lnTo>
                  <a:lnTo>
                    <a:pt x="0" y="588"/>
                  </a:lnTo>
                  <a:lnTo>
                    <a:pt x="0" y="586"/>
                  </a:lnTo>
                  <a:lnTo>
                    <a:pt x="2" y="585"/>
                  </a:lnTo>
                  <a:lnTo>
                    <a:pt x="4" y="584"/>
                  </a:lnTo>
                  <a:lnTo>
                    <a:pt x="5" y="584"/>
                  </a:lnTo>
                  <a:lnTo>
                    <a:pt x="7" y="584"/>
                  </a:lnTo>
                  <a:lnTo>
                    <a:pt x="9" y="585"/>
                  </a:lnTo>
                  <a:lnTo>
                    <a:pt x="9" y="586"/>
                  </a:lnTo>
                  <a:lnTo>
                    <a:pt x="9" y="588"/>
                  </a:lnTo>
                  <a:close/>
                  <a:moveTo>
                    <a:pt x="9" y="671"/>
                  </a:moveTo>
                  <a:lnTo>
                    <a:pt x="9" y="720"/>
                  </a:lnTo>
                  <a:lnTo>
                    <a:pt x="9" y="721"/>
                  </a:lnTo>
                  <a:lnTo>
                    <a:pt x="9" y="722"/>
                  </a:lnTo>
                  <a:lnTo>
                    <a:pt x="7" y="724"/>
                  </a:lnTo>
                  <a:lnTo>
                    <a:pt x="5" y="724"/>
                  </a:lnTo>
                  <a:lnTo>
                    <a:pt x="4" y="724"/>
                  </a:lnTo>
                  <a:lnTo>
                    <a:pt x="2" y="722"/>
                  </a:lnTo>
                  <a:lnTo>
                    <a:pt x="0" y="721"/>
                  </a:lnTo>
                  <a:lnTo>
                    <a:pt x="0" y="720"/>
                  </a:lnTo>
                  <a:lnTo>
                    <a:pt x="0" y="671"/>
                  </a:lnTo>
                  <a:lnTo>
                    <a:pt x="0" y="669"/>
                  </a:lnTo>
                  <a:lnTo>
                    <a:pt x="2" y="669"/>
                  </a:lnTo>
                  <a:lnTo>
                    <a:pt x="4" y="668"/>
                  </a:lnTo>
                  <a:lnTo>
                    <a:pt x="5" y="668"/>
                  </a:lnTo>
                  <a:lnTo>
                    <a:pt x="7" y="668"/>
                  </a:lnTo>
                  <a:lnTo>
                    <a:pt x="9" y="669"/>
                  </a:lnTo>
                  <a:lnTo>
                    <a:pt x="9" y="671"/>
                  </a:lnTo>
                  <a:close/>
                  <a:moveTo>
                    <a:pt x="9" y="755"/>
                  </a:moveTo>
                  <a:lnTo>
                    <a:pt x="9" y="804"/>
                  </a:lnTo>
                  <a:lnTo>
                    <a:pt x="9" y="805"/>
                  </a:lnTo>
                  <a:lnTo>
                    <a:pt x="7" y="806"/>
                  </a:lnTo>
                  <a:lnTo>
                    <a:pt x="5" y="806"/>
                  </a:lnTo>
                  <a:lnTo>
                    <a:pt x="4" y="806"/>
                  </a:lnTo>
                  <a:lnTo>
                    <a:pt x="2" y="805"/>
                  </a:lnTo>
                  <a:lnTo>
                    <a:pt x="0" y="805"/>
                  </a:lnTo>
                  <a:lnTo>
                    <a:pt x="0" y="804"/>
                  </a:lnTo>
                  <a:lnTo>
                    <a:pt x="0" y="755"/>
                  </a:lnTo>
                  <a:lnTo>
                    <a:pt x="0" y="754"/>
                  </a:lnTo>
                  <a:lnTo>
                    <a:pt x="2" y="752"/>
                  </a:lnTo>
                  <a:lnTo>
                    <a:pt x="4" y="751"/>
                  </a:lnTo>
                  <a:lnTo>
                    <a:pt x="5" y="751"/>
                  </a:lnTo>
                  <a:lnTo>
                    <a:pt x="7" y="751"/>
                  </a:lnTo>
                  <a:lnTo>
                    <a:pt x="9" y="752"/>
                  </a:lnTo>
                  <a:lnTo>
                    <a:pt x="9" y="754"/>
                  </a:lnTo>
                  <a:lnTo>
                    <a:pt x="9" y="755"/>
                  </a:lnTo>
                  <a:close/>
                  <a:moveTo>
                    <a:pt x="9" y="838"/>
                  </a:moveTo>
                  <a:lnTo>
                    <a:pt x="9" y="887"/>
                  </a:lnTo>
                  <a:lnTo>
                    <a:pt x="9" y="888"/>
                  </a:lnTo>
                  <a:lnTo>
                    <a:pt x="9" y="889"/>
                  </a:lnTo>
                  <a:lnTo>
                    <a:pt x="7" y="889"/>
                  </a:lnTo>
                  <a:lnTo>
                    <a:pt x="5" y="891"/>
                  </a:lnTo>
                  <a:lnTo>
                    <a:pt x="4" y="889"/>
                  </a:lnTo>
                  <a:lnTo>
                    <a:pt x="2" y="889"/>
                  </a:lnTo>
                  <a:lnTo>
                    <a:pt x="0" y="888"/>
                  </a:lnTo>
                  <a:lnTo>
                    <a:pt x="0" y="887"/>
                  </a:lnTo>
                  <a:lnTo>
                    <a:pt x="0" y="838"/>
                  </a:lnTo>
                  <a:lnTo>
                    <a:pt x="0" y="836"/>
                  </a:lnTo>
                  <a:lnTo>
                    <a:pt x="2" y="835"/>
                  </a:lnTo>
                  <a:lnTo>
                    <a:pt x="4" y="835"/>
                  </a:lnTo>
                  <a:lnTo>
                    <a:pt x="5" y="835"/>
                  </a:lnTo>
                  <a:lnTo>
                    <a:pt x="7" y="835"/>
                  </a:lnTo>
                  <a:lnTo>
                    <a:pt x="9" y="835"/>
                  </a:lnTo>
                  <a:lnTo>
                    <a:pt x="9" y="836"/>
                  </a:lnTo>
                  <a:lnTo>
                    <a:pt x="9" y="838"/>
                  </a:lnTo>
                  <a:close/>
                  <a:moveTo>
                    <a:pt x="9" y="922"/>
                  </a:moveTo>
                  <a:lnTo>
                    <a:pt x="9" y="971"/>
                  </a:lnTo>
                  <a:lnTo>
                    <a:pt x="9" y="972"/>
                  </a:lnTo>
                  <a:lnTo>
                    <a:pt x="7" y="974"/>
                  </a:lnTo>
                  <a:lnTo>
                    <a:pt x="5" y="974"/>
                  </a:lnTo>
                  <a:lnTo>
                    <a:pt x="4" y="974"/>
                  </a:lnTo>
                  <a:lnTo>
                    <a:pt x="2" y="972"/>
                  </a:lnTo>
                  <a:lnTo>
                    <a:pt x="0" y="971"/>
                  </a:lnTo>
                  <a:lnTo>
                    <a:pt x="0" y="922"/>
                  </a:lnTo>
                  <a:lnTo>
                    <a:pt x="0" y="921"/>
                  </a:lnTo>
                  <a:lnTo>
                    <a:pt x="2" y="919"/>
                  </a:lnTo>
                  <a:lnTo>
                    <a:pt x="4" y="918"/>
                  </a:lnTo>
                  <a:lnTo>
                    <a:pt x="5" y="918"/>
                  </a:lnTo>
                  <a:lnTo>
                    <a:pt x="7" y="918"/>
                  </a:lnTo>
                  <a:lnTo>
                    <a:pt x="9" y="919"/>
                  </a:lnTo>
                  <a:lnTo>
                    <a:pt x="9" y="921"/>
                  </a:lnTo>
                  <a:lnTo>
                    <a:pt x="9" y="922"/>
                  </a:lnTo>
                  <a:close/>
                  <a:moveTo>
                    <a:pt x="9" y="1005"/>
                  </a:moveTo>
                  <a:lnTo>
                    <a:pt x="9" y="1054"/>
                  </a:lnTo>
                  <a:lnTo>
                    <a:pt x="9" y="1055"/>
                  </a:lnTo>
                  <a:lnTo>
                    <a:pt x="9" y="1056"/>
                  </a:lnTo>
                  <a:lnTo>
                    <a:pt x="7" y="1056"/>
                  </a:lnTo>
                  <a:lnTo>
                    <a:pt x="5" y="1058"/>
                  </a:lnTo>
                  <a:lnTo>
                    <a:pt x="4" y="1056"/>
                  </a:lnTo>
                  <a:lnTo>
                    <a:pt x="2" y="1056"/>
                  </a:lnTo>
                  <a:lnTo>
                    <a:pt x="0" y="1055"/>
                  </a:lnTo>
                  <a:lnTo>
                    <a:pt x="0" y="1054"/>
                  </a:lnTo>
                  <a:lnTo>
                    <a:pt x="0" y="1005"/>
                  </a:lnTo>
                  <a:lnTo>
                    <a:pt x="0" y="1003"/>
                  </a:lnTo>
                  <a:lnTo>
                    <a:pt x="2" y="1002"/>
                  </a:lnTo>
                  <a:lnTo>
                    <a:pt x="4" y="1002"/>
                  </a:lnTo>
                  <a:lnTo>
                    <a:pt x="5" y="1002"/>
                  </a:lnTo>
                  <a:lnTo>
                    <a:pt x="7" y="1002"/>
                  </a:lnTo>
                  <a:lnTo>
                    <a:pt x="9" y="1002"/>
                  </a:lnTo>
                  <a:lnTo>
                    <a:pt x="9" y="1003"/>
                  </a:lnTo>
                  <a:lnTo>
                    <a:pt x="9" y="1005"/>
                  </a:lnTo>
                  <a:close/>
                  <a:moveTo>
                    <a:pt x="9" y="1089"/>
                  </a:moveTo>
                  <a:lnTo>
                    <a:pt x="9" y="1137"/>
                  </a:lnTo>
                  <a:lnTo>
                    <a:pt x="9" y="1138"/>
                  </a:lnTo>
                  <a:lnTo>
                    <a:pt x="9" y="1139"/>
                  </a:lnTo>
                  <a:lnTo>
                    <a:pt x="7" y="1141"/>
                  </a:lnTo>
                  <a:lnTo>
                    <a:pt x="5" y="1141"/>
                  </a:lnTo>
                  <a:lnTo>
                    <a:pt x="4" y="1141"/>
                  </a:lnTo>
                  <a:lnTo>
                    <a:pt x="2" y="1139"/>
                  </a:lnTo>
                  <a:lnTo>
                    <a:pt x="0" y="1138"/>
                  </a:lnTo>
                  <a:lnTo>
                    <a:pt x="0" y="1137"/>
                  </a:lnTo>
                  <a:lnTo>
                    <a:pt x="0" y="1089"/>
                  </a:lnTo>
                  <a:lnTo>
                    <a:pt x="0" y="1088"/>
                  </a:lnTo>
                  <a:lnTo>
                    <a:pt x="2" y="1086"/>
                  </a:lnTo>
                  <a:lnTo>
                    <a:pt x="4" y="1085"/>
                  </a:lnTo>
                  <a:lnTo>
                    <a:pt x="5" y="1085"/>
                  </a:lnTo>
                  <a:lnTo>
                    <a:pt x="7" y="1085"/>
                  </a:lnTo>
                  <a:lnTo>
                    <a:pt x="9" y="1086"/>
                  </a:lnTo>
                  <a:lnTo>
                    <a:pt x="9" y="1088"/>
                  </a:lnTo>
                  <a:lnTo>
                    <a:pt x="9" y="1089"/>
                  </a:lnTo>
                  <a:close/>
                  <a:moveTo>
                    <a:pt x="9" y="1172"/>
                  </a:moveTo>
                  <a:lnTo>
                    <a:pt x="9" y="1221"/>
                  </a:lnTo>
                  <a:lnTo>
                    <a:pt x="9" y="1222"/>
                  </a:lnTo>
                  <a:lnTo>
                    <a:pt x="9" y="1223"/>
                  </a:lnTo>
                  <a:lnTo>
                    <a:pt x="7" y="1223"/>
                  </a:lnTo>
                  <a:lnTo>
                    <a:pt x="5" y="1223"/>
                  </a:lnTo>
                  <a:lnTo>
                    <a:pt x="4" y="1223"/>
                  </a:lnTo>
                  <a:lnTo>
                    <a:pt x="2" y="1223"/>
                  </a:lnTo>
                  <a:lnTo>
                    <a:pt x="0" y="1222"/>
                  </a:lnTo>
                  <a:lnTo>
                    <a:pt x="0" y="1221"/>
                  </a:lnTo>
                  <a:lnTo>
                    <a:pt x="0" y="1172"/>
                  </a:lnTo>
                  <a:lnTo>
                    <a:pt x="0" y="1171"/>
                  </a:lnTo>
                  <a:lnTo>
                    <a:pt x="2" y="1169"/>
                  </a:lnTo>
                  <a:lnTo>
                    <a:pt x="4" y="1169"/>
                  </a:lnTo>
                  <a:lnTo>
                    <a:pt x="5" y="1168"/>
                  </a:lnTo>
                  <a:lnTo>
                    <a:pt x="7" y="1169"/>
                  </a:lnTo>
                  <a:lnTo>
                    <a:pt x="9" y="1169"/>
                  </a:lnTo>
                  <a:lnTo>
                    <a:pt x="9" y="1171"/>
                  </a:lnTo>
                  <a:lnTo>
                    <a:pt x="9" y="1172"/>
                  </a:lnTo>
                  <a:close/>
                  <a:moveTo>
                    <a:pt x="9" y="1255"/>
                  </a:moveTo>
                  <a:lnTo>
                    <a:pt x="9" y="1304"/>
                  </a:lnTo>
                  <a:lnTo>
                    <a:pt x="9" y="1305"/>
                  </a:lnTo>
                  <a:lnTo>
                    <a:pt x="9" y="1306"/>
                  </a:lnTo>
                  <a:lnTo>
                    <a:pt x="7" y="1308"/>
                  </a:lnTo>
                  <a:lnTo>
                    <a:pt x="5" y="1308"/>
                  </a:lnTo>
                  <a:lnTo>
                    <a:pt x="4" y="1308"/>
                  </a:lnTo>
                  <a:lnTo>
                    <a:pt x="2" y="1306"/>
                  </a:lnTo>
                  <a:lnTo>
                    <a:pt x="0" y="1305"/>
                  </a:lnTo>
                  <a:lnTo>
                    <a:pt x="0" y="1304"/>
                  </a:lnTo>
                  <a:lnTo>
                    <a:pt x="0" y="1255"/>
                  </a:lnTo>
                  <a:lnTo>
                    <a:pt x="0" y="1253"/>
                  </a:lnTo>
                  <a:lnTo>
                    <a:pt x="2" y="1253"/>
                  </a:lnTo>
                  <a:lnTo>
                    <a:pt x="4" y="1252"/>
                  </a:lnTo>
                  <a:lnTo>
                    <a:pt x="5" y="1252"/>
                  </a:lnTo>
                  <a:lnTo>
                    <a:pt x="7" y="1252"/>
                  </a:lnTo>
                  <a:lnTo>
                    <a:pt x="9" y="1253"/>
                  </a:lnTo>
                  <a:lnTo>
                    <a:pt x="9" y="1255"/>
                  </a:lnTo>
                  <a:close/>
                  <a:moveTo>
                    <a:pt x="9" y="1339"/>
                  </a:moveTo>
                  <a:lnTo>
                    <a:pt x="9" y="1388"/>
                  </a:lnTo>
                  <a:lnTo>
                    <a:pt x="9" y="1389"/>
                  </a:lnTo>
                  <a:lnTo>
                    <a:pt x="9" y="1391"/>
                  </a:lnTo>
                  <a:lnTo>
                    <a:pt x="7" y="1391"/>
                  </a:lnTo>
                  <a:lnTo>
                    <a:pt x="5" y="1391"/>
                  </a:lnTo>
                  <a:lnTo>
                    <a:pt x="4" y="1391"/>
                  </a:lnTo>
                  <a:lnTo>
                    <a:pt x="2" y="1391"/>
                  </a:lnTo>
                  <a:lnTo>
                    <a:pt x="0" y="1389"/>
                  </a:lnTo>
                  <a:lnTo>
                    <a:pt x="0" y="1388"/>
                  </a:lnTo>
                  <a:lnTo>
                    <a:pt x="0" y="1339"/>
                  </a:lnTo>
                  <a:lnTo>
                    <a:pt x="0" y="1338"/>
                  </a:lnTo>
                  <a:lnTo>
                    <a:pt x="2" y="1336"/>
                  </a:lnTo>
                  <a:lnTo>
                    <a:pt x="4" y="1335"/>
                  </a:lnTo>
                  <a:lnTo>
                    <a:pt x="5" y="1335"/>
                  </a:lnTo>
                  <a:lnTo>
                    <a:pt x="7" y="1335"/>
                  </a:lnTo>
                  <a:lnTo>
                    <a:pt x="9" y="1336"/>
                  </a:lnTo>
                  <a:lnTo>
                    <a:pt x="9" y="1338"/>
                  </a:lnTo>
                  <a:lnTo>
                    <a:pt x="9" y="1339"/>
                  </a:lnTo>
                  <a:close/>
                  <a:moveTo>
                    <a:pt x="9" y="1422"/>
                  </a:moveTo>
                  <a:lnTo>
                    <a:pt x="9" y="1471"/>
                  </a:lnTo>
                  <a:lnTo>
                    <a:pt x="9" y="1472"/>
                  </a:lnTo>
                  <a:lnTo>
                    <a:pt x="9" y="1473"/>
                  </a:lnTo>
                  <a:lnTo>
                    <a:pt x="7" y="1473"/>
                  </a:lnTo>
                  <a:lnTo>
                    <a:pt x="5" y="1475"/>
                  </a:lnTo>
                  <a:lnTo>
                    <a:pt x="4" y="1473"/>
                  </a:lnTo>
                  <a:lnTo>
                    <a:pt x="2" y="1473"/>
                  </a:lnTo>
                  <a:lnTo>
                    <a:pt x="0" y="1472"/>
                  </a:lnTo>
                  <a:lnTo>
                    <a:pt x="0" y="1471"/>
                  </a:lnTo>
                  <a:lnTo>
                    <a:pt x="0" y="1422"/>
                  </a:lnTo>
                  <a:lnTo>
                    <a:pt x="0" y="1420"/>
                  </a:lnTo>
                  <a:lnTo>
                    <a:pt x="2" y="1420"/>
                  </a:lnTo>
                  <a:lnTo>
                    <a:pt x="4" y="1419"/>
                  </a:lnTo>
                  <a:lnTo>
                    <a:pt x="5" y="1419"/>
                  </a:lnTo>
                  <a:lnTo>
                    <a:pt x="7" y="1419"/>
                  </a:lnTo>
                  <a:lnTo>
                    <a:pt x="9" y="1420"/>
                  </a:lnTo>
                  <a:lnTo>
                    <a:pt x="9" y="1422"/>
                  </a:lnTo>
                  <a:close/>
                  <a:moveTo>
                    <a:pt x="9" y="1506"/>
                  </a:moveTo>
                  <a:lnTo>
                    <a:pt x="9" y="1555"/>
                  </a:lnTo>
                  <a:lnTo>
                    <a:pt x="9" y="1556"/>
                  </a:lnTo>
                  <a:lnTo>
                    <a:pt x="7" y="1558"/>
                  </a:lnTo>
                  <a:lnTo>
                    <a:pt x="5" y="1558"/>
                  </a:lnTo>
                  <a:lnTo>
                    <a:pt x="4" y="1558"/>
                  </a:lnTo>
                  <a:lnTo>
                    <a:pt x="2" y="1556"/>
                  </a:lnTo>
                  <a:lnTo>
                    <a:pt x="0" y="1556"/>
                  </a:lnTo>
                  <a:lnTo>
                    <a:pt x="0" y="1555"/>
                  </a:lnTo>
                  <a:lnTo>
                    <a:pt x="0" y="1506"/>
                  </a:lnTo>
                  <a:lnTo>
                    <a:pt x="0" y="1505"/>
                  </a:lnTo>
                  <a:lnTo>
                    <a:pt x="2" y="1503"/>
                  </a:lnTo>
                  <a:lnTo>
                    <a:pt x="4" y="1502"/>
                  </a:lnTo>
                  <a:lnTo>
                    <a:pt x="5" y="1502"/>
                  </a:lnTo>
                  <a:lnTo>
                    <a:pt x="7" y="1502"/>
                  </a:lnTo>
                  <a:lnTo>
                    <a:pt x="9" y="1503"/>
                  </a:lnTo>
                  <a:lnTo>
                    <a:pt x="9" y="1505"/>
                  </a:lnTo>
                  <a:lnTo>
                    <a:pt x="9" y="1506"/>
                  </a:lnTo>
                  <a:close/>
                  <a:moveTo>
                    <a:pt x="9" y="1589"/>
                  </a:moveTo>
                  <a:lnTo>
                    <a:pt x="9" y="1638"/>
                  </a:lnTo>
                  <a:lnTo>
                    <a:pt x="9" y="1639"/>
                  </a:lnTo>
                  <a:lnTo>
                    <a:pt x="9" y="1640"/>
                  </a:lnTo>
                  <a:lnTo>
                    <a:pt x="7" y="1640"/>
                  </a:lnTo>
                  <a:lnTo>
                    <a:pt x="5" y="1642"/>
                  </a:lnTo>
                  <a:lnTo>
                    <a:pt x="4" y="1640"/>
                  </a:lnTo>
                  <a:lnTo>
                    <a:pt x="2" y="1640"/>
                  </a:lnTo>
                  <a:lnTo>
                    <a:pt x="0" y="1639"/>
                  </a:lnTo>
                  <a:lnTo>
                    <a:pt x="0" y="1638"/>
                  </a:lnTo>
                  <a:lnTo>
                    <a:pt x="0" y="1589"/>
                  </a:lnTo>
                  <a:lnTo>
                    <a:pt x="0" y="1587"/>
                  </a:lnTo>
                  <a:lnTo>
                    <a:pt x="2" y="1586"/>
                  </a:lnTo>
                  <a:lnTo>
                    <a:pt x="4" y="1586"/>
                  </a:lnTo>
                  <a:lnTo>
                    <a:pt x="5" y="1586"/>
                  </a:lnTo>
                  <a:lnTo>
                    <a:pt x="7" y="1586"/>
                  </a:lnTo>
                  <a:lnTo>
                    <a:pt x="9" y="1586"/>
                  </a:lnTo>
                  <a:lnTo>
                    <a:pt x="9" y="1587"/>
                  </a:lnTo>
                  <a:lnTo>
                    <a:pt x="9" y="1589"/>
                  </a:lnTo>
                  <a:close/>
                  <a:moveTo>
                    <a:pt x="9" y="1673"/>
                  </a:moveTo>
                  <a:lnTo>
                    <a:pt x="9" y="1721"/>
                  </a:lnTo>
                  <a:lnTo>
                    <a:pt x="9" y="1722"/>
                  </a:lnTo>
                  <a:lnTo>
                    <a:pt x="9" y="1723"/>
                  </a:lnTo>
                  <a:lnTo>
                    <a:pt x="7" y="1725"/>
                  </a:lnTo>
                  <a:lnTo>
                    <a:pt x="5" y="1725"/>
                  </a:lnTo>
                  <a:lnTo>
                    <a:pt x="4" y="1725"/>
                  </a:lnTo>
                  <a:lnTo>
                    <a:pt x="2" y="1723"/>
                  </a:lnTo>
                  <a:lnTo>
                    <a:pt x="0" y="1722"/>
                  </a:lnTo>
                  <a:lnTo>
                    <a:pt x="0" y="1721"/>
                  </a:lnTo>
                  <a:lnTo>
                    <a:pt x="0" y="1673"/>
                  </a:lnTo>
                  <a:lnTo>
                    <a:pt x="0" y="1672"/>
                  </a:lnTo>
                  <a:lnTo>
                    <a:pt x="2" y="1670"/>
                  </a:lnTo>
                  <a:lnTo>
                    <a:pt x="4" y="1669"/>
                  </a:lnTo>
                  <a:lnTo>
                    <a:pt x="5" y="1669"/>
                  </a:lnTo>
                  <a:lnTo>
                    <a:pt x="7" y="1669"/>
                  </a:lnTo>
                  <a:lnTo>
                    <a:pt x="9" y="1670"/>
                  </a:lnTo>
                  <a:lnTo>
                    <a:pt x="9" y="1672"/>
                  </a:lnTo>
                  <a:lnTo>
                    <a:pt x="9" y="1673"/>
                  </a:lnTo>
                  <a:close/>
                  <a:moveTo>
                    <a:pt x="9" y="1756"/>
                  </a:moveTo>
                  <a:lnTo>
                    <a:pt x="9" y="1805"/>
                  </a:lnTo>
                  <a:lnTo>
                    <a:pt x="9" y="1806"/>
                  </a:lnTo>
                  <a:lnTo>
                    <a:pt x="9" y="1808"/>
                  </a:lnTo>
                  <a:lnTo>
                    <a:pt x="7" y="1808"/>
                  </a:lnTo>
                  <a:lnTo>
                    <a:pt x="5" y="1808"/>
                  </a:lnTo>
                  <a:lnTo>
                    <a:pt x="4" y="1808"/>
                  </a:lnTo>
                  <a:lnTo>
                    <a:pt x="2" y="1808"/>
                  </a:lnTo>
                  <a:lnTo>
                    <a:pt x="0" y="1806"/>
                  </a:lnTo>
                  <a:lnTo>
                    <a:pt x="0" y="1805"/>
                  </a:lnTo>
                  <a:lnTo>
                    <a:pt x="0" y="1756"/>
                  </a:lnTo>
                  <a:lnTo>
                    <a:pt x="0" y="1755"/>
                  </a:lnTo>
                  <a:lnTo>
                    <a:pt x="2" y="1753"/>
                  </a:lnTo>
                  <a:lnTo>
                    <a:pt x="4" y="1753"/>
                  </a:lnTo>
                  <a:lnTo>
                    <a:pt x="5" y="1753"/>
                  </a:lnTo>
                  <a:lnTo>
                    <a:pt x="7" y="1753"/>
                  </a:lnTo>
                  <a:lnTo>
                    <a:pt x="9" y="1753"/>
                  </a:lnTo>
                  <a:lnTo>
                    <a:pt x="9" y="1755"/>
                  </a:lnTo>
                  <a:lnTo>
                    <a:pt x="9" y="1756"/>
                  </a:lnTo>
                  <a:close/>
                  <a:moveTo>
                    <a:pt x="9" y="1840"/>
                  </a:moveTo>
                  <a:lnTo>
                    <a:pt x="9" y="1888"/>
                  </a:lnTo>
                  <a:lnTo>
                    <a:pt x="9" y="1889"/>
                  </a:lnTo>
                  <a:lnTo>
                    <a:pt x="9" y="1890"/>
                  </a:lnTo>
                  <a:lnTo>
                    <a:pt x="7" y="1892"/>
                  </a:lnTo>
                  <a:lnTo>
                    <a:pt x="5" y="1892"/>
                  </a:lnTo>
                  <a:lnTo>
                    <a:pt x="4" y="1892"/>
                  </a:lnTo>
                  <a:lnTo>
                    <a:pt x="2" y="1890"/>
                  </a:lnTo>
                  <a:lnTo>
                    <a:pt x="0" y="1889"/>
                  </a:lnTo>
                  <a:lnTo>
                    <a:pt x="0" y="1888"/>
                  </a:lnTo>
                  <a:lnTo>
                    <a:pt x="0" y="1840"/>
                  </a:lnTo>
                  <a:lnTo>
                    <a:pt x="0" y="1837"/>
                  </a:lnTo>
                  <a:lnTo>
                    <a:pt x="2" y="1837"/>
                  </a:lnTo>
                  <a:lnTo>
                    <a:pt x="4" y="1836"/>
                  </a:lnTo>
                  <a:lnTo>
                    <a:pt x="5" y="1836"/>
                  </a:lnTo>
                  <a:lnTo>
                    <a:pt x="7" y="1836"/>
                  </a:lnTo>
                  <a:lnTo>
                    <a:pt x="9" y="1837"/>
                  </a:lnTo>
                  <a:lnTo>
                    <a:pt x="9" y="1840"/>
                  </a:lnTo>
                  <a:close/>
                  <a:moveTo>
                    <a:pt x="9" y="1923"/>
                  </a:moveTo>
                  <a:lnTo>
                    <a:pt x="9" y="1972"/>
                  </a:lnTo>
                  <a:lnTo>
                    <a:pt x="9" y="1973"/>
                  </a:lnTo>
                  <a:lnTo>
                    <a:pt x="9" y="1975"/>
                  </a:lnTo>
                  <a:lnTo>
                    <a:pt x="7" y="1975"/>
                  </a:lnTo>
                  <a:lnTo>
                    <a:pt x="5" y="1975"/>
                  </a:lnTo>
                  <a:lnTo>
                    <a:pt x="4" y="1975"/>
                  </a:lnTo>
                  <a:lnTo>
                    <a:pt x="2" y="1975"/>
                  </a:lnTo>
                  <a:lnTo>
                    <a:pt x="0" y="1973"/>
                  </a:lnTo>
                  <a:lnTo>
                    <a:pt x="0" y="1972"/>
                  </a:lnTo>
                  <a:lnTo>
                    <a:pt x="0" y="1923"/>
                  </a:lnTo>
                  <a:lnTo>
                    <a:pt x="0" y="1922"/>
                  </a:lnTo>
                  <a:lnTo>
                    <a:pt x="2" y="1920"/>
                  </a:lnTo>
                  <a:lnTo>
                    <a:pt x="4" y="1920"/>
                  </a:lnTo>
                  <a:lnTo>
                    <a:pt x="5" y="1919"/>
                  </a:lnTo>
                  <a:lnTo>
                    <a:pt x="7" y="1920"/>
                  </a:lnTo>
                  <a:lnTo>
                    <a:pt x="9" y="1920"/>
                  </a:lnTo>
                  <a:lnTo>
                    <a:pt x="9" y="1922"/>
                  </a:lnTo>
                  <a:lnTo>
                    <a:pt x="9" y="1923"/>
                  </a:lnTo>
                  <a:close/>
                  <a:moveTo>
                    <a:pt x="9" y="2006"/>
                  </a:moveTo>
                  <a:lnTo>
                    <a:pt x="9" y="2055"/>
                  </a:lnTo>
                  <a:lnTo>
                    <a:pt x="9" y="2056"/>
                  </a:lnTo>
                  <a:lnTo>
                    <a:pt x="9" y="2057"/>
                  </a:lnTo>
                  <a:lnTo>
                    <a:pt x="7" y="2059"/>
                  </a:lnTo>
                  <a:lnTo>
                    <a:pt x="5" y="2059"/>
                  </a:lnTo>
                  <a:lnTo>
                    <a:pt x="4" y="2059"/>
                  </a:lnTo>
                  <a:lnTo>
                    <a:pt x="2" y="2057"/>
                  </a:lnTo>
                  <a:lnTo>
                    <a:pt x="0" y="2056"/>
                  </a:lnTo>
                  <a:lnTo>
                    <a:pt x="0" y="2055"/>
                  </a:lnTo>
                  <a:lnTo>
                    <a:pt x="0" y="2006"/>
                  </a:lnTo>
                  <a:lnTo>
                    <a:pt x="0" y="2004"/>
                  </a:lnTo>
                  <a:lnTo>
                    <a:pt x="2" y="2004"/>
                  </a:lnTo>
                  <a:lnTo>
                    <a:pt x="4" y="2003"/>
                  </a:lnTo>
                  <a:lnTo>
                    <a:pt x="5" y="2003"/>
                  </a:lnTo>
                  <a:lnTo>
                    <a:pt x="7" y="2003"/>
                  </a:lnTo>
                  <a:lnTo>
                    <a:pt x="9" y="2004"/>
                  </a:lnTo>
                  <a:lnTo>
                    <a:pt x="9" y="2006"/>
                  </a:lnTo>
                  <a:close/>
                  <a:moveTo>
                    <a:pt x="9" y="2090"/>
                  </a:moveTo>
                  <a:lnTo>
                    <a:pt x="9" y="2139"/>
                  </a:lnTo>
                  <a:lnTo>
                    <a:pt x="9" y="2140"/>
                  </a:lnTo>
                  <a:lnTo>
                    <a:pt x="7" y="2142"/>
                  </a:lnTo>
                  <a:lnTo>
                    <a:pt x="5" y="2142"/>
                  </a:lnTo>
                  <a:lnTo>
                    <a:pt x="4" y="2142"/>
                  </a:lnTo>
                  <a:lnTo>
                    <a:pt x="2" y="2140"/>
                  </a:lnTo>
                  <a:lnTo>
                    <a:pt x="0" y="2140"/>
                  </a:lnTo>
                  <a:lnTo>
                    <a:pt x="0" y="2139"/>
                  </a:lnTo>
                  <a:lnTo>
                    <a:pt x="0" y="2090"/>
                  </a:lnTo>
                  <a:lnTo>
                    <a:pt x="0" y="2089"/>
                  </a:lnTo>
                  <a:lnTo>
                    <a:pt x="2" y="2087"/>
                  </a:lnTo>
                  <a:lnTo>
                    <a:pt x="4" y="2086"/>
                  </a:lnTo>
                  <a:lnTo>
                    <a:pt x="5" y="2086"/>
                  </a:lnTo>
                  <a:lnTo>
                    <a:pt x="7" y="2086"/>
                  </a:lnTo>
                  <a:lnTo>
                    <a:pt x="9" y="2087"/>
                  </a:lnTo>
                  <a:lnTo>
                    <a:pt x="9" y="2089"/>
                  </a:lnTo>
                  <a:lnTo>
                    <a:pt x="9" y="2090"/>
                  </a:lnTo>
                  <a:close/>
                  <a:moveTo>
                    <a:pt x="9" y="2173"/>
                  </a:moveTo>
                  <a:lnTo>
                    <a:pt x="9" y="2222"/>
                  </a:lnTo>
                  <a:lnTo>
                    <a:pt x="9" y="2223"/>
                  </a:lnTo>
                  <a:lnTo>
                    <a:pt x="9" y="2225"/>
                  </a:lnTo>
                  <a:lnTo>
                    <a:pt x="7" y="2225"/>
                  </a:lnTo>
                  <a:lnTo>
                    <a:pt x="5" y="2226"/>
                  </a:lnTo>
                  <a:lnTo>
                    <a:pt x="4" y="2225"/>
                  </a:lnTo>
                  <a:lnTo>
                    <a:pt x="2" y="2225"/>
                  </a:lnTo>
                  <a:lnTo>
                    <a:pt x="0" y="2223"/>
                  </a:lnTo>
                  <a:lnTo>
                    <a:pt x="0" y="2222"/>
                  </a:lnTo>
                  <a:lnTo>
                    <a:pt x="0" y="2173"/>
                  </a:lnTo>
                  <a:lnTo>
                    <a:pt x="0" y="2172"/>
                  </a:lnTo>
                  <a:lnTo>
                    <a:pt x="2" y="2170"/>
                  </a:lnTo>
                  <a:lnTo>
                    <a:pt x="4" y="2170"/>
                  </a:lnTo>
                  <a:lnTo>
                    <a:pt x="5" y="2170"/>
                  </a:lnTo>
                  <a:lnTo>
                    <a:pt x="7" y="2170"/>
                  </a:lnTo>
                  <a:lnTo>
                    <a:pt x="9" y="2170"/>
                  </a:lnTo>
                  <a:lnTo>
                    <a:pt x="9" y="2172"/>
                  </a:lnTo>
                  <a:lnTo>
                    <a:pt x="9" y="2173"/>
                  </a:lnTo>
                  <a:close/>
                  <a:moveTo>
                    <a:pt x="9" y="2257"/>
                  </a:moveTo>
                  <a:lnTo>
                    <a:pt x="9" y="2306"/>
                  </a:lnTo>
                  <a:lnTo>
                    <a:pt x="9" y="2307"/>
                  </a:lnTo>
                  <a:lnTo>
                    <a:pt x="7" y="2309"/>
                  </a:lnTo>
                  <a:lnTo>
                    <a:pt x="5" y="2309"/>
                  </a:lnTo>
                  <a:lnTo>
                    <a:pt x="4" y="2309"/>
                  </a:lnTo>
                  <a:lnTo>
                    <a:pt x="2" y="2307"/>
                  </a:lnTo>
                  <a:lnTo>
                    <a:pt x="0" y="2306"/>
                  </a:lnTo>
                  <a:lnTo>
                    <a:pt x="0" y="2257"/>
                  </a:lnTo>
                  <a:lnTo>
                    <a:pt x="0" y="2256"/>
                  </a:lnTo>
                  <a:lnTo>
                    <a:pt x="2" y="2254"/>
                  </a:lnTo>
                  <a:lnTo>
                    <a:pt x="4" y="2253"/>
                  </a:lnTo>
                  <a:lnTo>
                    <a:pt x="5" y="2253"/>
                  </a:lnTo>
                  <a:lnTo>
                    <a:pt x="7" y="2253"/>
                  </a:lnTo>
                  <a:lnTo>
                    <a:pt x="9" y="2254"/>
                  </a:lnTo>
                  <a:lnTo>
                    <a:pt x="9" y="2256"/>
                  </a:lnTo>
                  <a:lnTo>
                    <a:pt x="9" y="2257"/>
                  </a:lnTo>
                  <a:close/>
                  <a:moveTo>
                    <a:pt x="9" y="2340"/>
                  </a:moveTo>
                  <a:lnTo>
                    <a:pt x="9" y="2389"/>
                  </a:lnTo>
                  <a:lnTo>
                    <a:pt x="9" y="2390"/>
                  </a:lnTo>
                  <a:lnTo>
                    <a:pt x="9" y="2392"/>
                  </a:lnTo>
                  <a:lnTo>
                    <a:pt x="7" y="2392"/>
                  </a:lnTo>
                  <a:lnTo>
                    <a:pt x="5" y="2393"/>
                  </a:lnTo>
                  <a:lnTo>
                    <a:pt x="4" y="2392"/>
                  </a:lnTo>
                  <a:lnTo>
                    <a:pt x="2" y="2392"/>
                  </a:lnTo>
                  <a:lnTo>
                    <a:pt x="0" y="2390"/>
                  </a:lnTo>
                  <a:lnTo>
                    <a:pt x="0" y="2389"/>
                  </a:lnTo>
                  <a:lnTo>
                    <a:pt x="0" y="2340"/>
                  </a:lnTo>
                  <a:lnTo>
                    <a:pt x="0" y="2339"/>
                  </a:lnTo>
                  <a:lnTo>
                    <a:pt x="2" y="2337"/>
                  </a:lnTo>
                  <a:lnTo>
                    <a:pt x="4" y="2337"/>
                  </a:lnTo>
                  <a:lnTo>
                    <a:pt x="5" y="2337"/>
                  </a:lnTo>
                  <a:lnTo>
                    <a:pt x="7" y="2337"/>
                  </a:lnTo>
                  <a:lnTo>
                    <a:pt x="9" y="2337"/>
                  </a:lnTo>
                  <a:lnTo>
                    <a:pt x="9" y="2339"/>
                  </a:lnTo>
                  <a:lnTo>
                    <a:pt x="9" y="2340"/>
                  </a:lnTo>
                  <a:close/>
                  <a:moveTo>
                    <a:pt x="9" y="2424"/>
                  </a:moveTo>
                  <a:lnTo>
                    <a:pt x="9" y="2432"/>
                  </a:lnTo>
                  <a:lnTo>
                    <a:pt x="9" y="2434"/>
                  </a:lnTo>
                  <a:lnTo>
                    <a:pt x="9" y="2435"/>
                  </a:lnTo>
                  <a:lnTo>
                    <a:pt x="7" y="2436"/>
                  </a:lnTo>
                  <a:lnTo>
                    <a:pt x="5" y="2436"/>
                  </a:lnTo>
                  <a:lnTo>
                    <a:pt x="4" y="2436"/>
                  </a:lnTo>
                  <a:lnTo>
                    <a:pt x="2" y="2435"/>
                  </a:lnTo>
                  <a:lnTo>
                    <a:pt x="0" y="2434"/>
                  </a:lnTo>
                  <a:lnTo>
                    <a:pt x="0" y="2432"/>
                  </a:lnTo>
                  <a:lnTo>
                    <a:pt x="0" y="2424"/>
                  </a:lnTo>
                  <a:lnTo>
                    <a:pt x="0" y="2423"/>
                  </a:lnTo>
                  <a:lnTo>
                    <a:pt x="2" y="2421"/>
                  </a:lnTo>
                  <a:lnTo>
                    <a:pt x="4" y="2420"/>
                  </a:lnTo>
                  <a:lnTo>
                    <a:pt x="5" y="2420"/>
                  </a:lnTo>
                  <a:lnTo>
                    <a:pt x="7" y="2420"/>
                  </a:lnTo>
                  <a:lnTo>
                    <a:pt x="9" y="2421"/>
                  </a:lnTo>
                  <a:lnTo>
                    <a:pt x="9" y="2423"/>
                  </a:lnTo>
                  <a:lnTo>
                    <a:pt x="9" y="242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32" name="Freeform 53"/>
            <p:cNvSpPr>
              <a:spLocks/>
            </p:cNvSpPr>
            <p:nvPr/>
          </p:nvSpPr>
          <p:spPr bwMode="auto">
            <a:xfrm>
              <a:off x="1305" y="3450"/>
              <a:ext cx="64" cy="50"/>
            </a:xfrm>
            <a:custGeom>
              <a:avLst/>
              <a:gdLst>
                <a:gd name="T0" fmla="*/ 0 w 128"/>
                <a:gd name="T1" fmla="*/ 0 h 91"/>
                <a:gd name="T2" fmla="*/ 1 w 128"/>
                <a:gd name="T3" fmla="*/ 1 h 91"/>
                <a:gd name="T4" fmla="*/ 1 w 128"/>
                <a:gd name="T5" fmla="*/ 1 h 91"/>
                <a:gd name="T6" fmla="*/ 1 w 128"/>
                <a:gd name="T7" fmla="*/ 1 h 91"/>
                <a:gd name="T8" fmla="*/ 1 w 128"/>
                <a:gd name="T9" fmla="*/ 1 h 91"/>
                <a:gd name="T10" fmla="*/ 1 w 128"/>
                <a:gd name="T11" fmla="*/ 1 h 91"/>
                <a:gd name="T12" fmla="*/ 1 w 128"/>
                <a:gd name="T13" fmla="*/ 1 h 91"/>
                <a:gd name="T14" fmla="*/ 1 w 128"/>
                <a:gd name="T15" fmla="*/ 1 h 91"/>
                <a:gd name="T16" fmla="*/ 1 w 128"/>
                <a:gd name="T17" fmla="*/ 1 h 91"/>
                <a:gd name="T18" fmla="*/ 1 w 128"/>
                <a:gd name="T19" fmla="*/ 1 h 91"/>
                <a:gd name="T20" fmla="*/ 1 w 128"/>
                <a:gd name="T21" fmla="*/ 1 h 91"/>
                <a:gd name="T22" fmla="*/ 1 w 128"/>
                <a:gd name="T23" fmla="*/ 1 h 91"/>
                <a:gd name="T24" fmla="*/ 1 w 128"/>
                <a:gd name="T25" fmla="*/ 1 h 91"/>
                <a:gd name="T26" fmla="*/ 1 w 128"/>
                <a:gd name="T27" fmla="*/ 1 h 91"/>
                <a:gd name="T28" fmla="*/ 1 w 128"/>
                <a:gd name="T29" fmla="*/ 1 h 9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28" h="91">
                  <a:moveTo>
                    <a:pt x="0" y="0"/>
                  </a:moveTo>
                  <a:lnTo>
                    <a:pt x="2" y="1"/>
                  </a:lnTo>
                  <a:lnTo>
                    <a:pt x="5" y="5"/>
                  </a:lnTo>
                  <a:lnTo>
                    <a:pt x="9" y="8"/>
                  </a:lnTo>
                  <a:lnTo>
                    <a:pt x="14" y="12"/>
                  </a:lnTo>
                  <a:lnTo>
                    <a:pt x="19" y="16"/>
                  </a:lnTo>
                  <a:lnTo>
                    <a:pt x="26" y="21"/>
                  </a:lnTo>
                  <a:lnTo>
                    <a:pt x="33" y="27"/>
                  </a:lnTo>
                  <a:lnTo>
                    <a:pt x="42" y="33"/>
                  </a:lnTo>
                  <a:lnTo>
                    <a:pt x="51" y="39"/>
                  </a:lnTo>
                  <a:lnTo>
                    <a:pt x="60" y="46"/>
                  </a:lnTo>
                  <a:lnTo>
                    <a:pt x="70" y="52"/>
                  </a:lnTo>
                  <a:lnTo>
                    <a:pt x="81" y="61"/>
                  </a:lnTo>
                  <a:lnTo>
                    <a:pt x="103" y="74"/>
                  </a:lnTo>
                  <a:lnTo>
                    <a:pt x="128" y="91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33" name="Freeform 54"/>
            <p:cNvSpPr>
              <a:spLocks/>
            </p:cNvSpPr>
            <p:nvPr/>
          </p:nvSpPr>
          <p:spPr bwMode="auto">
            <a:xfrm>
              <a:off x="1369" y="3500"/>
              <a:ext cx="115" cy="20"/>
            </a:xfrm>
            <a:custGeom>
              <a:avLst/>
              <a:gdLst>
                <a:gd name="T0" fmla="*/ 0 w 235"/>
                <a:gd name="T1" fmla="*/ 0 h 32"/>
                <a:gd name="T2" fmla="*/ 0 w 235"/>
                <a:gd name="T3" fmla="*/ 1 h 32"/>
                <a:gd name="T4" fmla="*/ 0 w 235"/>
                <a:gd name="T5" fmla="*/ 1 h 32"/>
                <a:gd name="T6" fmla="*/ 0 w 235"/>
                <a:gd name="T7" fmla="*/ 1 h 32"/>
                <a:gd name="T8" fmla="*/ 0 w 235"/>
                <a:gd name="T9" fmla="*/ 1 h 32"/>
                <a:gd name="T10" fmla="*/ 0 w 235"/>
                <a:gd name="T11" fmla="*/ 1 h 32"/>
                <a:gd name="T12" fmla="*/ 0 w 235"/>
                <a:gd name="T13" fmla="*/ 1 h 32"/>
                <a:gd name="T14" fmla="*/ 0 w 235"/>
                <a:gd name="T15" fmla="*/ 1 h 32"/>
                <a:gd name="T16" fmla="*/ 0 w 235"/>
                <a:gd name="T17" fmla="*/ 1 h 32"/>
                <a:gd name="T18" fmla="*/ 0 w 235"/>
                <a:gd name="T19" fmla="*/ 1 h 32"/>
                <a:gd name="T20" fmla="*/ 0 w 235"/>
                <a:gd name="T21" fmla="*/ 1 h 32"/>
                <a:gd name="T22" fmla="*/ 0 w 235"/>
                <a:gd name="T23" fmla="*/ 1 h 32"/>
                <a:gd name="T24" fmla="*/ 0 w 235"/>
                <a:gd name="T25" fmla="*/ 1 h 32"/>
                <a:gd name="T26" fmla="*/ 0 w 235"/>
                <a:gd name="T27" fmla="*/ 1 h 32"/>
                <a:gd name="T28" fmla="*/ 0 w 235"/>
                <a:gd name="T29" fmla="*/ 1 h 32"/>
                <a:gd name="T30" fmla="*/ 0 w 235"/>
                <a:gd name="T31" fmla="*/ 1 h 32"/>
                <a:gd name="T32" fmla="*/ 0 w 235"/>
                <a:gd name="T33" fmla="*/ 0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35" h="32">
                  <a:moveTo>
                    <a:pt x="0" y="0"/>
                  </a:moveTo>
                  <a:lnTo>
                    <a:pt x="18" y="6"/>
                  </a:lnTo>
                  <a:lnTo>
                    <a:pt x="35" y="13"/>
                  </a:lnTo>
                  <a:lnTo>
                    <a:pt x="53" y="20"/>
                  </a:lnTo>
                  <a:lnTo>
                    <a:pt x="70" y="24"/>
                  </a:lnTo>
                  <a:lnTo>
                    <a:pt x="88" y="28"/>
                  </a:lnTo>
                  <a:lnTo>
                    <a:pt x="105" y="31"/>
                  </a:lnTo>
                  <a:lnTo>
                    <a:pt x="121" y="32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68" y="31"/>
                  </a:lnTo>
                  <a:lnTo>
                    <a:pt x="182" y="28"/>
                  </a:lnTo>
                  <a:lnTo>
                    <a:pt x="195" y="24"/>
                  </a:lnTo>
                  <a:lnTo>
                    <a:pt x="207" y="20"/>
                  </a:lnTo>
                  <a:lnTo>
                    <a:pt x="218" y="13"/>
                  </a:lnTo>
                  <a:lnTo>
                    <a:pt x="226" y="6"/>
                  </a:lnTo>
                  <a:lnTo>
                    <a:pt x="235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34" name="Freeform 55"/>
            <p:cNvSpPr>
              <a:spLocks/>
            </p:cNvSpPr>
            <p:nvPr/>
          </p:nvSpPr>
          <p:spPr bwMode="auto">
            <a:xfrm>
              <a:off x="1484" y="3288"/>
              <a:ext cx="184" cy="212"/>
            </a:xfrm>
            <a:custGeom>
              <a:avLst/>
              <a:gdLst>
                <a:gd name="T0" fmla="*/ 0 w 374"/>
                <a:gd name="T1" fmla="*/ 1 h 378"/>
                <a:gd name="T2" fmla="*/ 0 w 374"/>
                <a:gd name="T3" fmla="*/ 1 h 378"/>
                <a:gd name="T4" fmla="*/ 0 w 374"/>
                <a:gd name="T5" fmla="*/ 1 h 378"/>
                <a:gd name="T6" fmla="*/ 0 w 374"/>
                <a:gd name="T7" fmla="*/ 1 h 378"/>
                <a:gd name="T8" fmla="*/ 0 w 374"/>
                <a:gd name="T9" fmla="*/ 1 h 378"/>
                <a:gd name="T10" fmla="*/ 0 w 374"/>
                <a:gd name="T11" fmla="*/ 1 h 378"/>
                <a:gd name="T12" fmla="*/ 0 w 374"/>
                <a:gd name="T13" fmla="*/ 1 h 378"/>
                <a:gd name="T14" fmla="*/ 0 w 374"/>
                <a:gd name="T15" fmla="*/ 1 h 378"/>
                <a:gd name="T16" fmla="*/ 0 w 374"/>
                <a:gd name="T17" fmla="*/ 1 h 378"/>
                <a:gd name="T18" fmla="*/ 0 w 374"/>
                <a:gd name="T19" fmla="*/ 1 h 378"/>
                <a:gd name="T20" fmla="*/ 0 w 374"/>
                <a:gd name="T21" fmla="*/ 1 h 378"/>
                <a:gd name="T22" fmla="*/ 0 w 374"/>
                <a:gd name="T23" fmla="*/ 1 h 378"/>
                <a:gd name="T24" fmla="*/ 0 w 374"/>
                <a:gd name="T25" fmla="*/ 1 h 378"/>
                <a:gd name="T26" fmla="*/ 0 w 374"/>
                <a:gd name="T27" fmla="*/ 1 h 378"/>
                <a:gd name="T28" fmla="*/ 0 w 374"/>
                <a:gd name="T29" fmla="*/ 1 h 378"/>
                <a:gd name="T30" fmla="*/ 0 w 374"/>
                <a:gd name="T31" fmla="*/ 1 h 378"/>
                <a:gd name="T32" fmla="*/ 0 w 374"/>
                <a:gd name="T33" fmla="*/ 1 h 378"/>
                <a:gd name="T34" fmla="*/ 0 w 374"/>
                <a:gd name="T35" fmla="*/ 1 h 378"/>
                <a:gd name="T36" fmla="*/ 0 w 374"/>
                <a:gd name="T37" fmla="*/ 1 h 378"/>
                <a:gd name="T38" fmla="*/ 0 w 374"/>
                <a:gd name="T39" fmla="*/ 1 h 378"/>
                <a:gd name="T40" fmla="*/ 0 w 374"/>
                <a:gd name="T41" fmla="*/ 1 h 378"/>
                <a:gd name="T42" fmla="*/ 0 w 374"/>
                <a:gd name="T43" fmla="*/ 1 h 378"/>
                <a:gd name="T44" fmla="*/ 0 w 374"/>
                <a:gd name="T45" fmla="*/ 1 h 378"/>
                <a:gd name="T46" fmla="*/ 0 w 374"/>
                <a:gd name="T47" fmla="*/ 1 h 378"/>
                <a:gd name="T48" fmla="*/ 0 w 374"/>
                <a:gd name="T49" fmla="*/ 0 h 378"/>
                <a:gd name="T50" fmla="*/ 0 w 374"/>
                <a:gd name="T51" fmla="*/ 0 h 37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374" h="378">
                  <a:moveTo>
                    <a:pt x="0" y="378"/>
                  </a:moveTo>
                  <a:lnTo>
                    <a:pt x="11" y="372"/>
                  </a:lnTo>
                  <a:lnTo>
                    <a:pt x="21" y="365"/>
                  </a:lnTo>
                  <a:lnTo>
                    <a:pt x="33" y="358"/>
                  </a:lnTo>
                  <a:lnTo>
                    <a:pt x="44" y="352"/>
                  </a:lnTo>
                  <a:lnTo>
                    <a:pt x="56" y="344"/>
                  </a:lnTo>
                  <a:lnTo>
                    <a:pt x="69" y="335"/>
                  </a:lnTo>
                  <a:lnTo>
                    <a:pt x="81" y="326"/>
                  </a:lnTo>
                  <a:lnTo>
                    <a:pt x="93" y="316"/>
                  </a:lnTo>
                  <a:lnTo>
                    <a:pt x="105" y="307"/>
                  </a:lnTo>
                  <a:lnTo>
                    <a:pt x="118" y="296"/>
                  </a:lnTo>
                  <a:lnTo>
                    <a:pt x="130" y="285"/>
                  </a:lnTo>
                  <a:lnTo>
                    <a:pt x="144" y="274"/>
                  </a:lnTo>
                  <a:lnTo>
                    <a:pt x="156" y="263"/>
                  </a:lnTo>
                  <a:lnTo>
                    <a:pt x="168" y="251"/>
                  </a:lnTo>
                  <a:lnTo>
                    <a:pt x="181" y="239"/>
                  </a:lnTo>
                  <a:lnTo>
                    <a:pt x="195" y="225"/>
                  </a:lnTo>
                  <a:lnTo>
                    <a:pt x="219" y="200"/>
                  </a:lnTo>
                  <a:lnTo>
                    <a:pt x="244" y="172"/>
                  </a:lnTo>
                  <a:lnTo>
                    <a:pt x="268" y="144"/>
                  </a:lnTo>
                  <a:lnTo>
                    <a:pt x="291" y="115"/>
                  </a:lnTo>
                  <a:lnTo>
                    <a:pt x="314" y="87"/>
                  </a:lnTo>
                  <a:lnTo>
                    <a:pt x="335" y="58"/>
                  </a:lnTo>
                  <a:lnTo>
                    <a:pt x="354" y="28"/>
                  </a:lnTo>
                  <a:lnTo>
                    <a:pt x="37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35" name="Freeform 56"/>
            <p:cNvSpPr>
              <a:spLocks/>
            </p:cNvSpPr>
            <p:nvPr/>
          </p:nvSpPr>
          <p:spPr bwMode="auto">
            <a:xfrm>
              <a:off x="1182" y="3286"/>
              <a:ext cx="123" cy="162"/>
            </a:xfrm>
            <a:custGeom>
              <a:avLst/>
              <a:gdLst>
                <a:gd name="T0" fmla="*/ 0 w 253"/>
                <a:gd name="T1" fmla="*/ 0 h 290"/>
                <a:gd name="T2" fmla="*/ 0 w 253"/>
                <a:gd name="T3" fmla="*/ 0 h 290"/>
                <a:gd name="T4" fmla="*/ 0 w 253"/>
                <a:gd name="T5" fmla="*/ 1 h 29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3" h="290">
                  <a:moveTo>
                    <a:pt x="0" y="0"/>
                  </a:moveTo>
                  <a:lnTo>
                    <a:pt x="253" y="0"/>
                  </a:lnTo>
                  <a:lnTo>
                    <a:pt x="253" y="29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36" name="Line 57"/>
            <p:cNvSpPr>
              <a:spLocks noChangeShapeType="1"/>
            </p:cNvSpPr>
            <p:nvPr/>
          </p:nvSpPr>
          <p:spPr bwMode="auto">
            <a:xfrm flipV="1">
              <a:off x="683" y="3199"/>
              <a:ext cx="63" cy="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37" name="Freeform 58"/>
            <p:cNvSpPr>
              <a:spLocks/>
            </p:cNvSpPr>
            <p:nvPr/>
          </p:nvSpPr>
          <p:spPr bwMode="auto">
            <a:xfrm>
              <a:off x="746" y="3129"/>
              <a:ext cx="63" cy="70"/>
            </a:xfrm>
            <a:custGeom>
              <a:avLst/>
              <a:gdLst>
                <a:gd name="T0" fmla="*/ 0 w 127"/>
                <a:gd name="T1" fmla="*/ 1 h 125"/>
                <a:gd name="T2" fmla="*/ 0 w 127"/>
                <a:gd name="T3" fmla="*/ 1 h 125"/>
                <a:gd name="T4" fmla="*/ 0 w 127"/>
                <a:gd name="T5" fmla="*/ 1 h 125"/>
                <a:gd name="T6" fmla="*/ 0 w 127"/>
                <a:gd name="T7" fmla="*/ 1 h 125"/>
                <a:gd name="T8" fmla="*/ 0 w 127"/>
                <a:gd name="T9" fmla="*/ 1 h 125"/>
                <a:gd name="T10" fmla="*/ 0 w 127"/>
                <a:gd name="T11" fmla="*/ 1 h 125"/>
                <a:gd name="T12" fmla="*/ 0 w 127"/>
                <a:gd name="T13" fmla="*/ 1 h 125"/>
                <a:gd name="T14" fmla="*/ 0 w 127"/>
                <a:gd name="T15" fmla="*/ 1 h 125"/>
                <a:gd name="T16" fmla="*/ 0 w 127"/>
                <a:gd name="T17" fmla="*/ 1 h 125"/>
                <a:gd name="T18" fmla="*/ 0 w 127"/>
                <a:gd name="T19" fmla="*/ 1 h 125"/>
                <a:gd name="T20" fmla="*/ 0 w 127"/>
                <a:gd name="T21" fmla="*/ 1 h 125"/>
                <a:gd name="T22" fmla="*/ 0 w 127"/>
                <a:gd name="T23" fmla="*/ 1 h 125"/>
                <a:gd name="T24" fmla="*/ 0 w 127"/>
                <a:gd name="T25" fmla="*/ 1 h 125"/>
                <a:gd name="T26" fmla="*/ 0 w 127"/>
                <a:gd name="T27" fmla="*/ 0 h 12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127" h="125">
                  <a:moveTo>
                    <a:pt x="0" y="125"/>
                  </a:moveTo>
                  <a:lnTo>
                    <a:pt x="7" y="117"/>
                  </a:lnTo>
                  <a:lnTo>
                    <a:pt x="14" y="108"/>
                  </a:lnTo>
                  <a:lnTo>
                    <a:pt x="30" y="89"/>
                  </a:lnTo>
                  <a:lnTo>
                    <a:pt x="46" y="71"/>
                  </a:lnTo>
                  <a:lnTo>
                    <a:pt x="63" y="53"/>
                  </a:lnTo>
                  <a:lnTo>
                    <a:pt x="72" y="45"/>
                  </a:lnTo>
                  <a:lnTo>
                    <a:pt x="81" y="37"/>
                  </a:lnTo>
                  <a:lnTo>
                    <a:pt x="90" y="30"/>
                  </a:lnTo>
                  <a:lnTo>
                    <a:pt x="97" y="22"/>
                  </a:lnTo>
                  <a:lnTo>
                    <a:pt x="106" y="17"/>
                  </a:lnTo>
                  <a:lnTo>
                    <a:pt x="113" y="10"/>
                  </a:lnTo>
                  <a:lnTo>
                    <a:pt x="120" y="6"/>
                  </a:lnTo>
                  <a:lnTo>
                    <a:pt x="127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38" name="Line 59"/>
            <p:cNvSpPr>
              <a:spLocks noChangeShapeType="1"/>
            </p:cNvSpPr>
            <p:nvPr/>
          </p:nvSpPr>
          <p:spPr bwMode="auto">
            <a:xfrm>
              <a:off x="1182" y="2559"/>
              <a:ext cx="61" cy="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39" name="Freeform 60"/>
            <p:cNvSpPr>
              <a:spLocks/>
            </p:cNvSpPr>
            <p:nvPr/>
          </p:nvSpPr>
          <p:spPr bwMode="auto">
            <a:xfrm>
              <a:off x="1243" y="2646"/>
              <a:ext cx="62" cy="70"/>
            </a:xfrm>
            <a:custGeom>
              <a:avLst/>
              <a:gdLst>
                <a:gd name="T0" fmla="*/ 0 w 126"/>
                <a:gd name="T1" fmla="*/ 0 h 125"/>
                <a:gd name="T2" fmla="*/ 0 w 126"/>
                <a:gd name="T3" fmla="*/ 1 h 125"/>
                <a:gd name="T4" fmla="*/ 0 w 126"/>
                <a:gd name="T5" fmla="*/ 1 h 125"/>
                <a:gd name="T6" fmla="*/ 0 w 126"/>
                <a:gd name="T7" fmla="*/ 1 h 125"/>
                <a:gd name="T8" fmla="*/ 0 w 126"/>
                <a:gd name="T9" fmla="*/ 1 h 125"/>
                <a:gd name="T10" fmla="*/ 0 w 126"/>
                <a:gd name="T11" fmla="*/ 1 h 125"/>
                <a:gd name="T12" fmla="*/ 0 w 126"/>
                <a:gd name="T13" fmla="*/ 1 h 125"/>
                <a:gd name="T14" fmla="*/ 0 w 126"/>
                <a:gd name="T15" fmla="*/ 1 h 125"/>
                <a:gd name="T16" fmla="*/ 0 w 126"/>
                <a:gd name="T17" fmla="*/ 1 h 125"/>
                <a:gd name="T18" fmla="*/ 0 w 126"/>
                <a:gd name="T19" fmla="*/ 1 h 125"/>
                <a:gd name="T20" fmla="*/ 0 w 126"/>
                <a:gd name="T21" fmla="*/ 1 h 125"/>
                <a:gd name="T22" fmla="*/ 0 w 126"/>
                <a:gd name="T23" fmla="*/ 1 h 125"/>
                <a:gd name="T24" fmla="*/ 0 w 126"/>
                <a:gd name="T25" fmla="*/ 1 h 125"/>
                <a:gd name="T26" fmla="*/ 0 w 126"/>
                <a:gd name="T27" fmla="*/ 1 h 12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126" h="125">
                  <a:moveTo>
                    <a:pt x="0" y="0"/>
                  </a:moveTo>
                  <a:lnTo>
                    <a:pt x="7" y="8"/>
                  </a:lnTo>
                  <a:lnTo>
                    <a:pt x="14" y="17"/>
                  </a:lnTo>
                  <a:lnTo>
                    <a:pt x="30" y="36"/>
                  </a:lnTo>
                  <a:lnTo>
                    <a:pt x="45" y="54"/>
                  </a:lnTo>
                  <a:lnTo>
                    <a:pt x="63" y="72"/>
                  </a:lnTo>
                  <a:lnTo>
                    <a:pt x="72" y="80"/>
                  </a:lnTo>
                  <a:lnTo>
                    <a:pt x="80" y="88"/>
                  </a:lnTo>
                  <a:lnTo>
                    <a:pt x="89" y="96"/>
                  </a:lnTo>
                  <a:lnTo>
                    <a:pt x="96" y="103"/>
                  </a:lnTo>
                  <a:lnTo>
                    <a:pt x="105" y="110"/>
                  </a:lnTo>
                  <a:lnTo>
                    <a:pt x="112" y="115"/>
                  </a:lnTo>
                  <a:lnTo>
                    <a:pt x="119" y="120"/>
                  </a:lnTo>
                  <a:lnTo>
                    <a:pt x="126" y="125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40" name="Freeform 61"/>
            <p:cNvSpPr>
              <a:spLocks/>
            </p:cNvSpPr>
            <p:nvPr/>
          </p:nvSpPr>
          <p:spPr bwMode="auto">
            <a:xfrm>
              <a:off x="1305" y="2387"/>
              <a:ext cx="498" cy="329"/>
            </a:xfrm>
            <a:custGeom>
              <a:avLst/>
              <a:gdLst>
                <a:gd name="T0" fmla="*/ 0 w 1010"/>
                <a:gd name="T1" fmla="*/ 1 h 587"/>
                <a:gd name="T2" fmla="*/ 0 w 1010"/>
                <a:gd name="T3" fmla="*/ 1 h 587"/>
                <a:gd name="T4" fmla="*/ 0 w 1010"/>
                <a:gd name="T5" fmla="*/ 1 h 587"/>
                <a:gd name="T6" fmla="*/ 0 w 1010"/>
                <a:gd name="T7" fmla="*/ 0 h 5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10" h="587">
                  <a:moveTo>
                    <a:pt x="0" y="587"/>
                  </a:moveTo>
                  <a:lnTo>
                    <a:pt x="0" y="305"/>
                  </a:lnTo>
                  <a:lnTo>
                    <a:pt x="1010" y="305"/>
                  </a:lnTo>
                  <a:lnTo>
                    <a:pt x="1010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41" name="Freeform 62"/>
            <p:cNvSpPr>
              <a:spLocks/>
            </p:cNvSpPr>
            <p:nvPr/>
          </p:nvSpPr>
          <p:spPr bwMode="auto">
            <a:xfrm>
              <a:off x="1803" y="2793"/>
              <a:ext cx="496" cy="107"/>
            </a:xfrm>
            <a:custGeom>
              <a:avLst/>
              <a:gdLst>
                <a:gd name="T0" fmla="*/ 0 w 1011"/>
                <a:gd name="T1" fmla="*/ 1 h 191"/>
                <a:gd name="T2" fmla="*/ 0 w 1011"/>
                <a:gd name="T3" fmla="*/ 1 h 191"/>
                <a:gd name="T4" fmla="*/ 0 w 1011"/>
                <a:gd name="T5" fmla="*/ 1 h 191"/>
                <a:gd name="T6" fmla="*/ 0 w 1011"/>
                <a:gd name="T7" fmla="*/ 1 h 191"/>
                <a:gd name="T8" fmla="*/ 0 w 1011"/>
                <a:gd name="T9" fmla="*/ 1 h 191"/>
                <a:gd name="T10" fmla="*/ 0 w 1011"/>
                <a:gd name="T11" fmla="*/ 1 h 191"/>
                <a:gd name="T12" fmla="*/ 0 w 1011"/>
                <a:gd name="T13" fmla="*/ 1 h 191"/>
                <a:gd name="T14" fmla="*/ 0 w 1011"/>
                <a:gd name="T15" fmla="*/ 1 h 191"/>
                <a:gd name="T16" fmla="*/ 0 w 1011"/>
                <a:gd name="T17" fmla="*/ 1 h 191"/>
                <a:gd name="T18" fmla="*/ 0 w 1011"/>
                <a:gd name="T19" fmla="*/ 1 h 191"/>
                <a:gd name="T20" fmla="*/ 0 w 1011"/>
                <a:gd name="T21" fmla="*/ 1 h 191"/>
                <a:gd name="T22" fmla="*/ 0 w 1011"/>
                <a:gd name="T23" fmla="*/ 1 h 191"/>
                <a:gd name="T24" fmla="*/ 0 w 1011"/>
                <a:gd name="T25" fmla="*/ 1 h 191"/>
                <a:gd name="T26" fmla="*/ 0 w 1011"/>
                <a:gd name="T27" fmla="*/ 1 h 191"/>
                <a:gd name="T28" fmla="*/ 0 w 1011"/>
                <a:gd name="T29" fmla="*/ 1 h 191"/>
                <a:gd name="T30" fmla="*/ 0 w 1011"/>
                <a:gd name="T31" fmla="*/ 1 h 191"/>
                <a:gd name="T32" fmla="*/ 0 w 1011"/>
                <a:gd name="T33" fmla="*/ 1 h 191"/>
                <a:gd name="T34" fmla="*/ 0 w 1011"/>
                <a:gd name="T35" fmla="*/ 1 h 191"/>
                <a:gd name="T36" fmla="*/ 0 w 1011"/>
                <a:gd name="T37" fmla="*/ 1 h 191"/>
                <a:gd name="T38" fmla="*/ 0 w 1011"/>
                <a:gd name="T39" fmla="*/ 1 h 191"/>
                <a:gd name="T40" fmla="*/ 0 w 1011"/>
                <a:gd name="T41" fmla="*/ 1 h 191"/>
                <a:gd name="T42" fmla="*/ 0 w 1011"/>
                <a:gd name="T43" fmla="*/ 1 h 191"/>
                <a:gd name="T44" fmla="*/ 0 w 1011"/>
                <a:gd name="T45" fmla="*/ 1 h 191"/>
                <a:gd name="T46" fmla="*/ 0 w 1011"/>
                <a:gd name="T47" fmla="*/ 1 h 191"/>
                <a:gd name="T48" fmla="*/ 0 w 1011"/>
                <a:gd name="T49" fmla="*/ 1 h 191"/>
                <a:gd name="T50" fmla="*/ 0 w 1011"/>
                <a:gd name="T51" fmla="*/ 1 h 191"/>
                <a:gd name="T52" fmla="*/ 0 w 1011"/>
                <a:gd name="T53" fmla="*/ 1 h 191"/>
                <a:gd name="T54" fmla="*/ 0 w 1011"/>
                <a:gd name="T55" fmla="*/ 1 h 191"/>
                <a:gd name="T56" fmla="*/ 0 w 1011"/>
                <a:gd name="T57" fmla="*/ 1 h 191"/>
                <a:gd name="T58" fmla="*/ 0 w 1011"/>
                <a:gd name="T59" fmla="*/ 1 h 191"/>
                <a:gd name="T60" fmla="*/ 0 w 1011"/>
                <a:gd name="T61" fmla="*/ 1 h 191"/>
                <a:gd name="T62" fmla="*/ 0 w 1011"/>
                <a:gd name="T63" fmla="*/ 1 h 191"/>
                <a:gd name="T64" fmla="*/ 0 w 1011"/>
                <a:gd name="T65" fmla="*/ 1 h 191"/>
                <a:gd name="T66" fmla="*/ 0 w 1011"/>
                <a:gd name="T67" fmla="*/ 1 h 191"/>
                <a:gd name="T68" fmla="*/ 0 w 1011"/>
                <a:gd name="T69" fmla="*/ 1 h 191"/>
                <a:gd name="T70" fmla="*/ 0 w 1011"/>
                <a:gd name="T71" fmla="*/ 1 h 191"/>
                <a:gd name="T72" fmla="*/ 0 w 1011"/>
                <a:gd name="T73" fmla="*/ 1 h 191"/>
                <a:gd name="T74" fmla="*/ 0 w 1011"/>
                <a:gd name="T75" fmla="*/ 1 h 191"/>
                <a:gd name="T76" fmla="*/ 0 w 1011"/>
                <a:gd name="T77" fmla="*/ 1 h 191"/>
                <a:gd name="T78" fmla="*/ 0 w 1011"/>
                <a:gd name="T79" fmla="*/ 1 h 191"/>
                <a:gd name="T80" fmla="*/ 0 w 1011"/>
                <a:gd name="T81" fmla="*/ 1 h 191"/>
                <a:gd name="T82" fmla="*/ 0 w 1011"/>
                <a:gd name="T83" fmla="*/ 1 h 191"/>
                <a:gd name="T84" fmla="*/ 0 w 1011"/>
                <a:gd name="T85" fmla="*/ 1 h 191"/>
                <a:gd name="T86" fmla="*/ 0 w 1011"/>
                <a:gd name="T87" fmla="*/ 1 h 191"/>
                <a:gd name="T88" fmla="*/ 0 w 1011"/>
                <a:gd name="T89" fmla="*/ 1 h 191"/>
                <a:gd name="T90" fmla="*/ 0 w 1011"/>
                <a:gd name="T91" fmla="*/ 1 h 191"/>
                <a:gd name="T92" fmla="*/ 0 w 1011"/>
                <a:gd name="T93" fmla="*/ 1 h 191"/>
                <a:gd name="T94" fmla="*/ 0 w 1011"/>
                <a:gd name="T95" fmla="*/ 1 h 191"/>
                <a:gd name="T96" fmla="*/ 0 w 1011"/>
                <a:gd name="T97" fmla="*/ 1 h 191"/>
                <a:gd name="T98" fmla="*/ 0 w 1011"/>
                <a:gd name="T99" fmla="*/ 1 h 191"/>
                <a:gd name="T100" fmla="*/ 0 w 1011"/>
                <a:gd name="T101" fmla="*/ 1 h 191"/>
                <a:gd name="T102" fmla="*/ 0 w 1011"/>
                <a:gd name="T103" fmla="*/ 1 h 191"/>
                <a:gd name="T104" fmla="*/ 0 w 1011"/>
                <a:gd name="T105" fmla="*/ 1 h 191"/>
                <a:gd name="T106" fmla="*/ 0 w 1011"/>
                <a:gd name="T107" fmla="*/ 1 h 191"/>
                <a:gd name="T108" fmla="*/ 0 w 1011"/>
                <a:gd name="T109" fmla="*/ 1 h 19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1011" h="191">
                  <a:moveTo>
                    <a:pt x="0" y="191"/>
                  </a:moveTo>
                  <a:lnTo>
                    <a:pt x="2" y="188"/>
                  </a:lnTo>
                  <a:lnTo>
                    <a:pt x="7" y="186"/>
                  </a:lnTo>
                  <a:lnTo>
                    <a:pt x="9" y="184"/>
                  </a:lnTo>
                  <a:lnTo>
                    <a:pt x="14" y="183"/>
                  </a:lnTo>
                  <a:lnTo>
                    <a:pt x="20" y="179"/>
                  </a:lnTo>
                  <a:lnTo>
                    <a:pt x="23" y="178"/>
                  </a:lnTo>
                  <a:lnTo>
                    <a:pt x="27" y="175"/>
                  </a:lnTo>
                  <a:lnTo>
                    <a:pt x="28" y="174"/>
                  </a:lnTo>
                  <a:lnTo>
                    <a:pt x="34" y="171"/>
                  </a:lnTo>
                  <a:lnTo>
                    <a:pt x="35" y="169"/>
                  </a:lnTo>
                  <a:lnTo>
                    <a:pt x="41" y="168"/>
                  </a:lnTo>
                  <a:lnTo>
                    <a:pt x="44" y="164"/>
                  </a:lnTo>
                  <a:lnTo>
                    <a:pt x="49" y="163"/>
                  </a:lnTo>
                  <a:lnTo>
                    <a:pt x="51" y="160"/>
                  </a:lnTo>
                  <a:lnTo>
                    <a:pt x="53" y="157"/>
                  </a:lnTo>
                  <a:lnTo>
                    <a:pt x="58" y="156"/>
                  </a:lnTo>
                  <a:lnTo>
                    <a:pt x="60" y="155"/>
                  </a:lnTo>
                  <a:lnTo>
                    <a:pt x="65" y="153"/>
                  </a:lnTo>
                  <a:lnTo>
                    <a:pt x="71" y="149"/>
                  </a:lnTo>
                  <a:lnTo>
                    <a:pt x="74" y="148"/>
                  </a:lnTo>
                  <a:lnTo>
                    <a:pt x="78" y="145"/>
                  </a:lnTo>
                  <a:lnTo>
                    <a:pt x="79" y="142"/>
                  </a:lnTo>
                  <a:lnTo>
                    <a:pt x="85" y="141"/>
                  </a:lnTo>
                  <a:lnTo>
                    <a:pt x="86" y="140"/>
                  </a:lnTo>
                  <a:lnTo>
                    <a:pt x="92" y="138"/>
                  </a:lnTo>
                  <a:lnTo>
                    <a:pt x="95" y="134"/>
                  </a:lnTo>
                  <a:lnTo>
                    <a:pt x="100" y="133"/>
                  </a:lnTo>
                  <a:lnTo>
                    <a:pt x="106" y="129"/>
                  </a:lnTo>
                  <a:lnTo>
                    <a:pt x="109" y="127"/>
                  </a:lnTo>
                  <a:lnTo>
                    <a:pt x="121" y="119"/>
                  </a:lnTo>
                  <a:lnTo>
                    <a:pt x="127" y="118"/>
                  </a:lnTo>
                  <a:lnTo>
                    <a:pt x="128" y="117"/>
                  </a:lnTo>
                  <a:lnTo>
                    <a:pt x="134" y="114"/>
                  </a:lnTo>
                  <a:lnTo>
                    <a:pt x="137" y="111"/>
                  </a:lnTo>
                  <a:lnTo>
                    <a:pt x="142" y="110"/>
                  </a:lnTo>
                  <a:lnTo>
                    <a:pt x="148" y="106"/>
                  </a:lnTo>
                  <a:lnTo>
                    <a:pt x="151" y="104"/>
                  </a:lnTo>
                  <a:lnTo>
                    <a:pt x="155" y="103"/>
                  </a:lnTo>
                  <a:lnTo>
                    <a:pt x="158" y="102"/>
                  </a:lnTo>
                  <a:lnTo>
                    <a:pt x="164" y="97"/>
                  </a:lnTo>
                  <a:lnTo>
                    <a:pt x="169" y="96"/>
                  </a:lnTo>
                  <a:lnTo>
                    <a:pt x="172" y="92"/>
                  </a:lnTo>
                  <a:lnTo>
                    <a:pt x="178" y="91"/>
                  </a:lnTo>
                  <a:lnTo>
                    <a:pt x="179" y="89"/>
                  </a:lnTo>
                  <a:lnTo>
                    <a:pt x="185" y="88"/>
                  </a:lnTo>
                  <a:lnTo>
                    <a:pt x="190" y="84"/>
                  </a:lnTo>
                  <a:lnTo>
                    <a:pt x="193" y="83"/>
                  </a:lnTo>
                  <a:lnTo>
                    <a:pt x="199" y="78"/>
                  </a:lnTo>
                  <a:lnTo>
                    <a:pt x="204" y="78"/>
                  </a:lnTo>
                  <a:lnTo>
                    <a:pt x="206" y="77"/>
                  </a:lnTo>
                  <a:lnTo>
                    <a:pt x="211" y="76"/>
                  </a:lnTo>
                  <a:lnTo>
                    <a:pt x="214" y="73"/>
                  </a:lnTo>
                  <a:lnTo>
                    <a:pt x="220" y="70"/>
                  </a:lnTo>
                  <a:lnTo>
                    <a:pt x="225" y="68"/>
                  </a:lnTo>
                  <a:lnTo>
                    <a:pt x="228" y="66"/>
                  </a:lnTo>
                  <a:lnTo>
                    <a:pt x="232" y="66"/>
                  </a:lnTo>
                  <a:lnTo>
                    <a:pt x="235" y="64"/>
                  </a:lnTo>
                  <a:lnTo>
                    <a:pt x="241" y="61"/>
                  </a:lnTo>
                  <a:lnTo>
                    <a:pt x="246" y="59"/>
                  </a:lnTo>
                  <a:lnTo>
                    <a:pt x="248" y="57"/>
                  </a:lnTo>
                  <a:lnTo>
                    <a:pt x="253" y="57"/>
                  </a:lnTo>
                  <a:lnTo>
                    <a:pt x="256" y="54"/>
                  </a:lnTo>
                  <a:lnTo>
                    <a:pt x="262" y="53"/>
                  </a:lnTo>
                  <a:lnTo>
                    <a:pt x="263" y="50"/>
                  </a:lnTo>
                  <a:lnTo>
                    <a:pt x="267" y="50"/>
                  </a:lnTo>
                  <a:lnTo>
                    <a:pt x="271" y="49"/>
                  </a:lnTo>
                  <a:lnTo>
                    <a:pt x="274" y="47"/>
                  </a:lnTo>
                  <a:lnTo>
                    <a:pt x="278" y="46"/>
                  </a:lnTo>
                  <a:lnTo>
                    <a:pt x="281" y="46"/>
                  </a:lnTo>
                  <a:lnTo>
                    <a:pt x="283" y="45"/>
                  </a:lnTo>
                  <a:lnTo>
                    <a:pt x="288" y="42"/>
                  </a:lnTo>
                  <a:lnTo>
                    <a:pt x="290" y="40"/>
                  </a:lnTo>
                  <a:lnTo>
                    <a:pt x="292" y="40"/>
                  </a:lnTo>
                  <a:lnTo>
                    <a:pt x="297" y="39"/>
                  </a:lnTo>
                  <a:lnTo>
                    <a:pt x="299" y="38"/>
                  </a:lnTo>
                  <a:lnTo>
                    <a:pt x="304" y="38"/>
                  </a:lnTo>
                  <a:lnTo>
                    <a:pt x="307" y="34"/>
                  </a:lnTo>
                  <a:lnTo>
                    <a:pt x="313" y="34"/>
                  </a:lnTo>
                  <a:lnTo>
                    <a:pt x="318" y="31"/>
                  </a:lnTo>
                  <a:lnTo>
                    <a:pt x="321" y="31"/>
                  </a:lnTo>
                  <a:lnTo>
                    <a:pt x="325" y="28"/>
                  </a:lnTo>
                  <a:lnTo>
                    <a:pt x="328" y="28"/>
                  </a:lnTo>
                  <a:lnTo>
                    <a:pt x="334" y="25"/>
                  </a:lnTo>
                  <a:lnTo>
                    <a:pt x="339" y="25"/>
                  </a:lnTo>
                  <a:lnTo>
                    <a:pt x="341" y="24"/>
                  </a:lnTo>
                  <a:lnTo>
                    <a:pt x="342" y="24"/>
                  </a:lnTo>
                  <a:lnTo>
                    <a:pt x="348" y="23"/>
                  </a:lnTo>
                  <a:lnTo>
                    <a:pt x="349" y="23"/>
                  </a:lnTo>
                  <a:lnTo>
                    <a:pt x="355" y="20"/>
                  </a:lnTo>
                  <a:lnTo>
                    <a:pt x="356" y="20"/>
                  </a:lnTo>
                  <a:lnTo>
                    <a:pt x="360" y="19"/>
                  </a:lnTo>
                  <a:lnTo>
                    <a:pt x="363" y="19"/>
                  </a:lnTo>
                  <a:lnTo>
                    <a:pt x="367" y="17"/>
                  </a:lnTo>
                  <a:lnTo>
                    <a:pt x="370" y="17"/>
                  </a:lnTo>
                  <a:lnTo>
                    <a:pt x="374" y="16"/>
                  </a:lnTo>
                  <a:lnTo>
                    <a:pt x="376" y="16"/>
                  </a:lnTo>
                  <a:lnTo>
                    <a:pt x="381" y="13"/>
                  </a:lnTo>
                  <a:lnTo>
                    <a:pt x="385" y="13"/>
                  </a:lnTo>
                  <a:lnTo>
                    <a:pt x="390" y="12"/>
                  </a:lnTo>
                  <a:lnTo>
                    <a:pt x="392" y="12"/>
                  </a:lnTo>
                  <a:lnTo>
                    <a:pt x="397" y="11"/>
                  </a:lnTo>
                  <a:lnTo>
                    <a:pt x="402" y="11"/>
                  </a:lnTo>
                  <a:lnTo>
                    <a:pt x="406" y="9"/>
                  </a:lnTo>
                  <a:lnTo>
                    <a:pt x="411" y="9"/>
                  </a:lnTo>
                  <a:lnTo>
                    <a:pt x="416" y="6"/>
                  </a:lnTo>
                  <a:lnTo>
                    <a:pt x="423" y="6"/>
                  </a:lnTo>
                  <a:lnTo>
                    <a:pt x="425" y="5"/>
                  </a:lnTo>
                  <a:lnTo>
                    <a:pt x="434" y="5"/>
                  </a:lnTo>
                  <a:lnTo>
                    <a:pt x="437" y="4"/>
                  </a:lnTo>
                  <a:lnTo>
                    <a:pt x="448" y="4"/>
                  </a:lnTo>
                  <a:lnTo>
                    <a:pt x="451" y="2"/>
                  </a:lnTo>
                  <a:lnTo>
                    <a:pt x="469" y="2"/>
                  </a:lnTo>
                  <a:lnTo>
                    <a:pt x="474" y="0"/>
                  </a:lnTo>
                  <a:lnTo>
                    <a:pt x="537" y="0"/>
                  </a:lnTo>
                  <a:lnTo>
                    <a:pt x="542" y="2"/>
                  </a:lnTo>
                  <a:lnTo>
                    <a:pt x="560" y="2"/>
                  </a:lnTo>
                  <a:lnTo>
                    <a:pt x="562" y="4"/>
                  </a:lnTo>
                  <a:lnTo>
                    <a:pt x="572" y="4"/>
                  </a:lnTo>
                  <a:lnTo>
                    <a:pt x="576" y="5"/>
                  </a:lnTo>
                  <a:lnTo>
                    <a:pt x="586" y="5"/>
                  </a:lnTo>
                  <a:lnTo>
                    <a:pt x="588" y="6"/>
                  </a:lnTo>
                  <a:lnTo>
                    <a:pt x="595" y="6"/>
                  </a:lnTo>
                  <a:lnTo>
                    <a:pt x="597" y="9"/>
                  </a:lnTo>
                  <a:lnTo>
                    <a:pt x="604" y="9"/>
                  </a:lnTo>
                  <a:lnTo>
                    <a:pt x="607" y="11"/>
                  </a:lnTo>
                  <a:lnTo>
                    <a:pt x="614" y="11"/>
                  </a:lnTo>
                  <a:lnTo>
                    <a:pt x="618" y="12"/>
                  </a:lnTo>
                  <a:lnTo>
                    <a:pt x="623" y="12"/>
                  </a:lnTo>
                  <a:lnTo>
                    <a:pt x="628" y="13"/>
                  </a:lnTo>
                  <a:lnTo>
                    <a:pt x="630" y="13"/>
                  </a:lnTo>
                  <a:lnTo>
                    <a:pt x="635" y="16"/>
                  </a:lnTo>
                  <a:lnTo>
                    <a:pt x="637" y="16"/>
                  </a:lnTo>
                  <a:lnTo>
                    <a:pt x="639" y="17"/>
                  </a:lnTo>
                  <a:lnTo>
                    <a:pt x="644" y="17"/>
                  </a:lnTo>
                  <a:lnTo>
                    <a:pt x="646" y="19"/>
                  </a:lnTo>
                  <a:lnTo>
                    <a:pt x="649" y="19"/>
                  </a:lnTo>
                  <a:lnTo>
                    <a:pt x="653" y="20"/>
                  </a:lnTo>
                  <a:lnTo>
                    <a:pt x="656" y="20"/>
                  </a:lnTo>
                  <a:lnTo>
                    <a:pt x="660" y="23"/>
                  </a:lnTo>
                  <a:lnTo>
                    <a:pt x="663" y="23"/>
                  </a:lnTo>
                  <a:lnTo>
                    <a:pt x="665" y="24"/>
                  </a:lnTo>
                  <a:lnTo>
                    <a:pt x="670" y="24"/>
                  </a:lnTo>
                  <a:lnTo>
                    <a:pt x="672" y="25"/>
                  </a:lnTo>
                  <a:lnTo>
                    <a:pt x="674" y="25"/>
                  </a:lnTo>
                  <a:lnTo>
                    <a:pt x="679" y="27"/>
                  </a:lnTo>
                  <a:lnTo>
                    <a:pt x="681" y="28"/>
                  </a:lnTo>
                  <a:lnTo>
                    <a:pt x="686" y="28"/>
                  </a:lnTo>
                  <a:lnTo>
                    <a:pt x="688" y="31"/>
                  </a:lnTo>
                  <a:lnTo>
                    <a:pt x="692" y="31"/>
                  </a:lnTo>
                  <a:lnTo>
                    <a:pt x="695" y="32"/>
                  </a:lnTo>
                  <a:lnTo>
                    <a:pt x="699" y="34"/>
                  </a:lnTo>
                  <a:lnTo>
                    <a:pt x="700" y="34"/>
                  </a:lnTo>
                  <a:lnTo>
                    <a:pt x="706" y="35"/>
                  </a:lnTo>
                  <a:lnTo>
                    <a:pt x="707" y="38"/>
                  </a:lnTo>
                  <a:lnTo>
                    <a:pt x="713" y="38"/>
                  </a:lnTo>
                  <a:lnTo>
                    <a:pt x="716" y="40"/>
                  </a:lnTo>
                  <a:lnTo>
                    <a:pt x="721" y="40"/>
                  </a:lnTo>
                  <a:lnTo>
                    <a:pt x="727" y="45"/>
                  </a:lnTo>
                  <a:lnTo>
                    <a:pt x="730" y="46"/>
                  </a:lnTo>
                  <a:lnTo>
                    <a:pt x="734" y="46"/>
                  </a:lnTo>
                  <a:lnTo>
                    <a:pt x="737" y="47"/>
                  </a:lnTo>
                  <a:lnTo>
                    <a:pt x="741" y="49"/>
                  </a:lnTo>
                  <a:lnTo>
                    <a:pt x="742" y="49"/>
                  </a:lnTo>
                  <a:lnTo>
                    <a:pt x="748" y="50"/>
                  </a:lnTo>
                  <a:lnTo>
                    <a:pt x="749" y="53"/>
                  </a:lnTo>
                  <a:lnTo>
                    <a:pt x="755" y="54"/>
                  </a:lnTo>
                  <a:lnTo>
                    <a:pt x="756" y="55"/>
                  </a:lnTo>
                  <a:lnTo>
                    <a:pt x="758" y="55"/>
                  </a:lnTo>
                  <a:lnTo>
                    <a:pt x="763" y="57"/>
                  </a:lnTo>
                  <a:lnTo>
                    <a:pt x="769" y="61"/>
                  </a:lnTo>
                  <a:lnTo>
                    <a:pt x="772" y="62"/>
                  </a:lnTo>
                  <a:lnTo>
                    <a:pt x="776" y="64"/>
                  </a:lnTo>
                  <a:lnTo>
                    <a:pt x="779" y="64"/>
                  </a:lnTo>
                  <a:lnTo>
                    <a:pt x="784" y="68"/>
                  </a:lnTo>
                  <a:lnTo>
                    <a:pt x="790" y="69"/>
                  </a:lnTo>
                  <a:lnTo>
                    <a:pt x="793" y="73"/>
                  </a:lnTo>
                  <a:lnTo>
                    <a:pt x="799" y="74"/>
                  </a:lnTo>
                  <a:lnTo>
                    <a:pt x="800" y="76"/>
                  </a:lnTo>
                  <a:lnTo>
                    <a:pt x="806" y="76"/>
                  </a:lnTo>
                  <a:lnTo>
                    <a:pt x="809" y="78"/>
                  </a:lnTo>
                  <a:lnTo>
                    <a:pt x="814" y="81"/>
                  </a:lnTo>
                  <a:lnTo>
                    <a:pt x="820" y="84"/>
                  </a:lnTo>
                  <a:lnTo>
                    <a:pt x="823" y="85"/>
                  </a:lnTo>
                  <a:lnTo>
                    <a:pt x="827" y="88"/>
                  </a:lnTo>
                  <a:lnTo>
                    <a:pt x="830" y="89"/>
                  </a:lnTo>
                  <a:lnTo>
                    <a:pt x="835" y="92"/>
                  </a:lnTo>
                  <a:lnTo>
                    <a:pt x="841" y="95"/>
                  </a:lnTo>
                  <a:lnTo>
                    <a:pt x="844" y="97"/>
                  </a:lnTo>
                  <a:lnTo>
                    <a:pt x="849" y="99"/>
                  </a:lnTo>
                  <a:lnTo>
                    <a:pt x="851" y="102"/>
                  </a:lnTo>
                  <a:lnTo>
                    <a:pt x="856" y="103"/>
                  </a:lnTo>
                  <a:lnTo>
                    <a:pt x="862" y="106"/>
                  </a:lnTo>
                  <a:lnTo>
                    <a:pt x="865" y="107"/>
                  </a:lnTo>
                  <a:lnTo>
                    <a:pt x="869" y="110"/>
                  </a:lnTo>
                  <a:lnTo>
                    <a:pt x="872" y="111"/>
                  </a:lnTo>
                  <a:lnTo>
                    <a:pt x="877" y="114"/>
                  </a:lnTo>
                  <a:lnTo>
                    <a:pt x="883" y="117"/>
                  </a:lnTo>
                  <a:lnTo>
                    <a:pt x="886" y="119"/>
                  </a:lnTo>
                  <a:lnTo>
                    <a:pt x="891" y="121"/>
                  </a:lnTo>
                  <a:lnTo>
                    <a:pt x="893" y="123"/>
                  </a:lnTo>
                  <a:lnTo>
                    <a:pt x="898" y="125"/>
                  </a:lnTo>
                  <a:lnTo>
                    <a:pt x="913" y="134"/>
                  </a:lnTo>
                  <a:lnTo>
                    <a:pt x="918" y="136"/>
                  </a:lnTo>
                  <a:lnTo>
                    <a:pt x="920" y="138"/>
                  </a:lnTo>
                  <a:lnTo>
                    <a:pt x="925" y="140"/>
                  </a:lnTo>
                  <a:lnTo>
                    <a:pt x="928" y="142"/>
                  </a:lnTo>
                  <a:lnTo>
                    <a:pt x="934" y="145"/>
                  </a:lnTo>
                  <a:lnTo>
                    <a:pt x="935" y="146"/>
                  </a:lnTo>
                  <a:lnTo>
                    <a:pt x="939" y="149"/>
                  </a:lnTo>
                  <a:lnTo>
                    <a:pt x="942" y="152"/>
                  </a:lnTo>
                  <a:lnTo>
                    <a:pt x="946" y="153"/>
                  </a:lnTo>
                  <a:lnTo>
                    <a:pt x="949" y="155"/>
                  </a:lnTo>
                  <a:lnTo>
                    <a:pt x="955" y="157"/>
                  </a:lnTo>
                  <a:lnTo>
                    <a:pt x="960" y="160"/>
                  </a:lnTo>
                  <a:lnTo>
                    <a:pt x="970" y="168"/>
                  </a:lnTo>
                  <a:lnTo>
                    <a:pt x="976" y="169"/>
                  </a:lnTo>
                  <a:lnTo>
                    <a:pt x="981" y="174"/>
                  </a:lnTo>
                  <a:lnTo>
                    <a:pt x="984" y="175"/>
                  </a:lnTo>
                  <a:lnTo>
                    <a:pt x="997" y="183"/>
                  </a:lnTo>
                  <a:lnTo>
                    <a:pt x="1002" y="184"/>
                  </a:lnTo>
                  <a:lnTo>
                    <a:pt x="1006" y="188"/>
                  </a:lnTo>
                  <a:lnTo>
                    <a:pt x="1011" y="19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42" name="Line 63"/>
            <p:cNvSpPr>
              <a:spLocks noChangeShapeType="1"/>
            </p:cNvSpPr>
            <p:nvPr/>
          </p:nvSpPr>
          <p:spPr bwMode="auto">
            <a:xfrm>
              <a:off x="1243" y="2607"/>
              <a:ext cx="3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43" name="Line 65"/>
            <p:cNvSpPr>
              <a:spLocks noChangeShapeType="1"/>
            </p:cNvSpPr>
            <p:nvPr/>
          </p:nvSpPr>
          <p:spPr bwMode="auto">
            <a:xfrm>
              <a:off x="585" y="1765"/>
              <a:ext cx="1726" cy="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44" name="Freeform 66"/>
            <p:cNvSpPr>
              <a:spLocks/>
            </p:cNvSpPr>
            <p:nvPr/>
          </p:nvSpPr>
          <p:spPr bwMode="auto">
            <a:xfrm>
              <a:off x="2306" y="1749"/>
              <a:ext cx="57" cy="32"/>
            </a:xfrm>
            <a:custGeom>
              <a:avLst/>
              <a:gdLst>
                <a:gd name="T0" fmla="*/ 0 w 112"/>
                <a:gd name="T1" fmla="*/ 0 h 57"/>
                <a:gd name="T2" fmla="*/ 1 w 112"/>
                <a:gd name="T3" fmla="*/ 1 h 57"/>
                <a:gd name="T4" fmla="*/ 0 w 112"/>
                <a:gd name="T5" fmla="*/ 1 h 57"/>
                <a:gd name="T6" fmla="*/ 0 w 112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57">
                  <a:moveTo>
                    <a:pt x="0" y="0"/>
                  </a:moveTo>
                  <a:lnTo>
                    <a:pt x="112" y="28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45" name="Line 69"/>
            <p:cNvSpPr>
              <a:spLocks noChangeShapeType="1"/>
            </p:cNvSpPr>
            <p:nvPr/>
          </p:nvSpPr>
          <p:spPr bwMode="auto">
            <a:xfrm>
              <a:off x="585" y="2900"/>
              <a:ext cx="1726" cy="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46" name="Freeform 70"/>
            <p:cNvSpPr>
              <a:spLocks/>
            </p:cNvSpPr>
            <p:nvPr/>
          </p:nvSpPr>
          <p:spPr bwMode="auto">
            <a:xfrm>
              <a:off x="2306" y="2884"/>
              <a:ext cx="57" cy="32"/>
            </a:xfrm>
            <a:custGeom>
              <a:avLst/>
              <a:gdLst>
                <a:gd name="T0" fmla="*/ 0 w 112"/>
                <a:gd name="T1" fmla="*/ 0 h 59"/>
                <a:gd name="T2" fmla="*/ 1 w 112"/>
                <a:gd name="T3" fmla="*/ 1 h 59"/>
                <a:gd name="T4" fmla="*/ 0 w 112"/>
                <a:gd name="T5" fmla="*/ 1 h 59"/>
                <a:gd name="T6" fmla="*/ 0 w 112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59">
                  <a:moveTo>
                    <a:pt x="0" y="0"/>
                  </a:moveTo>
                  <a:lnTo>
                    <a:pt x="112" y="30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47" name="Line 71"/>
            <p:cNvSpPr>
              <a:spLocks noChangeShapeType="1"/>
            </p:cNvSpPr>
            <p:nvPr/>
          </p:nvSpPr>
          <p:spPr bwMode="auto">
            <a:xfrm flipV="1">
              <a:off x="683" y="2737"/>
              <a:ext cx="1" cy="26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48" name="Freeform 72"/>
            <p:cNvSpPr>
              <a:spLocks/>
            </p:cNvSpPr>
            <p:nvPr/>
          </p:nvSpPr>
          <p:spPr bwMode="auto">
            <a:xfrm>
              <a:off x="666" y="2691"/>
              <a:ext cx="36" cy="49"/>
            </a:xfrm>
            <a:custGeom>
              <a:avLst/>
              <a:gdLst>
                <a:gd name="T0" fmla="*/ 0 w 74"/>
                <a:gd name="T1" fmla="*/ 1 h 87"/>
                <a:gd name="T2" fmla="*/ 0 w 74"/>
                <a:gd name="T3" fmla="*/ 0 h 87"/>
                <a:gd name="T4" fmla="*/ 0 w 74"/>
                <a:gd name="T5" fmla="*/ 1 h 87"/>
                <a:gd name="T6" fmla="*/ 0 w 74"/>
                <a:gd name="T7" fmla="*/ 1 h 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87">
                  <a:moveTo>
                    <a:pt x="0" y="87"/>
                  </a:moveTo>
                  <a:lnTo>
                    <a:pt x="37" y="0"/>
                  </a:lnTo>
                  <a:lnTo>
                    <a:pt x="74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49" name="Freeform 73"/>
            <p:cNvSpPr>
              <a:spLocks/>
            </p:cNvSpPr>
            <p:nvPr/>
          </p:nvSpPr>
          <p:spPr bwMode="auto">
            <a:xfrm>
              <a:off x="809" y="2793"/>
              <a:ext cx="496" cy="109"/>
            </a:xfrm>
            <a:custGeom>
              <a:avLst/>
              <a:gdLst>
                <a:gd name="T0" fmla="*/ 0 w 1010"/>
                <a:gd name="T1" fmla="*/ 1 h 195"/>
                <a:gd name="T2" fmla="*/ 0 w 1010"/>
                <a:gd name="T3" fmla="*/ 1 h 195"/>
                <a:gd name="T4" fmla="*/ 0 w 1010"/>
                <a:gd name="T5" fmla="*/ 1 h 195"/>
                <a:gd name="T6" fmla="*/ 0 w 1010"/>
                <a:gd name="T7" fmla="*/ 1 h 195"/>
                <a:gd name="T8" fmla="*/ 0 w 1010"/>
                <a:gd name="T9" fmla="*/ 1 h 195"/>
                <a:gd name="T10" fmla="*/ 0 w 1010"/>
                <a:gd name="T11" fmla="*/ 1 h 195"/>
                <a:gd name="T12" fmla="*/ 0 w 1010"/>
                <a:gd name="T13" fmla="*/ 1 h 195"/>
                <a:gd name="T14" fmla="*/ 0 w 1010"/>
                <a:gd name="T15" fmla="*/ 1 h 195"/>
                <a:gd name="T16" fmla="*/ 0 w 1010"/>
                <a:gd name="T17" fmla="*/ 1 h 195"/>
                <a:gd name="T18" fmla="*/ 0 w 1010"/>
                <a:gd name="T19" fmla="*/ 1 h 195"/>
                <a:gd name="T20" fmla="*/ 0 w 1010"/>
                <a:gd name="T21" fmla="*/ 1 h 195"/>
                <a:gd name="T22" fmla="*/ 0 w 1010"/>
                <a:gd name="T23" fmla="*/ 1 h 195"/>
                <a:gd name="T24" fmla="*/ 0 w 1010"/>
                <a:gd name="T25" fmla="*/ 1 h 195"/>
                <a:gd name="T26" fmla="*/ 0 w 1010"/>
                <a:gd name="T27" fmla="*/ 1 h 195"/>
                <a:gd name="T28" fmla="*/ 0 w 1010"/>
                <a:gd name="T29" fmla="*/ 1 h 195"/>
                <a:gd name="T30" fmla="*/ 0 w 1010"/>
                <a:gd name="T31" fmla="*/ 1 h 195"/>
                <a:gd name="T32" fmla="*/ 0 w 1010"/>
                <a:gd name="T33" fmla="*/ 1 h 195"/>
                <a:gd name="T34" fmla="*/ 0 w 1010"/>
                <a:gd name="T35" fmla="*/ 1 h 195"/>
                <a:gd name="T36" fmla="*/ 0 w 1010"/>
                <a:gd name="T37" fmla="*/ 1 h 195"/>
                <a:gd name="T38" fmla="*/ 0 w 1010"/>
                <a:gd name="T39" fmla="*/ 1 h 195"/>
                <a:gd name="T40" fmla="*/ 0 w 1010"/>
                <a:gd name="T41" fmla="*/ 1 h 195"/>
                <a:gd name="T42" fmla="*/ 0 w 1010"/>
                <a:gd name="T43" fmla="*/ 1 h 195"/>
                <a:gd name="T44" fmla="*/ 0 w 1010"/>
                <a:gd name="T45" fmla="*/ 1 h 195"/>
                <a:gd name="T46" fmla="*/ 0 w 1010"/>
                <a:gd name="T47" fmla="*/ 1 h 195"/>
                <a:gd name="T48" fmla="*/ 0 w 1010"/>
                <a:gd name="T49" fmla="*/ 1 h 195"/>
                <a:gd name="T50" fmla="*/ 0 w 1010"/>
                <a:gd name="T51" fmla="*/ 1 h 195"/>
                <a:gd name="T52" fmla="*/ 0 w 1010"/>
                <a:gd name="T53" fmla="*/ 1 h 195"/>
                <a:gd name="T54" fmla="*/ 0 w 1010"/>
                <a:gd name="T55" fmla="*/ 1 h 195"/>
                <a:gd name="T56" fmla="*/ 0 w 1010"/>
                <a:gd name="T57" fmla="*/ 1 h 195"/>
                <a:gd name="T58" fmla="*/ 0 w 1010"/>
                <a:gd name="T59" fmla="*/ 1 h 195"/>
                <a:gd name="T60" fmla="*/ 0 w 1010"/>
                <a:gd name="T61" fmla="*/ 1 h 195"/>
                <a:gd name="T62" fmla="*/ 0 w 1010"/>
                <a:gd name="T63" fmla="*/ 1 h 195"/>
                <a:gd name="T64" fmla="*/ 0 w 1010"/>
                <a:gd name="T65" fmla="*/ 1 h 195"/>
                <a:gd name="T66" fmla="*/ 0 w 1010"/>
                <a:gd name="T67" fmla="*/ 1 h 195"/>
                <a:gd name="T68" fmla="*/ 0 w 1010"/>
                <a:gd name="T69" fmla="*/ 1 h 195"/>
                <a:gd name="T70" fmla="*/ 0 w 1010"/>
                <a:gd name="T71" fmla="*/ 1 h 195"/>
                <a:gd name="T72" fmla="*/ 0 w 1010"/>
                <a:gd name="T73" fmla="*/ 1 h 195"/>
                <a:gd name="T74" fmla="*/ 0 w 1010"/>
                <a:gd name="T75" fmla="*/ 1 h 195"/>
                <a:gd name="T76" fmla="*/ 0 w 1010"/>
                <a:gd name="T77" fmla="*/ 1 h 195"/>
                <a:gd name="T78" fmla="*/ 0 w 1010"/>
                <a:gd name="T79" fmla="*/ 1 h 195"/>
                <a:gd name="T80" fmla="*/ 0 w 1010"/>
                <a:gd name="T81" fmla="*/ 1 h 195"/>
                <a:gd name="T82" fmla="*/ 0 w 1010"/>
                <a:gd name="T83" fmla="*/ 1 h 195"/>
                <a:gd name="T84" fmla="*/ 0 w 1010"/>
                <a:gd name="T85" fmla="*/ 1 h 195"/>
                <a:gd name="T86" fmla="*/ 0 w 1010"/>
                <a:gd name="T87" fmla="*/ 1 h 195"/>
                <a:gd name="T88" fmla="*/ 0 w 1010"/>
                <a:gd name="T89" fmla="*/ 1 h 195"/>
                <a:gd name="T90" fmla="*/ 0 w 1010"/>
                <a:gd name="T91" fmla="*/ 1 h 195"/>
                <a:gd name="T92" fmla="*/ 0 w 1010"/>
                <a:gd name="T93" fmla="*/ 1 h 195"/>
                <a:gd name="T94" fmla="*/ 0 w 1010"/>
                <a:gd name="T95" fmla="*/ 1 h 195"/>
                <a:gd name="T96" fmla="*/ 0 w 1010"/>
                <a:gd name="T97" fmla="*/ 1 h 195"/>
                <a:gd name="T98" fmla="*/ 0 w 1010"/>
                <a:gd name="T99" fmla="*/ 1 h 195"/>
                <a:gd name="T100" fmla="*/ 0 w 1010"/>
                <a:gd name="T101" fmla="*/ 1 h 195"/>
                <a:gd name="T102" fmla="*/ 0 w 1010"/>
                <a:gd name="T103" fmla="*/ 1 h 195"/>
                <a:gd name="T104" fmla="*/ 0 w 1010"/>
                <a:gd name="T105" fmla="*/ 1 h 195"/>
                <a:gd name="T106" fmla="*/ 0 w 1010"/>
                <a:gd name="T107" fmla="*/ 1 h 195"/>
                <a:gd name="T108" fmla="*/ 0 w 1010"/>
                <a:gd name="T109" fmla="*/ 1 h 19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1010" h="195">
                  <a:moveTo>
                    <a:pt x="0" y="195"/>
                  </a:moveTo>
                  <a:lnTo>
                    <a:pt x="1" y="191"/>
                  </a:lnTo>
                  <a:lnTo>
                    <a:pt x="7" y="190"/>
                  </a:lnTo>
                  <a:lnTo>
                    <a:pt x="8" y="188"/>
                  </a:lnTo>
                  <a:lnTo>
                    <a:pt x="14" y="186"/>
                  </a:lnTo>
                  <a:lnTo>
                    <a:pt x="19" y="183"/>
                  </a:lnTo>
                  <a:lnTo>
                    <a:pt x="22" y="182"/>
                  </a:lnTo>
                  <a:lnTo>
                    <a:pt x="26" y="178"/>
                  </a:lnTo>
                  <a:lnTo>
                    <a:pt x="28" y="176"/>
                  </a:lnTo>
                  <a:lnTo>
                    <a:pt x="33" y="175"/>
                  </a:lnTo>
                  <a:lnTo>
                    <a:pt x="35" y="172"/>
                  </a:lnTo>
                  <a:lnTo>
                    <a:pt x="40" y="171"/>
                  </a:lnTo>
                  <a:lnTo>
                    <a:pt x="43" y="168"/>
                  </a:lnTo>
                  <a:lnTo>
                    <a:pt x="49" y="165"/>
                  </a:lnTo>
                  <a:lnTo>
                    <a:pt x="50" y="163"/>
                  </a:lnTo>
                  <a:lnTo>
                    <a:pt x="52" y="161"/>
                  </a:lnTo>
                  <a:lnTo>
                    <a:pt x="57" y="159"/>
                  </a:lnTo>
                  <a:lnTo>
                    <a:pt x="59" y="157"/>
                  </a:lnTo>
                  <a:lnTo>
                    <a:pt x="64" y="156"/>
                  </a:lnTo>
                  <a:lnTo>
                    <a:pt x="70" y="152"/>
                  </a:lnTo>
                  <a:lnTo>
                    <a:pt x="73" y="150"/>
                  </a:lnTo>
                  <a:lnTo>
                    <a:pt x="77" y="148"/>
                  </a:lnTo>
                  <a:lnTo>
                    <a:pt x="79" y="145"/>
                  </a:lnTo>
                  <a:lnTo>
                    <a:pt x="84" y="144"/>
                  </a:lnTo>
                  <a:lnTo>
                    <a:pt x="86" y="142"/>
                  </a:lnTo>
                  <a:lnTo>
                    <a:pt x="91" y="140"/>
                  </a:lnTo>
                  <a:lnTo>
                    <a:pt x="94" y="137"/>
                  </a:lnTo>
                  <a:lnTo>
                    <a:pt x="100" y="136"/>
                  </a:lnTo>
                  <a:lnTo>
                    <a:pt x="105" y="131"/>
                  </a:lnTo>
                  <a:lnTo>
                    <a:pt x="108" y="130"/>
                  </a:lnTo>
                  <a:lnTo>
                    <a:pt x="121" y="122"/>
                  </a:lnTo>
                  <a:lnTo>
                    <a:pt x="126" y="119"/>
                  </a:lnTo>
                  <a:lnTo>
                    <a:pt x="128" y="118"/>
                  </a:lnTo>
                  <a:lnTo>
                    <a:pt x="133" y="117"/>
                  </a:lnTo>
                  <a:lnTo>
                    <a:pt x="136" y="112"/>
                  </a:lnTo>
                  <a:lnTo>
                    <a:pt x="142" y="111"/>
                  </a:lnTo>
                  <a:lnTo>
                    <a:pt x="147" y="108"/>
                  </a:lnTo>
                  <a:lnTo>
                    <a:pt x="150" y="106"/>
                  </a:lnTo>
                  <a:lnTo>
                    <a:pt x="154" y="104"/>
                  </a:lnTo>
                  <a:lnTo>
                    <a:pt x="157" y="103"/>
                  </a:lnTo>
                  <a:lnTo>
                    <a:pt x="163" y="99"/>
                  </a:lnTo>
                  <a:lnTo>
                    <a:pt x="168" y="97"/>
                  </a:lnTo>
                  <a:lnTo>
                    <a:pt x="171" y="95"/>
                  </a:lnTo>
                  <a:lnTo>
                    <a:pt x="177" y="92"/>
                  </a:lnTo>
                  <a:lnTo>
                    <a:pt x="179" y="91"/>
                  </a:lnTo>
                  <a:lnTo>
                    <a:pt x="184" y="89"/>
                  </a:lnTo>
                  <a:lnTo>
                    <a:pt x="189" y="85"/>
                  </a:lnTo>
                  <a:lnTo>
                    <a:pt x="193" y="84"/>
                  </a:lnTo>
                  <a:lnTo>
                    <a:pt x="198" y="81"/>
                  </a:lnTo>
                  <a:lnTo>
                    <a:pt x="203" y="81"/>
                  </a:lnTo>
                  <a:lnTo>
                    <a:pt x="205" y="78"/>
                  </a:lnTo>
                  <a:lnTo>
                    <a:pt x="210" y="77"/>
                  </a:lnTo>
                  <a:lnTo>
                    <a:pt x="214" y="73"/>
                  </a:lnTo>
                  <a:lnTo>
                    <a:pt x="219" y="72"/>
                  </a:lnTo>
                  <a:lnTo>
                    <a:pt x="224" y="69"/>
                  </a:lnTo>
                  <a:lnTo>
                    <a:pt x="228" y="66"/>
                  </a:lnTo>
                  <a:lnTo>
                    <a:pt x="231" y="66"/>
                  </a:lnTo>
                  <a:lnTo>
                    <a:pt x="235" y="65"/>
                  </a:lnTo>
                  <a:lnTo>
                    <a:pt x="240" y="62"/>
                  </a:lnTo>
                  <a:lnTo>
                    <a:pt x="245" y="59"/>
                  </a:lnTo>
                  <a:lnTo>
                    <a:pt x="247" y="58"/>
                  </a:lnTo>
                  <a:lnTo>
                    <a:pt x="252" y="58"/>
                  </a:lnTo>
                  <a:lnTo>
                    <a:pt x="256" y="55"/>
                  </a:lnTo>
                  <a:lnTo>
                    <a:pt x="261" y="53"/>
                  </a:lnTo>
                  <a:lnTo>
                    <a:pt x="263" y="51"/>
                  </a:lnTo>
                  <a:lnTo>
                    <a:pt x="266" y="51"/>
                  </a:lnTo>
                  <a:lnTo>
                    <a:pt x="270" y="50"/>
                  </a:lnTo>
                  <a:lnTo>
                    <a:pt x="273" y="49"/>
                  </a:lnTo>
                  <a:lnTo>
                    <a:pt x="277" y="46"/>
                  </a:lnTo>
                  <a:lnTo>
                    <a:pt x="280" y="46"/>
                  </a:lnTo>
                  <a:lnTo>
                    <a:pt x="282" y="45"/>
                  </a:lnTo>
                  <a:lnTo>
                    <a:pt x="287" y="43"/>
                  </a:lnTo>
                  <a:lnTo>
                    <a:pt x="289" y="42"/>
                  </a:lnTo>
                  <a:lnTo>
                    <a:pt x="291" y="42"/>
                  </a:lnTo>
                  <a:lnTo>
                    <a:pt x="296" y="39"/>
                  </a:lnTo>
                  <a:lnTo>
                    <a:pt x="298" y="38"/>
                  </a:lnTo>
                  <a:lnTo>
                    <a:pt x="303" y="38"/>
                  </a:lnTo>
                  <a:lnTo>
                    <a:pt x="307" y="35"/>
                  </a:lnTo>
                  <a:lnTo>
                    <a:pt x="312" y="35"/>
                  </a:lnTo>
                  <a:lnTo>
                    <a:pt x="317" y="31"/>
                  </a:lnTo>
                  <a:lnTo>
                    <a:pt x="321" y="31"/>
                  </a:lnTo>
                  <a:lnTo>
                    <a:pt x="324" y="30"/>
                  </a:lnTo>
                  <a:lnTo>
                    <a:pt x="328" y="30"/>
                  </a:lnTo>
                  <a:lnTo>
                    <a:pt x="333" y="25"/>
                  </a:lnTo>
                  <a:lnTo>
                    <a:pt x="338" y="25"/>
                  </a:lnTo>
                  <a:lnTo>
                    <a:pt x="340" y="24"/>
                  </a:lnTo>
                  <a:lnTo>
                    <a:pt x="342" y="24"/>
                  </a:lnTo>
                  <a:lnTo>
                    <a:pt x="347" y="23"/>
                  </a:lnTo>
                  <a:lnTo>
                    <a:pt x="349" y="23"/>
                  </a:lnTo>
                  <a:lnTo>
                    <a:pt x="354" y="21"/>
                  </a:lnTo>
                  <a:lnTo>
                    <a:pt x="356" y="21"/>
                  </a:lnTo>
                  <a:lnTo>
                    <a:pt x="359" y="19"/>
                  </a:lnTo>
                  <a:lnTo>
                    <a:pt x="363" y="19"/>
                  </a:lnTo>
                  <a:lnTo>
                    <a:pt x="366" y="17"/>
                  </a:lnTo>
                  <a:lnTo>
                    <a:pt x="370" y="17"/>
                  </a:lnTo>
                  <a:lnTo>
                    <a:pt x="373" y="16"/>
                  </a:lnTo>
                  <a:lnTo>
                    <a:pt x="375" y="16"/>
                  </a:lnTo>
                  <a:lnTo>
                    <a:pt x="380" y="15"/>
                  </a:lnTo>
                  <a:lnTo>
                    <a:pt x="384" y="15"/>
                  </a:lnTo>
                  <a:lnTo>
                    <a:pt x="389" y="12"/>
                  </a:lnTo>
                  <a:lnTo>
                    <a:pt x="391" y="12"/>
                  </a:lnTo>
                  <a:lnTo>
                    <a:pt x="396" y="11"/>
                  </a:lnTo>
                  <a:lnTo>
                    <a:pt x="401" y="11"/>
                  </a:lnTo>
                  <a:lnTo>
                    <a:pt x="405" y="9"/>
                  </a:lnTo>
                  <a:lnTo>
                    <a:pt x="410" y="9"/>
                  </a:lnTo>
                  <a:lnTo>
                    <a:pt x="415" y="8"/>
                  </a:lnTo>
                  <a:lnTo>
                    <a:pt x="422" y="8"/>
                  </a:lnTo>
                  <a:lnTo>
                    <a:pt x="424" y="5"/>
                  </a:lnTo>
                  <a:lnTo>
                    <a:pt x="433" y="5"/>
                  </a:lnTo>
                  <a:lnTo>
                    <a:pt x="436" y="4"/>
                  </a:lnTo>
                  <a:lnTo>
                    <a:pt x="447" y="4"/>
                  </a:lnTo>
                  <a:lnTo>
                    <a:pt x="450" y="2"/>
                  </a:lnTo>
                  <a:lnTo>
                    <a:pt x="468" y="2"/>
                  </a:lnTo>
                  <a:lnTo>
                    <a:pt x="473" y="0"/>
                  </a:lnTo>
                  <a:lnTo>
                    <a:pt x="536" y="0"/>
                  </a:lnTo>
                  <a:lnTo>
                    <a:pt x="542" y="2"/>
                  </a:lnTo>
                  <a:lnTo>
                    <a:pt x="559" y="2"/>
                  </a:lnTo>
                  <a:lnTo>
                    <a:pt x="561" y="4"/>
                  </a:lnTo>
                  <a:lnTo>
                    <a:pt x="571" y="4"/>
                  </a:lnTo>
                  <a:lnTo>
                    <a:pt x="575" y="5"/>
                  </a:lnTo>
                  <a:lnTo>
                    <a:pt x="585" y="5"/>
                  </a:lnTo>
                  <a:lnTo>
                    <a:pt x="587" y="8"/>
                  </a:lnTo>
                  <a:lnTo>
                    <a:pt x="594" y="8"/>
                  </a:lnTo>
                  <a:lnTo>
                    <a:pt x="596" y="9"/>
                  </a:lnTo>
                  <a:lnTo>
                    <a:pt x="603" y="9"/>
                  </a:lnTo>
                  <a:lnTo>
                    <a:pt x="607" y="11"/>
                  </a:lnTo>
                  <a:lnTo>
                    <a:pt x="614" y="11"/>
                  </a:lnTo>
                  <a:lnTo>
                    <a:pt x="617" y="12"/>
                  </a:lnTo>
                  <a:lnTo>
                    <a:pt x="622" y="12"/>
                  </a:lnTo>
                  <a:lnTo>
                    <a:pt x="628" y="15"/>
                  </a:lnTo>
                  <a:lnTo>
                    <a:pt x="629" y="15"/>
                  </a:lnTo>
                  <a:lnTo>
                    <a:pt x="635" y="16"/>
                  </a:lnTo>
                  <a:lnTo>
                    <a:pt x="636" y="16"/>
                  </a:lnTo>
                  <a:lnTo>
                    <a:pt x="638" y="17"/>
                  </a:lnTo>
                  <a:lnTo>
                    <a:pt x="643" y="17"/>
                  </a:lnTo>
                  <a:lnTo>
                    <a:pt x="645" y="19"/>
                  </a:lnTo>
                  <a:lnTo>
                    <a:pt x="649" y="19"/>
                  </a:lnTo>
                  <a:lnTo>
                    <a:pt x="652" y="21"/>
                  </a:lnTo>
                  <a:lnTo>
                    <a:pt x="656" y="21"/>
                  </a:lnTo>
                  <a:lnTo>
                    <a:pt x="659" y="23"/>
                  </a:lnTo>
                  <a:lnTo>
                    <a:pt x="663" y="23"/>
                  </a:lnTo>
                  <a:lnTo>
                    <a:pt x="664" y="24"/>
                  </a:lnTo>
                  <a:lnTo>
                    <a:pt x="670" y="24"/>
                  </a:lnTo>
                  <a:lnTo>
                    <a:pt x="671" y="25"/>
                  </a:lnTo>
                  <a:lnTo>
                    <a:pt x="673" y="25"/>
                  </a:lnTo>
                  <a:lnTo>
                    <a:pt x="678" y="28"/>
                  </a:lnTo>
                  <a:lnTo>
                    <a:pt x="680" y="30"/>
                  </a:lnTo>
                  <a:lnTo>
                    <a:pt x="685" y="30"/>
                  </a:lnTo>
                  <a:lnTo>
                    <a:pt x="687" y="31"/>
                  </a:lnTo>
                  <a:lnTo>
                    <a:pt x="691" y="31"/>
                  </a:lnTo>
                  <a:lnTo>
                    <a:pt x="694" y="32"/>
                  </a:lnTo>
                  <a:lnTo>
                    <a:pt x="698" y="35"/>
                  </a:lnTo>
                  <a:lnTo>
                    <a:pt x="699" y="35"/>
                  </a:lnTo>
                  <a:lnTo>
                    <a:pt x="705" y="36"/>
                  </a:lnTo>
                  <a:lnTo>
                    <a:pt x="707" y="38"/>
                  </a:lnTo>
                  <a:lnTo>
                    <a:pt x="712" y="38"/>
                  </a:lnTo>
                  <a:lnTo>
                    <a:pt x="715" y="42"/>
                  </a:lnTo>
                  <a:lnTo>
                    <a:pt x="721" y="42"/>
                  </a:lnTo>
                  <a:lnTo>
                    <a:pt x="726" y="45"/>
                  </a:lnTo>
                  <a:lnTo>
                    <a:pt x="729" y="46"/>
                  </a:lnTo>
                  <a:lnTo>
                    <a:pt x="733" y="46"/>
                  </a:lnTo>
                  <a:lnTo>
                    <a:pt x="736" y="49"/>
                  </a:lnTo>
                  <a:lnTo>
                    <a:pt x="740" y="50"/>
                  </a:lnTo>
                  <a:lnTo>
                    <a:pt x="742" y="50"/>
                  </a:lnTo>
                  <a:lnTo>
                    <a:pt x="747" y="51"/>
                  </a:lnTo>
                  <a:lnTo>
                    <a:pt x="749" y="53"/>
                  </a:lnTo>
                  <a:lnTo>
                    <a:pt x="754" y="55"/>
                  </a:lnTo>
                  <a:lnTo>
                    <a:pt x="756" y="57"/>
                  </a:lnTo>
                  <a:lnTo>
                    <a:pt x="757" y="57"/>
                  </a:lnTo>
                  <a:lnTo>
                    <a:pt x="763" y="58"/>
                  </a:lnTo>
                  <a:lnTo>
                    <a:pt x="768" y="62"/>
                  </a:lnTo>
                  <a:lnTo>
                    <a:pt x="771" y="64"/>
                  </a:lnTo>
                  <a:lnTo>
                    <a:pt x="775" y="65"/>
                  </a:lnTo>
                  <a:lnTo>
                    <a:pt x="778" y="65"/>
                  </a:lnTo>
                  <a:lnTo>
                    <a:pt x="784" y="69"/>
                  </a:lnTo>
                  <a:lnTo>
                    <a:pt x="789" y="70"/>
                  </a:lnTo>
                  <a:lnTo>
                    <a:pt x="792" y="73"/>
                  </a:lnTo>
                  <a:lnTo>
                    <a:pt x="798" y="76"/>
                  </a:lnTo>
                  <a:lnTo>
                    <a:pt x="799" y="77"/>
                  </a:lnTo>
                  <a:lnTo>
                    <a:pt x="805" y="77"/>
                  </a:lnTo>
                  <a:lnTo>
                    <a:pt x="808" y="81"/>
                  </a:lnTo>
                  <a:lnTo>
                    <a:pt x="814" y="83"/>
                  </a:lnTo>
                  <a:lnTo>
                    <a:pt x="819" y="85"/>
                  </a:lnTo>
                  <a:lnTo>
                    <a:pt x="822" y="88"/>
                  </a:lnTo>
                  <a:lnTo>
                    <a:pt x="826" y="89"/>
                  </a:lnTo>
                  <a:lnTo>
                    <a:pt x="829" y="91"/>
                  </a:lnTo>
                  <a:lnTo>
                    <a:pt x="835" y="95"/>
                  </a:lnTo>
                  <a:lnTo>
                    <a:pt x="840" y="96"/>
                  </a:lnTo>
                  <a:lnTo>
                    <a:pt x="843" y="99"/>
                  </a:lnTo>
                  <a:lnTo>
                    <a:pt x="849" y="102"/>
                  </a:lnTo>
                  <a:lnTo>
                    <a:pt x="850" y="103"/>
                  </a:lnTo>
                  <a:lnTo>
                    <a:pt x="856" y="104"/>
                  </a:lnTo>
                  <a:lnTo>
                    <a:pt x="861" y="108"/>
                  </a:lnTo>
                  <a:lnTo>
                    <a:pt x="864" y="110"/>
                  </a:lnTo>
                  <a:lnTo>
                    <a:pt x="868" y="111"/>
                  </a:lnTo>
                  <a:lnTo>
                    <a:pt x="871" y="112"/>
                  </a:lnTo>
                  <a:lnTo>
                    <a:pt x="877" y="117"/>
                  </a:lnTo>
                  <a:lnTo>
                    <a:pt x="882" y="118"/>
                  </a:lnTo>
                  <a:lnTo>
                    <a:pt x="885" y="122"/>
                  </a:lnTo>
                  <a:lnTo>
                    <a:pt x="891" y="123"/>
                  </a:lnTo>
                  <a:lnTo>
                    <a:pt x="892" y="125"/>
                  </a:lnTo>
                  <a:lnTo>
                    <a:pt x="898" y="126"/>
                  </a:lnTo>
                  <a:lnTo>
                    <a:pt x="912" y="137"/>
                  </a:lnTo>
                  <a:lnTo>
                    <a:pt x="917" y="138"/>
                  </a:lnTo>
                  <a:lnTo>
                    <a:pt x="919" y="140"/>
                  </a:lnTo>
                  <a:lnTo>
                    <a:pt x="924" y="142"/>
                  </a:lnTo>
                  <a:lnTo>
                    <a:pt x="928" y="145"/>
                  </a:lnTo>
                  <a:lnTo>
                    <a:pt x="933" y="148"/>
                  </a:lnTo>
                  <a:lnTo>
                    <a:pt x="935" y="149"/>
                  </a:lnTo>
                  <a:lnTo>
                    <a:pt x="938" y="152"/>
                  </a:lnTo>
                  <a:lnTo>
                    <a:pt x="942" y="155"/>
                  </a:lnTo>
                  <a:lnTo>
                    <a:pt x="945" y="156"/>
                  </a:lnTo>
                  <a:lnTo>
                    <a:pt x="949" y="157"/>
                  </a:lnTo>
                  <a:lnTo>
                    <a:pt x="954" y="161"/>
                  </a:lnTo>
                  <a:lnTo>
                    <a:pt x="959" y="163"/>
                  </a:lnTo>
                  <a:lnTo>
                    <a:pt x="970" y="171"/>
                  </a:lnTo>
                  <a:lnTo>
                    <a:pt x="975" y="172"/>
                  </a:lnTo>
                  <a:lnTo>
                    <a:pt x="980" y="176"/>
                  </a:lnTo>
                  <a:lnTo>
                    <a:pt x="984" y="178"/>
                  </a:lnTo>
                  <a:lnTo>
                    <a:pt x="996" y="186"/>
                  </a:lnTo>
                  <a:lnTo>
                    <a:pt x="1001" y="188"/>
                  </a:lnTo>
                  <a:lnTo>
                    <a:pt x="1005" y="191"/>
                  </a:lnTo>
                  <a:lnTo>
                    <a:pt x="1010" y="193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50" name="Freeform 74"/>
            <p:cNvSpPr>
              <a:spLocks noEditPoints="1"/>
            </p:cNvSpPr>
            <p:nvPr/>
          </p:nvSpPr>
          <p:spPr bwMode="auto">
            <a:xfrm>
              <a:off x="1303" y="1764"/>
              <a:ext cx="4" cy="1524"/>
            </a:xfrm>
            <a:custGeom>
              <a:avLst/>
              <a:gdLst>
                <a:gd name="T0" fmla="*/ 1 w 8"/>
                <a:gd name="T1" fmla="*/ 1 h 2718"/>
                <a:gd name="T2" fmla="*/ 0 w 8"/>
                <a:gd name="T3" fmla="*/ 1 h 2718"/>
                <a:gd name="T4" fmla="*/ 1 w 8"/>
                <a:gd name="T5" fmla="*/ 1 h 2718"/>
                <a:gd name="T6" fmla="*/ 1 w 8"/>
                <a:gd name="T7" fmla="*/ 1 h 2718"/>
                <a:gd name="T8" fmla="*/ 1 w 8"/>
                <a:gd name="T9" fmla="*/ 1 h 2718"/>
                <a:gd name="T10" fmla="*/ 1 w 8"/>
                <a:gd name="T11" fmla="*/ 1 h 2718"/>
                <a:gd name="T12" fmla="*/ 1 w 8"/>
                <a:gd name="T13" fmla="*/ 1 h 2718"/>
                <a:gd name="T14" fmla="*/ 1 w 8"/>
                <a:gd name="T15" fmla="*/ 1 h 2718"/>
                <a:gd name="T16" fmla="*/ 0 w 8"/>
                <a:gd name="T17" fmla="*/ 1 h 2718"/>
                <a:gd name="T18" fmla="*/ 1 w 8"/>
                <a:gd name="T19" fmla="*/ 1 h 2718"/>
                <a:gd name="T20" fmla="*/ 0 w 8"/>
                <a:gd name="T21" fmla="*/ 1 h 2718"/>
                <a:gd name="T22" fmla="*/ 1 w 8"/>
                <a:gd name="T23" fmla="*/ 1 h 2718"/>
                <a:gd name="T24" fmla="*/ 0 w 8"/>
                <a:gd name="T25" fmla="*/ 1 h 2718"/>
                <a:gd name="T26" fmla="*/ 1 w 8"/>
                <a:gd name="T27" fmla="*/ 1 h 2718"/>
                <a:gd name="T28" fmla="*/ 1 w 8"/>
                <a:gd name="T29" fmla="*/ 1 h 2718"/>
                <a:gd name="T30" fmla="*/ 1 w 8"/>
                <a:gd name="T31" fmla="*/ 1 h 2718"/>
                <a:gd name="T32" fmla="*/ 1 w 8"/>
                <a:gd name="T33" fmla="*/ 1 h 2718"/>
                <a:gd name="T34" fmla="*/ 0 w 8"/>
                <a:gd name="T35" fmla="*/ 1 h 2718"/>
                <a:gd name="T36" fmla="*/ 1 w 8"/>
                <a:gd name="T37" fmla="*/ 1 h 2718"/>
                <a:gd name="T38" fmla="*/ 0 w 8"/>
                <a:gd name="T39" fmla="*/ 1 h 2718"/>
                <a:gd name="T40" fmla="*/ 1 w 8"/>
                <a:gd name="T41" fmla="*/ 1 h 2718"/>
                <a:gd name="T42" fmla="*/ 0 w 8"/>
                <a:gd name="T43" fmla="*/ 1 h 2718"/>
                <a:gd name="T44" fmla="*/ 1 w 8"/>
                <a:gd name="T45" fmla="*/ 1 h 2718"/>
                <a:gd name="T46" fmla="*/ 1 w 8"/>
                <a:gd name="T47" fmla="*/ 1 h 2718"/>
                <a:gd name="T48" fmla="*/ 1 w 8"/>
                <a:gd name="T49" fmla="*/ 1 h 2718"/>
                <a:gd name="T50" fmla="*/ 1 w 8"/>
                <a:gd name="T51" fmla="*/ 1 h 2718"/>
                <a:gd name="T52" fmla="*/ 1 w 8"/>
                <a:gd name="T53" fmla="*/ 1 h 2718"/>
                <a:gd name="T54" fmla="*/ 1 w 8"/>
                <a:gd name="T55" fmla="*/ 1 h 2718"/>
                <a:gd name="T56" fmla="*/ 0 w 8"/>
                <a:gd name="T57" fmla="*/ 1 h 2718"/>
                <a:gd name="T58" fmla="*/ 1 w 8"/>
                <a:gd name="T59" fmla="*/ 1 h 2718"/>
                <a:gd name="T60" fmla="*/ 0 w 8"/>
                <a:gd name="T61" fmla="*/ 1 h 2718"/>
                <a:gd name="T62" fmla="*/ 1 w 8"/>
                <a:gd name="T63" fmla="*/ 1 h 2718"/>
                <a:gd name="T64" fmla="*/ 0 w 8"/>
                <a:gd name="T65" fmla="*/ 1 h 2718"/>
                <a:gd name="T66" fmla="*/ 1 w 8"/>
                <a:gd name="T67" fmla="*/ 1 h 2718"/>
                <a:gd name="T68" fmla="*/ 1 w 8"/>
                <a:gd name="T69" fmla="*/ 1 h 2718"/>
                <a:gd name="T70" fmla="*/ 1 w 8"/>
                <a:gd name="T71" fmla="*/ 1 h 2718"/>
                <a:gd name="T72" fmla="*/ 1 w 8"/>
                <a:gd name="T73" fmla="*/ 1 h 2718"/>
                <a:gd name="T74" fmla="*/ 0 w 8"/>
                <a:gd name="T75" fmla="*/ 1 h 2718"/>
                <a:gd name="T76" fmla="*/ 1 w 8"/>
                <a:gd name="T77" fmla="*/ 1 h 2718"/>
                <a:gd name="T78" fmla="*/ 0 w 8"/>
                <a:gd name="T79" fmla="*/ 1 h 2718"/>
                <a:gd name="T80" fmla="*/ 1 w 8"/>
                <a:gd name="T81" fmla="*/ 1 h 2718"/>
                <a:gd name="T82" fmla="*/ 0 w 8"/>
                <a:gd name="T83" fmla="*/ 1 h 2718"/>
                <a:gd name="T84" fmla="*/ 1 w 8"/>
                <a:gd name="T85" fmla="*/ 1 h 2718"/>
                <a:gd name="T86" fmla="*/ 1 w 8"/>
                <a:gd name="T87" fmla="*/ 1 h 2718"/>
                <a:gd name="T88" fmla="*/ 1 w 8"/>
                <a:gd name="T89" fmla="*/ 1 h 2718"/>
                <a:gd name="T90" fmla="*/ 1 w 8"/>
                <a:gd name="T91" fmla="*/ 1 h 2718"/>
                <a:gd name="T92" fmla="*/ 1 w 8"/>
                <a:gd name="T93" fmla="*/ 1 h 2718"/>
                <a:gd name="T94" fmla="*/ 1 w 8"/>
                <a:gd name="T95" fmla="*/ 1 h 2718"/>
                <a:gd name="T96" fmla="*/ 0 w 8"/>
                <a:gd name="T97" fmla="*/ 1 h 2718"/>
                <a:gd name="T98" fmla="*/ 1 w 8"/>
                <a:gd name="T99" fmla="*/ 1 h 2718"/>
                <a:gd name="T100" fmla="*/ 0 w 8"/>
                <a:gd name="T101" fmla="*/ 1 h 2718"/>
                <a:gd name="T102" fmla="*/ 1 w 8"/>
                <a:gd name="T103" fmla="*/ 1 h 2718"/>
                <a:gd name="T104" fmla="*/ 0 w 8"/>
                <a:gd name="T105" fmla="*/ 1 h 2718"/>
                <a:gd name="T106" fmla="*/ 1 w 8"/>
                <a:gd name="T107" fmla="*/ 1 h 2718"/>
                <a:gd name="T108" fmla="*/ 1 w 8"/>
                <a:gd name="T109" fmla="*/ 1 h 2718"/>
                <a:gd name="T110" fmla="*/ 1 w 8"/>
                <a:gd name="T111" fmla="*/ 1 h 2718"/>
                <a:gd name="T112" fmla="*/ 1 w 8"/>
                <a:gd name="T113" fmla="*/ 1 h 2718"/>
                <a:gd name="T114" fmla="*/ 0 w 8"/>
                <a:gd name="T115" fmla="*/ 1 h 2718"/>
                <a:gd name="T116" fmla="*/ 1 w 8"/>
                <a:gd name="T117" fmla="*/ 1 h 2718"/>
                <a:gd name="T118" fmla="*/ 0 w 8"/>
                <a:gd name="T119" fmla="*/ 1 h 271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8" h="2718">
                  <a:moveTo>
                    <a:pt x="0" y="2715"/>
                  </a:moveTo>
                  <a:lnTo>
                    <a:pt x="0" y="2666"/>
                  </a:lnTo>
                  <a:lnTo>
                    <a:pt x="0" y="2665"/>
                  </a:lnTo>
                  <a:lnTo>
                    <a:pt x="1" y="2663"/>
                  </a:lnTo>
                  <a:lnTo>
                    <a:pt x="3" y="2662"/>
                  </a:lnTo>
                  <a:lnTo>
                    <a:pt x="5" y="2662"/>
                  </a:lnTo>
                  <a:lnTo>
                    <a:pt x="7" y="2662"/>
                  </a:lnTo>
                  <a:lnTo>
                    <a:pt x="8" y="2663"/>
                  </a:lnTo>
                  <a:lnTo>
                    <a:pt x="8" y="2665"/>
                  </a:lnTo>
                  <a:lnTo>
                    <a:pt x="8" y="2666"/>
                  </a:lnTo>
                  <a:lnTo>
                    <a:pt x="8" y="2715"/>
                  </a:lnTo>
                  <a:lnTo>
                    <a:pt x="8" y="2716"/>
                  </a:lnTo>
                  <a:lnTo>
                    <a:pt x="7" y="2718"/>
                  </a:lnTo>
                  <a:lnTo>
                    <a:pt x="5" y="2718"/>
                  </a:lnTo>
                  <a:lnTo>
                    <a:pt x="3" y="2718"/>
                  </a:lnTo>
                  <a:lnTo>
                    <a:pt x="1" y="2716"/>
                  </a:lnTo>
                  <a:lnTo>
                    <a:pt x="0" y="2716"/>
                  </a:lnTo>
                  <a:lnTo>
                    <a:pt x="0" y="2715"/>
                  </a:lnTo>
                  <a:close/>
                  <a:moveTo>
                    <a:pt x="0" y="2631"/>
                  </a:moveTo>
                  <a:lnTo>
                    <a:pt x="0" y="2582"/>
                  </a:lnTo>
                  <a:lnTo>
                    <a:pt x="0" y="2580"/>
                  </a:lnTo>
                  <a:lnTo>
                    <a:pt x="1" y="2580"/>
                  </a:lnTo>
                  <a:lnTo>
                    <a:pt x="3" y="2579"/>
                  </a:lnTo>
                  <a:lnTo>
                    <a:pt x="5" y="2579"/>
                  </a:lnTo>
                  <a:lnTo>
                    <a:pt x="7" y="2579"/>
                  </a:lnTo>
                  <a:lnTo>
                    <a:pt x="8" y="2580"/>
                  </a:lnTo>
                  <a:lnTo>
                    <a:pt x="8" y="2582"/>
                  </a:lnTo>
                  <a:lnTo>
                    <a:pt x="8" y="2631"/>
                  </a:lnTo>
                  <a:lnTo>
                    <a:pt x="8" y="2632"/>
                  </a:lnTo>
                  <a:lnTo>
                    <a:pt x="8" y="2633"/>
                  </a:lnTo>
                  <a:lnTo>
                    <a:pt x="7" y="2635"/>
                  </a:lnTo>
                  <a:lnTo>
                    <a:pt x="5" y="2635"/>
                  </a:lnTo>
                  <a:lnTo>
                    <a:pt x="3" y="2635"/>
                  </a:lnTo>
                  <a:lnTo>
                    <a:pt x="1" y="2633"/>
                  </a:lnTo>
                  <a:lnTo>
                    <a:pt x="0" y="2632"/>
                  </a:lnTo>
                  <a:lnTo>
                    <a:pt x="0" y="2631"/>
                  </a:lnTo>
                  <a:close/>
                  <a:moveTo>
                    <a:pt x="0" y="2548"/>
                  </a:moveTo>
                  <a:lnTo>
                    <a:pt x="0" y="2499"/>
                  </a:lnTo>
                  <a:lnTo>
                    <a:pt x="0" y="2498"/>
                  </a:lnTo>
                  <a:lnTo>
                    <a:pt x="1" y="2496"/>
                  </a:lnTo>
                  <a:lnTo>
                    <a:pt x="3" y="2496"/>
                  </a:lnTo>
                  <a:lnTo>
                    <a:pt x="5" y="2495"/>
                  </a:lnTo>
                  <a:lnTo>
                    <a:pt x="7" y="2496"/>
                  </a:lnTo>
                  <a:lnTo>
                    <a:pt x="8" y="2496"/>
                  </a:lnTo>
                  <a:lnTo>
                    <a:pt x="8" y="2498"/>
                  </a:lnTo>
                  <a:lnTo>
                    <a:pt x="8" y="2499"/>
                  </a:lnTo>
                  <a:lnTo>
                    <a:pt x="8" y="2548"/>
                  </a:lnTo>
                  <a:lnTo>
                    <a:pt x="8" y="2549"/>
                  </a:lnTo>
                  <a:lnTo>
                    <a:pt x="8" y="2550"/>
                  </a:lnTo>
                  <a:lnTo>
                    <a:pt x="7" y="2550"/>
                  </a:lnTo>
                  <a:lnTo>
                    <a:pt x="5" y="2550"/>
                  </a:lnTo>
                  <a:lnTo>
                    <a:pt x="3" y="2550"/>
                  </a:lnTo>
                  <a:lnTo>
                    <a:pt x="1" y="2550"/>
                  </a:lnTo>
                  <a:lnTo>
                    <a:pt x="0" y="2549"/>
                  </a:lnTo>
                  <a:lnTo>
                    <a:pt x="0" y="2548"/>
                  </a:lnTo>
                  <a:close/>
                  <a:moveTo>
                    <a:pt x="0" y="2464"/>
                  </a:moveTo>
                  <a:lnTo>
                    <a:pt x="0" y="2416"/>
                  </a:lnTo>
                  <a:lnTo>
                    <a:pt x="0" y="2413"/>
                  </a:lnTo>
                  <a:lnTo>
                    <a:pt x="1" y="2413"/>
                  </a:lnTo>
                  <a:lnTo>
                    <a:pt x="3" y="2412"/>
                  </a:lnTo>
                  <a:lnTo>
                    <a:pt x="5" y="2412"/>
                  </a:lnTo>
                  <a:lnTo>
                    <a:pt x="7" y="2412"/>
                  </a:lnTo>
                  <a:lnTo>
                    <a:pt x="8" y="2413"/>
                  </a:lnTo>
                  <a:lnTo>
                    <a:pt x="8" y="2416"/>
                  </a:lnTo>
                  <a:lnTo>
                    <a:pt x="8" y="2464"/>
                  </a:lnTo>
                  <a:lnTo>
                    <a:pt x="8" y="2465"/>
                  </a:lnTo>
                  <a:lnTo>
                    <a:pt x="8" y="2466"/>
                  </a:lnTo>
                  <a:lnTo>
                    <a:pt x="7" y="2468"/>
                  </a:lnTo>
                  <a:lnTo>
                    <a:pt x="5" y="2468"/>
                  </a:lnTo>
                  <a:lnTo>
                    <a:pt x="3" y="2468"/>
                  </a:lnTo>
                  <a:lnTo>
                    <a:pt x="1" y="2466"/>
                  </a:lnTo>
                  <a:lnTo>
                    <a:pt x="0" y="2465"/>
                  </a:lnTo>
                  <a:lnTo>
                    <a:pt x="0" y="2464"/>
                  </a:lnTo>
                  <a:close/>
                  <a:moveTo>
                    <a:pt x="0" y="2381"/>
                  </a:moveTo>
                  <a:lnTo>
                    <a:pt x="0" y="2332"/>
                  </a:lnTo>
                  <a:lnTo>
                    <a:pt x="0" y="2330"/>
                  </a:lnTo>
                  <a:lnTo>
                    <a:pt x="1" y="2329"/>
                  </a:lnTo>
                  <a:lnTo>
                    <a:pt x="3" y="2329"/>
                  </a:lnTo>
                  <a:lnTo>
                    <a:pt x="5" y="2329"/>
                  </a:lnTo>
                  <a:lnTo>
                    <a:pt x="7" y="2329"/>
                  </a:lnTo>
                  <a:lnTo>
                    <a:pt x="8" y="2329"/>
                  </a:lnTo>
                  <a:lnTo>
                    <a:pt x="8" y="2330"/>
                  </a:lnTo>
                  <a:lnTo>
                    <a:pt x="8" y="2332"/>
                  </a:lnTo>
                  <a:lnTo>
                    <a:pt x="8" y="2381"/>
                  </a:lnTo>
                  <a:lnTo>
                    <a:pt x="8" y="2382"/>
                  </a:lnTo>
                  <a:lnTo>
                    <a:pt x="8" y="2383"/>
                  </a:lnTo>
                  <a:lnTo>
                    <a:pt x="7" y="2383"/>
                  </a:lnTo>
                  <a:lnTo>
                    <a:pt x="5" y="2383"/>
                  </a:lnTo>
                  <a:lnTo>
                    <a:pt x="3" y="2383"/>
                  </a:lnTo>
                  <a:lnTo>
                    <a:pt x="1" y="2383"/>
                  </a:lnTo>
                  <a:lnTo>
                    <a:pt x="0" y="2382"/>
                  </a:lnTo>
                  <a:lnTo>
                    <a:pt x="0" y="2381"/>
                  </a:lnTo>
                  <a:close/>
                  <a:moveTo>
                    <a:pt x="0" y="2296"/>
                  </a:moveTo>
                  <a:lnTo>
                    <a:pt x="0" y="2249"/>
                  </a:lnTo>
                  <a:lnTo>
                    <a:pt x="0" y="2248"/>
                  </a:lnTo>
                  <a:lnTo>
                    <a:pt x="1" y="2246"/>
                  </a:lnTo>
                  <a:lnTo>
                    <a:pt x="3" y="2245"/>
                  </a:lnTo>
                  <a:lnTo>
                    <a:pt x="5" y="2245"/>
                  </a:lnTo>
                  <a:lnTo>
                    <a:pt x="7" y="2245"/>
                  </a:lnTo>
                  <a:lnTo>
                    <a:pt x="8" y="2246"/>
                  </a:lnTo>
                  <a:lnTo>
                    <a:pt x="8" y="2248"/>
                  </a:lnTo>
                  <a:lnTo>
                    <a:pt x="8" y="2249"/>
                  </a:lnTo>
                  <a:lnTo>
                    <a:pt x="8" y="2296"/>
                  </a:lnTo>
                  <a:lnTo>
                    <a:pt x="8" y="2298"/>
                  </a:lnTo>
                  <a:lnTo>
                    <a:pt x="8" y="2299"/>
                  </a:lnTo>
                  <a:lnTo>
                    <a:pt x="7" y="2301"/>
                  </a:lnTo>
                  <a:lnTo>
                    <a:pt x="5" y="2301"/>
                  </a:lnTo>
                  <a:lnTo>
                    <a:pt x="3" y="2301"/>
                  </a:lnTo>
                  <a:lnTo>
                    <a:pt x="1" y="2299"/>
                  </a:lnTo>
                  <a:lnTo>
                    <a:pt x="0" y="2298"/>
                  </a:lnTo>
                  <a:lnTo>
                    <a:pt x="0" y="2296"/>
                  </a:lnTo>
                  <a:close/>
                  <a:moveTo>
                    <a:pt x="0" y="2214"/>
                  </a:moveTo>
                  <a:lnTo>
                    <a:pt x="0" y="2165"/>
                  </a:lnTo>
                  <a:lnTo>
                    <a:pt x="0" y="2163"/>
                  </a:lnTo>
                  <a:lnTo>
                    <a:pt x="1" y="2162"/>
                  </a:lnTo>
                  <a:lnTo>
                    <a:pt x="3" y="2162"/>
                  </a:lnTo>
                  <a:lnTo>
                    <a:pt x="5" y="2162"/>
                  </a:lnTo>
                  <a:lnTo>
                    <a:pt x="7" y="2162"/>
                  </a:lnTo>
                  <a:lnTo>
                    <a:pt x="8" y="2162"/>
                  </a:lnTo>
                  <a:lnTo>
                    <a:pt x="8" y="2163"/>
                  </a:lnTo>
                  <a:lnTo>
                    <a:pt x="8" y="2165"/>
                  </a:lnTo>
                  <a:lnTo>
                    <a:pt x="8" y="2214"/>
                  </a:lnTo>
                  <a:lnTo>
                    <a:pt x="8" y="2215"/>
                  </a:lnTo>
                  <a:lnTo>
                    <a:pt x="8" y="2216"/>
                  </a:lnTo>
                  <a:lnTo>
                    <a:pt x="7" y="2216"/>
                  </a:lnTo>
                  <a:lnTo>
                    <a:pt x="5" y="2218"/>
                  </a:lnTo>
                  <a:lnTo>
                    <a:pt x="3" y="2216"/>
                  </a:lnTo>
                  <a:lnTo>
                    <a:pt x="1" y="2216"/>
                  </a:lnTo>
                  <a:lnTo>
                    <a:pt x="0" y="2215"/>
                  </a:lnTo>
                  <a:lnTo>
                    <a:pt x="0" y="2214"/>
                  </a:lnTo>
                  <a:close/>
                  <a:moveTo>
                    <a:pt x="0" y="2131"/>
                  </a:moveTo>
                  <a:lnTo>
                    <a:pt x="0" y="2082"/>
                  </a:lnTo>
                  <a:lnTo>
                    <a:pt x="0" y="2081"/>
                  </a:lnTo>
                  <a:lnTo>
                    <a:pt x="1" y="2079"/>
                  </a:lnTo>
                  <a:lnTo>
                    <a:pt x="3" y="2078"/>
                  </a:lnTo>
                  <a:lnTo>
                    <a:pt x="5" y="2078"/>
                  </a:lnTo>
                  <a:lnTo>
                    <a:pt x="7" y="2078"/>
                  </a:lnTo>
                  <a:lnTo>
                    <a:pt x="8" y="2079"/>
                  </a:lnTo>
                  <a:lnTo>
                    <a:pt x="8" y="2081"/>
                  </a:lnTo>
                  <a:lnTo>
                    <a:pt x="8" y="2082"/>
                  </a:lnTo>
                  <a:lnTo>
                    <a:pt x="8" y="2131"/>
                  </a:lnTo>
                  <a:lnTo>
                    <a:pt x="8" y="2132"/>
                  </a:lnTo>
                  <a:lnTo>
                    <a:pt x="7" y="2134"/>
                  </a:lnTo>
                  <a:lnTo>
                    <a:pt x="5" y="2134"/>
                  </a:lnTo>
                  <a:lnTo>
                    <a:pt x="3" y="2134"/>
                  </a:lnTo>
                  <a:lnTo>
                    <a:pt x="1" y="2132"/>
                  </a:lnTo>
                  <a:lnTo>
                    <a:pt x="0" y="2132"/>
                  </a:lnTo>
                  <a:lnTo>
                    <a:pt x="0" y="2131"/>
                  </a:lnTo>
                  <a:close/>
                  <a:moveTo>
                    <a:pt x="0" y="2047"/>
                  </a:moveTo>
                  <a:lnTo>
                    <a:pt x="0" y="1998"/>
                  </a:lnTo>
                  <a:lnTo>
                    <a:pt x="0" y="1996"/>
                  </a:lnTo>
                  <a:lnTo>
                    <a:pt x="1" y="1996"/>
                  </a:lnTo>
                  <a:lnTo>
                    <a:pt x="3" y="1995"/>
                  </a:lnTo>
                  <a:lnTo>
                    <a:pt x="5" y="1995"/>
                  </a:lnTo>
                  <a:lnTo>
                    <a:pt x="7" y="1995"/>
                  </a:lnTo>
                  <a:lnTo>
                    <a:pt x="8" y="1996"/>
                  </a:lnTo>
                  <a:lnTo>
                    <a:pt x="8" y="1998"/>
                  </a:lnTo>
                  <a:lnTo>
                    <a:pt x="8" y="2047"/>
                  </a:lnTo>
                  <a:lnTo>
                    <a:pt x="8" y="2048"/>
                  </a:lnTo>
                  <a:lnTo>
                    <a:pt x="8" y="2049"/>
                  </a:lnTo>
                  <a:lnTo>
                    <a:pt x="7" y="2049"/>
                  </a:lnTo>
                  <a:lnTo>
                    <a:pt x="5" y="2051"/>
                  </a:lnTo>
                  <a:lnTo>
                    <a:pt x="3" y="2049"/>
                  </a:lnTo>
                  <a:lnTo>
                    <a:pt x="1" y="2049"/>
                  </a:lnTo>
                  <a:lnTo>
                    <a:pt x="0" y="2048"/>
                  </a:lnTo>
                  <a:lnTo>
                    <a:pt x="0" y="2047"/>
                  </a:lnTo>
                  <a:close/>
                  <a:moveTo>
                    <a:pt x="0" y="1964"/>
                  </a:moveTo>
                  <a:lnTo>
                    <a:pt x="0" y="1915"/>
                  </a:lnTo>
                  <a:lnTo>
                    <a:pt x="0" y="1913"/>
                  </a:lnTo>
                  <a:lnTo>
                    <a:pt x="1" y="1912"/>
                  </a:lnTo>
                  <a:lnTo>
                    <a:pt x="3" y="1911"/>
                  </a:lnTo>
                  <a:lnTo>
                    <a:pt x="5" y="1911"/>
                  </a:lnTo>
                  <a:lnTo>
                    <a:pt x="7" y="1911"/>
                  </a:lnTo>
                  <a:lnTo>
                    <a:pt x="8" y="1912"/>
                  </a:lnTo>
                  <a:lnTo>
                    <a:pt x="8" y="1913"/>
                  </a:lnTo>
                  <a:lnTo>
                    <a:pt x="8" y="1915"/>
                  </a:lnTo>
                  <a:lnTo>
                    <a:pt x="8" y="1964"/>
                  </a:lnTo>
                  <a:lnTo>
                    <a:pt x="8" y="1965"/>
                  </a:lnTo>
                  <a:lnTo>
                    <a:pt x="8" y="1966"/>
                  </a:lnTo>
                  <a:lnTo>
                    <a:pt x="7" y="1966"/>
                  </a:lnTo>
                  <a:lnTo>
                    <a:pt x="5" y="1966"/>
                  </a:lnTo>
                  <a:lnTo>
                    <a:pt x="3" y="1966"/>
                  </a:lnTo>
                  <a:lnTo>
                    <a:pt x="1" y="1966"/>
                  </a:lnTo>
                  <a:lnTo>
                    <a:pt x="0" y="1965"/>
                  </a:lnTo>
                  <a:lnTo>
                    <a:pt x="0" y="1964"/>
                  </a:lnTo>
                  <a:close/>
                  <a:moveTo>
                    <a:pt x="0" y="1880"/>
                  </a:moveTo>
                  <a:lnTo>
                    <a:pt x="0" y="1831"/>
                  </a:lnTo>
                  <a:lnTo>
                    <a:pt x="0" y="1829"/>
                  </a:lnTo>
                  <a:lnTo>
                    <a:pt x="1" y="1829"/>
                  </a:lnTo>
                  <a:lnTo>
                    <a:pt x="3" y="1828"/>
                  </a:lnTo>
                  <a:lnTo>
                    <a:pt x="5" y="1828"/>
                  </a:lnTo>
                  <a:lnTo>
                    <a:pt x="7" y="1828"/>
                  </a:lnTo>
                  <a:lnTo>
                    <a:pt x="8" y="1829"/>
                  </a:lnTo>
                  <a:lnTo>
                    <a:pt x="8" y="1831"/>
                  </a:lnTo>
                  <a:lnTo>
                    <a:pt x="8" y="1880"/>
                  </a:lnTo>
                  <a:lnTo>
                    <a:pt x="8" y="1881"/>
                  </a:lnTo>
                  <a:lnTo>
                    <a:pt x="8" y="1882"/>
                  </a:lnTo>
                  <a:lnTo>
                    <a:pt x="7" y="1884"/>
                  </a:lnTo>
                  <a:lnTo>
                    <a:pt x="5" y="1884"/>
                  </a:lnTo>
                  <a:lnTo>
                    <a:pt x="3" y="1884"/>
                  </a:lnTo>
                  <a:lnTo>
                    <a:pt x="1" y="1882"/>
                  </a:lnTo>
                  <a:lnTo>
                    <a:pt x="0" y="1881"/>
                  </a:lnTo>
                  <a:lnTo>
                    <a:pt x="0" y="1880"/>
                  </a:lnTo>
                  <a:close/>
                  <a:moveTo>
                    <a:pt x="0" y="1797"/>
                  </a:moveTo>
                  <a:lnTo>
                    <a:pt x="0" y="1748"/>
                  </a:lnTo>
                  <a:lnTo>
                    <a:pt x="0" y="1746"/>
                  </a:lnTo>
                  <a:lnTo>
                    <a:pt x="1" y="1745"/>
                  </a:lnTo>
                  <a:lnTo>
                    <a:pt x="3" y="1745"/>
                  </a:lnTo>
                  <a:lnTo>
                    <a:pt x="5" y="1744"/>
                  </a:lnTo>
                  <a:lnTo>
                    <a:pt x="7" y="1745"/>
                  </a:lnTo>
                  <a:lnTo>
                    <a:pt x="8" y="1745"/>
                  </a:lnTo>
                  <a:lnTo>
                    <a:pt x="8" y="1746"/>
                  </a:lnTo>
                  <a:lnTo>
                    <a:pt x="8" y="1748"/>
                  </a:lnTo>
                  <a:lnTo>
                    <a:pt x="8" y="1797"/>
                  </a:lnTo>
                  <a:lnTo>
                    <a:pt x="8" y="1798"/>
                  </a:lnTo>
                  <a:lnTo>
                    <a:pt x="8" y="1799"/>
                  </a:lnTo>
                  <a:lnTo>
                    <a:pt x="7" y="1799"/>
                  </a:lnTo>
                  <a:lnTo>
                    <a:pt x="5" y="1799"/>
                  </a:lnTo>
                  <a:lnTo>
                    <a:pt x="3" y="1799"/>
                  </a:lnTo>
                  <a:lnTo>
                    <a:pt x="1" y="1799"/>
                  </a:lnTo>
                  <a:lnTo>
                    <a:pt x="0" y="1798"/>
                  </a:lnTo>
                  <a:lnTo>
                    <a:pt x="0" y="1797"/>
                  </a:lnTo>
                  <a:close/>
                  <a:moveTo>
                    <a:pt x="0" y="1712"/>
                  </a:moveTo>
                  <a:lnTo>
                    <a:pt x="0" y="1665"/>
                  </a:lnTo>
                  <a:lnTo>
                    <a:pt x="0" y="1664"/>
                  </a:lnTo>
                  <a:lnTo>
                    <a:pt x="1" y="1662"/>
                  </a:lnTo>
                  <a:lnTo>
                    <a:pt x="3" y="1661"/>
                  </a:lnTo>
                  <a:lnTo>
                    <a:pt x="5" y="1661"/>
                  </a:lnTo>
                  <a:lnTo>
                    <a:pt x="7" y="1661"/>
                  </a:lnTo>
                  <a:lnTo>
                    <a:pt x="8" y="1662"/>
                  </a:lnTo>
                  <a:lnTo>
                    <a:pt x="8" y="1664"/>
                  </a:lnTo>
                  <a:lnTo>
                    <a:pt x="8" y="1665"/>
                  </a:lnTo>
                  <a:lnTo>
                    <a:pt x="8" y="1712"/>
                  </a:lnTo>
                  <a:lnTo>
                    <a:pt x="8" y="1714"/>
                  </a:lnTo>
                  <a:lnTo>
                    <a:pt x="8" y="1715"/>
                  </a:lnTo>
                  <a:lnTo>
                    <a:pt x="7" y="1717"/>
                  </a:lnTo>
                  <a:lnTo>
                    <a:pt x="5" y="1717"/>
                  </a:lnTo>
                  <a:lnTo>
                    <a:pt x="3" y="1717"/>
                  </a:lnTo>
                  <a:lnTo>
                    <a:pt x="1" y="1715"/>
                  </a:lnTo>
                  <a:lnTo>
                    <a:pt x="0" y="1714"/>
                  </a:lnTo>
                  <a:lnTo>
                    <a:pt x="0" y="1712"/>
                  </a:lnTo>
                  <a:close/>
                  <a:moveTo>
                    <a:pt x="0" y="1630"/>
                  </a:moveTo>
                  <a:lnTo>
                    <a:pt x="0" y="1581"/>
                  </a:lnTo>
                  <a:lnTo>
                    <a:pt x="0" y="1579"/>
                  </a:lnTo>
                  <a:lnTo>
                    <a:pt x="1" y="1578"/>
                  </a:lnTo>
                  <a:lnTo>
                    <a:pt x="3" y="1578"/>
                  </a:lnTo>
                  <a:lnTo>
                    <a:pt x="5" y="1578"/>
                  </a:lnTo>
                  <a:lnTo>
                    <a:pt x="7" y="1578"/>
                  </a:lnTo>
                  <a:lnTo>
                    <a:pt x="8" y="1578"/>
                  </a:lnTo>
                  <a:lnTo>
                    <a:pt x="8" y="1579"/>
                  </a:lnTo>
                  <a:lnTo>
                    <a:pt x="8" y="1581"/>
                  </a:lnTo>
                  <a:lnTo>
                    <a:pt x="8" y="1630"/>
                  </a:lnTo>
                  <a:lnTo>
                    <a:pt x="8" y="1631"/>
                  </a:lnTo>
                  <a:lnTo>
                    <a:pt x="8" y="1632"/>
                  </a:lnTo>
                  <a:lnTo>
                    <a:pt x="7" y="1632"/>
                  </a:lnTo>
                  <a:lnTo>
                    <a:pt x="5" y="1634"/>
                  </a:lnTo>
                  <a:lnTo>
                    <a:pt x="3" y="1632"/>
                  </a:lnTo>
                  <a:lnTo>
                    <a:pt x="1" y="1632"/>
                  </a:lnTo>
                  <a:lnTo>
                    <a:pt x="0" y="1631"/>
                  </a:lnTo>
                  <a:lnTo>
                    <a:pt x="0" y="1630"/>
                  </a:lnTo>
                  <a:close/>
                  <a:moveTo>
                    <a:pt x="0" y="1547"/>
                  </a:moveTo>
                  <a:lnTo>
                    <a:pt x="0" y="1498"/>
                  </a:lnTo>
                  <a:lnTo>
                    <a:pt x="0" y="1496"/>
                  </a:lnTo>
                  <a:lnTo>
                    <a:pt x="1" y="1495"/>
                  </a:lnTo>
                  <a:lnTo>
                    <a:pt x="3" y="1494"/>
                  </a:lnTo>
                  <a:lnTo>
                    <a:pt x="5" y="1494"/>
                  </a:lnTo>
                  <a:lnTo>
                    <a:pt x="7" y="1494"/>
                  </a:lnTo>
                  <a:lnTo>
                    <a:pt x="8" y="1495"/>
                  </a:lnTo>
                  <a:lnTo>
                    <a:pt x="8" y="1496"/>
                  </a:lnTo>
                  <a:lnTo>
                    <a:pt x="8" y="1498"/>
                  </a:lnTo>
                  <a:lnTo>
                    <a:pt x="8" y="1547"/>
                  </a:lnTo>
                  <a:lnTo>
                    <a:pt x="8" y="1548"/>
                  </a:lnTo>
                  <a:lnTo>
                    <a:pt x="7" y="1549"/>
                  </a:lnTo>
                  <a:lnTo>
                    <a:pt x="5" y="1549"/>
                  </a:lnTo>
                  <a:lnTo>
                    <a:pt x="3" y="1549"/>
                  </a:lnTo>
                  <a:lnTo>
                    <a:pt x="1" y="1548"/>
                  </a:lnTo>
                  <a:lnTo>
                    <a:pt x="0" y="1547"/>
                  </a:lnTo>
                  <a:close/>
                  <a:moveTo>
                    <a:pt x="0" y="1463"/>
                  </a:moveTo>
                  <a:lnTo>
                    <a:pt x="0" y="1414"/>
                  </a:lnTo>
                  <a:lnTo>
                    <a:pt x="0" y="1412"/>
                  </a:lnTo>
                  <a:lnTo>
                    <a:pt x="1" y="1411"/>
                  </a:lnTo>
                  <a:lnTo>
                    <a:pt x="3" y="1411"/>
                  </a:lnTo>
                  <a:lnTo>
                    <a:pt x="5" y="1411"/>
                  </a:lnTo>
                  <a:lnTo>
                    <a:pt x="7" y="1411"/>
                  </a:lnTo>
                  <a:lnTo>
                    <a:pt x="8" y="1411"/>
                  </a:lnTo>
                  <a:lnTo>
                    <a:pt x="8" y="1412"/>
                  </a:lnTo>
                  <a:lnTo>
                    <a:pt x="8" y="1414"/>
                  </a:lnTo>
                  <a:lnTo>
                    <a:pt x="8" y="1463"/>
                  </a:lnTo>
                  <a:lnTo>
                    <a:pt x="8" y="1464"/>
                  </a:lnTo>
                  <a:lnTo>
                    <a:pt x="8" y="1465"/>
                  </a:lnTo>
                  <a:lnTo>
                    <a:pt x="7" y="1465"/>
                  </a:lnTo>
                  <a:lnTo>
                    <a:pt x="5" y="1467"/>
                  </a:lnTo>
                  <a:lnTo>
                    <a:pt x="3" y="1465"/>
                  </a:lnTo>
                  <a:lnTo>
                    <a:pt x="1" y="1465"/>
                  </a:lnTo>
                  <a:lnTo>
                    <a:pt x="0" y="1464"/>
                  </a:lnTo>
                  <a:lnTo>
                    <a:pt x="0" y="1463"/>
                  </a:lnTo>
                  <a:close/>
                  <a:moveTo>
                    <a:pt x="0" y="1380"/>
                  </a:moveTo>
                  <a:lnTo>
                    <a:pt x="0" y="1331"/>
                  </a:lnTo>
                  <a:lnTo>
                    <a:pt x="0" y="1329"/>
                  </a:lnTo>
                  <a:lnTo>
                    <a:pt x="1" y="1328"/>
                  </a:lnTo>
                  <a:lnTo>
                    <a:pt x="3" y="1327"/>
                  </a:lnTo>
                  <a:lnTo>
                    <a:pt x="5" y="1327"/>
                  </a:lnTo>
                  <a:lnTo>
                    <a:pt x="7" y="1327"/>
                  </a:lnTo>
                  <a:lnTo>
                    <a:pt x="8" y="1328"/>
                  </a:lnTo>
                  <a:lnTo>
                    <a:pt x="8" y="1329"/>
                  </a:lnTo>
                  <a:lnTo>
                    <a:pt x="8" y="1331"/>
                  </a:lnTo>
                  <a:lnTo>
                    <a:pt x="8" y="1380"/>
                  </a:lnTo>
                  <a:lnTo>
                    <a:pt x="8" y="1381"/>
                  </a:lnTo>
                  <a:lnTo>
                    <a:pt x="7" y="1382"/>
                  </a:lnTo>
                  <a:lnTo>
                    <a:pt x="5" y="1382"/>
                  </a:lnTo>
                  <a:lnTo>
                    <a:pt x="3" y="1382"/>
                  </a:lnTo>
                  <a:lnTo>
                    <a:pt x="1" y="1381"/>
                  </a:lnTo>
                  <a:lnTo>
                    <a:pt x="0" y="1381"/>
                  </a:lnTo>
                  <a:lnTo>
                    <a:pt x="0" y="1380"/>
                  </a:lnTo>
                  <a:close/>
                  <a:moveTo>
                    <a:pt x="0" y="1295"/>
                  </a:moveTo>
                  <a:lnTo>
                    <a:pt x="0" y="1247"/>
                  </a:lnTo>
                  <a:lnTo>
                    <a:pt x="0" y="1245"/>
                  </a:lnTo>
                  <a:lnTo>
                    <a:pt x="1" y="1245"/>
                  </a:lnTo>
                  <a:lnTo>
                    <a:pt x="3" y="1244"/>
                  </a:lnTo>
                  <a:lnTo>
                    <a:pt x="5" y="1244"/>
                  </a:lnTo>
                  <a:lnTo>
                    <a:pt x="7" y="1244"/>
                  </a:lnTo>
                  <a:lnTo>
                    <a:pt x="8" y="1245"/>
                  </a:lnTo>
                  <a:lnTo>
                    <a:pt x="8" y="1247"/>
                  </a:lnTo>
                  <a:lnTo>
                    <a:pt x="8" y="1295"/>
                  </a:lnTo>
                  <a:lnTo>
                    <a:pt x="8" y="1297"/>
                  </a:lnTo>
                  <a:lnTo>
                    <a:pt x="8" y="1298"/>
                  </a:lnTo>
                  <a:lnTo>
                    <a:pt x="7" y="1300"/>
                  </a:lnTo>
                  <a:lnTo>
                    <a:pt x="5" y="1300"/>
                  </a:lnTo>
                  <a:lnTo>
                    <a:pt x="3" y="1300"/>
                  </a:lnTo>
                  <a:lnTo>
                    <a:pt x="1" y="1298"/>
                  </a:lnTo>
                  <a:lnTo>
                    <a:pt x="0" y="1297"/>
                  </a:lnTo>
                  <a:lnTo>
                    <a:pt x="0" y="1295"/>
                  </a:lnTo>
                  <a:close/>
                  <a:moveTo>
                    <a:pt x="0" y="1213"/>
                  </a:moveTo>
                  <a:lnTo>
                    <a:pt x="0" y="1164"/>
                  </a:lnTo>
                  <a:lnTo>
                    <a:pt x="0" y="1162"/>
                  </a:lnTo>
                  <a:lnTo>
                    <a:pt x="1" y="1161"/>
                  </a:lnTo>
                  <a:lnTo>
                    <a:pt x="3" y="1160"/>
                  </a:lnTo>
                  <a:lnTo>
                    <a:pt x="5" y="1160"/>
                  </a:lnTo>
                  <a:lnTo>
                    <a:pt x="7" y="1160"/>
                  </a:lnTo>
                  <a:lnTo>
                    <a:pt x="8" y="1161"/>
                  </a:lnTo>
                  <a:lnTo>
                    <a:pt x="8" y="1162"/>
                  </a:lnTo>
                  <a:lnTo>
                    <a:pt x="8" y="1164"/>
                  </a:lnTo>
                  <a:lnTo>
                    <a:pt x="8" y="1213"/>
                  </a:lnTo>
                  <a:lnTo>
                    <a:pt x="8" y="1214"/>
                  </a:lnTo>
                  <a:lnTo>
                    <a:pt x="8" y="1215"/>
                  </a:lnTo>
                  <a:lnTo>
                    <a:pt x="7" y="1215"/>
                  </a:lnTo>
                  <a:lnTo>
                    <a:pt x="5" y="1215"/>
                  </a:lnTo>
                  <a:lnTo>
                    <a:pt x="3" y="1215"/>
                  </a:lnTo>
                  <a:lnTo>
                    <a:pt x="1" y="1215"/>
                  </a:lnTo>
                  <a:lnTo>
                    <a:pt x="0" y="1214"/>
                  </a:lnTo>
                  <a:lnTo>
                    <a:pt x="0" y="1213"/>
                  </a:lnTo>
                  <a:close/>
                  <a:moveTo>
                    <a:pt x="0" y="1128"/>
                  </a:moveTo>
                  <a:lnTo>
                    <a:pt x="0" y="1080"/>
                  </a:lnTo>
                  <a:lnTo>
                    <a:pt x="0" y="1078"/>
                  </a:lnTo>
                  <a:lnTo>
                    <a:pt x="1" y="1078"/>
                  </a:lnTo>
                  <a:lnTo>
                    <a:pt x="3" y="1077"/>
                  </a:lnTo>
                  <a:lnTo>
                    <a:pt x="5" y="1077"/>
                  </a:lnTo>
                  <a:lnTo>
                    <a:pt x="7" y="1077"/>
                  </a:lnTo>
                  <a:lnTo>
                    <a:pt x="8" y="1078"/>
                  </a:lnTo>
                  <a:lnTo>
                    <a:pt x="8" y="1080"/>
                  </a:lnTo>
                  <a:lnTo>
                    <a:pt x="8" y="1128"/>
                  </a:lnTo>
                  <a:lnTo>
                    <a:pt x="8" y="1130"/>
                  </a:lnTo>
                  <a:lnTo>
                    <a:pt x="8" y="1131"/>
                  </a:lnTo>
                  <a:lnTo>
                    <a:pt x="7" y="1132"/>
                  </a:lnTo>
                  <a:lnTo>
                    <a:pt x="5" y="1132"/>
                  </a:lnTo>
                  <a:lnTo>
                    <a:pt x="3" y="1132"/>
                  </a:lnTo>
                  <a:lnTo>
                    <a:pt x="1" y="1131"/>
                  </a:lnTo>
                  <a:lnTo>
                    <a:pt x="0" y="1130"/>
                  </a:lnTo>
                  <a:lnTo>
                    <a:pt x="0" y="1128"/>
                  </a:lnTo>
                  <a:close/>
                  <a:moveTo>
                    <a:pt x="0" y="1046"/>
                  </a:moveTo>
                  <a:lnTo>
                    <a:pt x="0" y="997"/>
                  </a:lnTo>
                  <a:lnTo>
                    <a:pt x="0" y="995"/>
                  </a:lnTo>
                  <a:lnTo>
                    <a:pt x="1" y="994"/>
                  </a:lnTo>
                  <a:lnTo>
                    <a:pt x="3" y="994"/>
                  </a:lnTo>
                  <a:lnTo>
                    <a:pt x="5" y="993"/>
                  </a:lnTo>
                  <a:lnTo>
                    <a:pt x="7" y="994"/>
                  </a:lnTo>
                  <a:lnTo>
                    <a:pt x="8" y="994"/>
                  </a:lnTo>
                  <a:lnTo>
                    <a:pt x="8" y="995"/>
                  </a:lnTo>
                  <a:lnTo>
                    <a:pt x="8" y="997"/>
                  </a:lnTo>
                  <a:lnTo>
                    <a:pt x="8" y="1046"/>
                  </a:lnTo>
                  <a:lnTo>
                    <a:pt x="8" y="1047"/>
                  </a:lnTo>
                  <a:lnTo>
                    <a:pt x="8" y="1048"/>
                  </a:lnTo>
                  <a:lnTo>
                    <a:pt x="7" y="1048"/>
                  </a:lnTo>
                  <a:lnTo>
                    <a:pt x="5" y="1048"/>
                  </a:lnTo>
                  <a:lnTo>
                    <a:pt x="3" y="1048"/>
                  </a:lnTo>
                  <a:lnTo>
                    <a:pt x="1" y="1048"/>
                  </a:lnTo>
                  <a:lnTo>
                    <a:pt x="0" y="1047"/>
                  </a:lnTo>
                  <a:lnTo>
                    <a:pt x="0" y="1046"/>
                  </a:lnTo>
                  <a:close/>
                  <a:moveTo>
                    <a:pt x="0" y="961"/>
                  </a:moveTo>
                  <a:lnTo>
                    <a:pt x="0" y="914"/>
                  </a:lnTo>
                  <a:lnTo>
                    <a:pt x="0" y="912"/>
                  </a:lnTo>
                  <a:lnTo>
                    <a:pt x="1" y="911"/>
                  </a:lnTo>
                  <a:lnTo>
                    <a:pt x="3" y="910"/>
                  </a:lnTo>
                  <a:lnTo>
                    <a:pt x="5" y="910"/>
                  </a:lnTo>
                  <a:lnTo>
                    <a:pt x="7" y="910"/>
                  </a:lnTo>
                  <a:lnTo>
                    <a:pt x="8" y="911"/>
                  </a:lnTo>
                  <a:lnTo>
                    <a:pt x="8" y="912"/>
                  </a:lnTo>
                  <a:lnTo>
                    <a:pt x="8" y="914"/>
                  </a:lnTo>
                  <a:lnTo>
                    <a:pt x="8" y="961"/>
                  </a:lnTo>
                  <a:lnTo>
                    <a:pt x="8" y="963"/>
                  </a:lnTo>
                  <a:lnTo>
                    <a:pt x="8" y="964"/>
                  </a:lnTo>
                  <a:lnTo>
                    <a:pt x="7" y="965"/>
                  </a:lnTo>
                  <a:lnTo>
                    <a:pt x="5" y="965"/>
                  </a:lnTo>
                  <a:lnTo>
                    <a:pt x="3" y="965"/>
                  </a:lnTo>
                  <a:lnTo>
                    <a:pt x="1" y="964"/>
                  </a:lnTo>
                  <a:lnTo>
                    <a:pt x="0" y="963"/>
                  </a:lnTo>
                  <a:lnTo>
                    <a:pt x="0" y="961"/>
                  </a:lnTo>
                  <a:close/>
                  <a:moveTo>
                    <a:pt x="0" y="878"/>
                  </a:moveTo>
                  <a:lnTo>
                    <a:pt x="0" y="830"/>
                  </a:lnTo>
                  <a:lnTo>
                    <a:pt x="0" y="828"/>
                  </a:lnTo>
                  <a:lnTo>
                    <a:pt x="1" y="827"/>
                  </a:lnTo>
                  <a:lnTo>
                    <a:pt x="3" y="827"/>
                  </a:lnTo>
                  <a:lnTo>
                    <a:pt x="5" y="827"/>
                  </a:lnTo>
                  <a:lnTo>
                    <a:pt x="7" y="827"/>
                  </a:lnTo>
                  <a:lnTo>
                    <a:pt x="8" y="827"/>
                  </a:lnTo>
                  <a:lnTo>
                    <a:pt x="8" y="828"/>
                  </a:lnTo>
                  <a:lnTo>
                    <a:pt x="8" y="830"/>
                  </a:lnTo>
                  <a:lnTo>
                    <a:pt x="8" y="878"/>
                  </a:lnTo>
                  <a:lnTo>
                    <a:pt x="8" y="880"/>
                  </a:lnTo>
                  <a:lnTo>
                    <a:pt x="8" y="881"/>
                  </a:lnTo>
                  <a:lnTo>
                    <a:pt x="7" y="881"/>
                  </a:lnTo>
                  <a:lnTo>
                    <a:pt x="5" y="883"/>
                  </a:lnTo>
                  <a:lnTo>
                    <a:pt x="3" y="881"/>
                  </a:lnTo>
                  <a:lnTo>
                    <a:pt x="1" y="881"/>
                  </a:lnTo>
                  <a:lnTo>
                    <a:pt x="0" y="880"/>
                  </a:lnTo>
                  <a:lnTo>
                    <a:pt x="0" y="878"/>
                  </a:lnTo>
                  <a:close/>
                  <a:moveTo>
                    <a:pt x="0" y="796"/>
                  </a:moveTo>
                  <a:lnTo>
                    <a:pt x="0" y="747"/>
                  </a:lnTo>
                  <a:lnTo>
                    <a:pt x="0" y="745"/>
                  </a:lnTo>
                  <a:lnTo>
                    <a:pt x="1" y="744"/>
                  </a:lnTo>
                  <a:lnTo>
                    <a:pt x="3" y="743"/>
                  </a:lnTo>
                  <a:lnTo>
                    <a:pt x="5" y="743"/>
                  </a:lnTo>
                  <a:lnTo>
                    <a:pt x="7" y="743"/>
                  </a:lnTo>
                  <a:lnTo>
                    <a:pt x="8" y="744"/>
                  </a:lnTo>
                  <a:lnTo>
                    <a:pt x="8" y="745"/>
                  </a:lnTo>
                  <a:lnTo>
                    <a:pt x="8" y="747"/>
                  </a:lnTo>
                  <a:lnTo>
                    <a:pt x="8" y="796"/>
                  </a:lnTo>
                  <a:lnTo>
                    <a:pt x="8" y="797"/>
                  </a:lnTo>
                  <a:lnTo>
                    <a:pt x="7" y="798"/>
                  </a:lnTo>
                  <a:lnTo>
                    <a:pt x="5" y="798"/>
                  </a:lnTo>
                  <a:lnTo>
                    <a:pt x="3" y="798"/>
                  </a:lnTo>
                  <a:lnTo>
                    <a:pt x="1" y="797"/>
                  </a:lnTo>
                  <a:lnTo>
                    <a:pt x="0" y="796"/>
                  </a:lnTo>
                  <a:close/>
                  <a:moveTo>
                    <a:pt x="0" y="711"/>
                  </a:moveTo>
                  <a:lnTo>
                    <a:pt x="0" y="663"/>
                  </a:lnTo>
                  <a:lnTo>
                    <a:pt x="0" y="661"/>
                  </a:lnTo>
                  <a:lnTo>
                    <a:pt x="1" y="660"/>
                  </a:lnTo>
                  <a:lnTo>
                    <a:pt x="3" y="660"/>
                  </a:lnTo>
                  <a:lnTo>
                    <a:pt x="5" y="660"/>
                  </a:lnTo>
                  <a:lnTo>
                    <a:pt x="7" y="660"/>
                  </a:lnTo>
                  <a:lnTo>
                    <a:pt x="8" y="660"/>
                  </a:lnTo>
                  <a:lnTo>
                    <a:pt x="8" y="661"/>
                  </a:lnTo>
                  <a:lnTo>
                    <a:pt x="8" y="663"/>
                  </a:lnTo>
                  <a:lnTo>
                    <a:pt x="8" y="711"/>
                  </a:lnTo>
                  <a:lnTo>
                    <a:pt x="8" y="713"/>
                  </a:lnTo>
                  <a:lnTo>
                    <a:pt x="8" y="714"/>
                  </a:lnTo>
                  <a:lnTo>
                    <a:pt x="7" y="714"/>
                  </a:lnTo>
                  <a:lnTo>
                    <a:pt x="5" y="715"/>
                  </a:lnTo>
                  <a:lnTo>
                    <a:pt x="3" y="714"/>
                  </a:lnTo>
                  <a:lnTo>
                    <a:pt x="1" y="714"/>
                  </a:lnTo>
                  <a:lnTo>
                    <a:pt x="0" y="713"/>
                  </a:lnTo>
                  <a:lnTo>
                    <a:pt x="0" y="711"/>
                  </a:lnTo>
                  <a:close/>
                  <a:moveTo>
                    <a:pt x="0" y="629"/>
                  </a:moveTo>
                  <a:lnTo>
                    <a:pt x="0" y="580"/>
                  </a:lnTo>
                  <a:lnTo>
                    <a:pt x="0" y="578"/>
                  </a:lnTo>
                  <a:lnTo>
                    <a:pt x="1" y="577"/>
                  </a:lnTo>
                  <a:lnTo>
                    <a:pt x="3" y="576"/>
                  </a:lnTo>
                  <a:lnTo>
                    <a:pt x="5" y="576"/>
                  </a:lnTo>
                  <a:lnTo>
                    <a:pt x="7" y="576"/>
                  </a:lnTo>
                  <a:lnTo>
                    <a:pt x="8" y="577"/>
                  </a:lnTo>
                  <a:lnTo>
                    <a:pt x="8" y="578"/>
                  </a:lnTo>
                  <a:lnTo>
                    <a:pt x="8" y="580"/>
                  </a:lnTo>
                  <a:lnTo>
                    <a:pt x="8" y="629"/>
                  </a:lnTo>
                  <a:lnTo>
                    <a:pt x="8" y="630"/>
                  </a:lnTo>
                  <a:lnTo>
                    <a:pt x="7" y="631"/>
                  </a:lnTo>
                  <a:lnTo>
                    <a:pt x="5" y="631"/>
                  </a:lnTo>
                  <a:lnTo>
                    <a:pt x="3" y="631"/>
                  </a:lnTo>
                  <a:lnTo>
                    <a:pt x="1" y="630"/>
                  </a:lnTo>
                  <a:lnTo>
                    <a:pt x="0" y="630"/>
                  </a:lnTo>
                  <a:lnTo>
                    <a:pt x="0" y="629"/>
                  </a:lnTo>
                  <a:close/>
                  <a:moveTo>
                    <a:pt x="0" y="544"/>
                  </a:moveTo>
                  <a:lnTo>
                    <a:pt x="0" y="495"/>
                  </a:lnTo>
                  <a:lnTo>
                    <a:pt x="0" y="494"/>
                  </a:lnTo>
                  <a:lnTo>
                    <a:pt x="1" y="494"/>
                  </a:lnTo>
                  <a:lnTo>
                    <a:pt x="3" y="493"/>
                  </a:lnTo>
                  <a:lnTo>
                    <a:pt x="5" y="493"/>
                  </a:lnTo>
                  <a:lnTo>
                    <a:pt x="7" y="493"/>
                  </a:lnTo>
                  <a:lnTo>
                    <a:pt x="8" y="494"/>
                  </a:lnTo>
                  <a:lnTo>
                    <a:pt x="8" y="495"/>
                  </a:lnTo>
                  <a:lnTo>
                    <a:pt x="8" y="544"/>
                  </a:lnTo>
                  <a:lnTo>
                    <a:pt x="8" y="546"/>
                  </a:lnTo>
                  <a:lnTo>
                    <a:pt x="8" y="547"/>
                  </a:lnTo>
                  <a:lnTo>
                    <a:pt x="7" y="548"/>
                  </a:lnTo>
                  <a:lnTo>
                    <a:pt x="5" y="548"/>
                  </a:lnTo>
                  <a:lnTo>
                    <a:pt x="3" y="548"/>
                  </a:lnTo>
                  <a:lnTo>
                    <a:pt x="1" y="547"/>
                  </a:lnTo>
                  <a:lnTo>
                    <a:pt x="0" y="546"/>
                  </a:lnTo>
                  <a:lnTo>
                    <a:pt x="0" y="544"/>
                  </a:lnTo>
                  <a:close/>
                  <a:moveTo>
                    <a:pt x="0" y="462"/>
                  </a:moveTo>
                  <a:lnTo>
                    <a:pt x="0" y="413"/>
                  </a:lnTo>
                  <a:lnTo>
                    <a:pt x="0" y="411"/>
                  </a:lnTo>
                  <a:lnTo>
                    <a:pt x="1" y="410"/>
                  </a:lnTo>
                  <a:lnTo>
                    <a:pt x="3" y="410"/>
                  </a:lnTo>
                  <a:lnTo>
                    <a:pt x="5" y="409"/>
                  </a:lnTo>
                  <a:lnTo>
                    <a:pt x="7" y="410"/>
                  </a:lnTo>
                  <a:lnTo>
                    <a:pt x="8" y="410"/>
                  </a:lnTo>
                  <a:lnTo>
                    <a:pt x="8" y="411"/>
                  </a:lnTo>
                  <a:lnTo>
                    <a:pt x="8" y="413"/>
                  </a:lnTo>
                  <a:lnTo>
                    <a:pt x="8" y="462"/>
                  </a:lnTo>
                  <a:lnTo>
                    <a:pt x="8" y="463"/>
                  </a:lnTo>
                  <a:lnTo>
                    <a:pt x="8" y="464"/>
                  </a:lnTo>
                  <a:lnTo>
                    <a:pt x="7" y="464"/>
                  </a:lnTo>
                  <a:lnTo>
                    <a:pt x="5" y="464"/>
                  </a:lnTo>
                  <a:lnTo>
                    <a:pt x="3" y="464"/>
                  </a:lnTo>
                  <a:lnTo>
                    <a:pt x="1" y="464"/>
                  </a:lnTo>
                  <a:lnTo>
                    <a:pt x="0" y="463"/>
                  </a:lnTo>
                  <a:lnTo>
                    <a:pt x="0" y="462"/>
                  </a:lnTo>
                  <a:close/>
                  <a:moveTo>
                    <a:pt x="0" y="377"/>
                  </a:moveTo>
                  <a:lnTo>
                    <a:pt x="0" y="330"/>
                  </a:lnTo>
                  <a:lnTo>
                    <a:pt x="0" y="327"/>
                  </a:lnTo>
                  <a:lnTo>
                    <a:pt x="1" y="327"/>
                  </a:lnTo>
                  <a:lnTo>
                    <a:pt x="3" y="326"/>
                  </a:lnTo>
                  <a:lnTo>
                    <a:pt x="5" y="326"/>
                  </a:lnTo>
                  <a:lnTo>
                    <a:pt x="7" y="326"/>
                  </a:lnTo>
                  <a:lnTo>
                    <a:pt x="8" y="327"/>
                  </a:lnTo>
                  <a:lnTo>
                    <a:pt x="8" y="330"/>
                  </a:lnTo>
                  <a:lnTo>
                    <a:pt x="8" y="377"/>
                  </a:lnTo>
                  <a:lnTo>
                    <a:pt x="8" y="379"/>
                  </a:lnTo>
                  <a:lnTo>
                    <a:pt x="8" y="380"/>
                  </a:lnTo>
                  <a:lnTo>
                    <a:pt x="7" y="381"/>
                  </a:lnTo>
                  <a:lnTo>
                    <a:pt x="5" y="381"/>
                  </a:lnTo>
                  <a:lnTo>
                    <a:pt x="3" y="381"/>
                  </a:lnTo>
                  <a:lnTo>
                    <a:pt x="1" y="380"/>
                  </a:lnTo>
                  <a:lnTo>
                    <a:pt x="0" y="379"/>
                  </a:lnTo>
                  <a:lnTo>
                    <a:pt x="0" y="377"/>
                  </a:lnTo>
                  <a:close/>
                  <a:moveTo>
                    <a:pt x="0" y="294"/>
                  </a:moveTo>
                  <a:lnTo>
                    <a:pt x="0" y="246"/>
                  </a:lnTo>
                  <a:lnTo>
                    <a:pt x="0" y="244"/>
                  </a:lnTo>
                  <a:lnTo>
                    <a:pt x="1" y="243"/>
                  </a:lnTo>
                  <a:lnTo>
                    <a:pt x="3" y="243"/>
                  </a:lnTo>
                  <a:lnTo>
                    <a:pt x="5" y="243"/>
                  </a:lnTo>
                  <a:lnTo>
                    <a:pt x="7" y="243"/>
                  </a:lnTo>
                  <a:lnTo>
                    <a:pt x="8" y="243"/>
                  </a:lnTo>
                  <a:lnTo>
                    <a:pt x="8" y="244"/>
                  </a:lnTo>
                  <a:lnTo>
                    <a:pt x="8" y="246"/>
                  </a:lnTo>
                  <a:lnTo>
                    <a:pt x="8" y="294"/>
                  </a:lnTo>
                  <a:lnTo>
                    <a:pt x="8" y="296"/>
                  </a:lnTo>
                  <a:lnTo>
                    <a:pt x="8" y="297"/>
                  </a:lnTo>
                  <a:lnTo>
                    <a:pt x="7" y="297"/>
                  </a:lnTo>
                  <a:lnTo>
                    <a:pt x="5" y="297"/>
                  </a:lnTo>
                  <a:lnTo>
                    <a:pt x="3" y="297"/>
                  </a:lnTo>
                  <a:lnTo>
                    <a:pt x="1" y="297"/>
                  </a:lnTo>
                  <a:lnTo>
                    <a:pt x="0" y="296"/>
                  </a:lnTo>
                  <a:lnTo>
                    <a:pt x="0" y="294"/>
                  </a:lnTo>
                  <a:close/>
                  <a:moveTo>
                    <a:pt x="0" y="210"/>
                  </a:moveTo>
                  <a:lnTo>
                    <a:pt x="0" y="163"/>
                  </a:lnTo>
                  <a:lnTo>
                    <a:pt x="0" y="161"/>
                  </a:lnTo>
                  <a:lnTo>
                    <a:pt x="1" y="160"/>
                  </a:lnTo>
                  <a:lnTo>
                    <a:pt x="3" y="159"/>
                  </a:lnTo>
                  <a:lnTo>
                    <a:pt x="5" y="159"/>
                  </a:lnTo>
                  <a:lnTo>
                    <a:pt x="7" y="159"/>
                  </a:lnTo>
                  <a:lnTo>
                    <a:pt x="8" y="160"/>
                  </a:lnTo>
                  <a:lnTo>
                    <a:pt x="8" y="161"/>
                  </a:lnTo>
                  <a:lnTo>
                    <a:pt x="8" y="163"/>
                  </a:lnTo>
                  <a:lnTo>
                    <a:pt x="8" y="210"/>
                  </a:lnTo>
                  <a:lnTo>
                    <a:pt x="8" y="212"/>
                  </a:lnTo>
                  <a:lnTo>
                    <a:pt x="8" y="213"/>
                  </a:lnTo>
                  <a:lnTo>
                    <a:pt x="7" y="214"/>
                  </a:lnTo>
                  <a:lnTo>
                    <a:pt x="5" y="214"/>
                  </a:lnTo>
                  <a:lnTo>
                    <a:pt x="3" y="214"/>
                  </a:lnTo>
                  <a:lnTo>
                    <a:pt x="1" y="213"/>
                  </a:lnTo>
                  <a:lnTo>
                    <a:pt x="0" y="212"/>
                  </a:lnTo>
                  <a:lnTo>
                    <a:pt x="0" y="210"/>
                  </a:lnTo>
                  <a:close/>
                  <a:moveTo>
                    <a:pt x="0" y="127"/>
                  </a:moveTo>
                  <a:lnTo>
                    <a:pt x="0" y="78"/>
                  </a:lnTo>
                  <a:lnTo>
                    <a:pt x="0" y="77"/>
                  </a:lnTo>
                  <a:lnTo>
                    <a:pt x="1" y="76"/>
                  </a:lnTo>
                  <a:lnTo>
                    <a:pt x="3" y="76"/>
                  </a:lnTo>
                  <a:lnTo>
                    <a:pt x="5" y="76"/>
                  </a:lnTo>
                  <a:lnTo>
                    <a:pt x="7" y="76"/>
                  </a:lnTo>
                  <a:lnTo>
                    <a:pt x="8" y="76"/>
                  </a:lnTo>
                  <a:lnTo>
                    <a:pt x="8" y="77"/>
                  </a:lnTo>
                  <a:lnTo>
                    <a:pt x="8" y="78"/>
                  </a:lnTo>
                  <a:lnTo>
                    <a:pt x="8" y="127"/>
                  </a:lnTo>
                  <a:lnTo>
                    <a:pt x="8" y="129"/>
                  </a:lnTo>
                  <a:lnTo>
                    <a:pt x="8" y="130"/>
                  </a:lnTo>
                  <a:lnTo>
                    <a:pt x="7" y="130"/>
                  </a:lnTo>
                  <a:lnTo>
                    <a:pt x="5" y="131"/>
                  </a:lnTo>
                  <a:lnTo>
                    <a:pt x="3" y="130"/>
                  </a:lnTo>
                  <a:lnTo>
                    <a:pt x="1" y="130"/>
                  </a:lnTo>
                  <a:lnTo>
                    <a:pt x="0" y="129"/>
                  </a:lnTo>
                  <a:lnTo>
                    <a:pt x="0" y="127"/>
                  </a:lnTo>
                  <a:close/>
                  <a:moveTo>
                    <a:pt x="0" y="45"/>
                  </a:moveTo>
                  <a:lnTo>
                    <a:pt x="0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8" y="1"/>
                  </a:lnTo>
                  <a:lnTo>
                    <a:pt x="8" y="2"/>
                  </a:lnTo>
                  <a:lnTo>
                    <a:pt x="8" y="4"/>
                  </a:lnTo>
                  <a:lnTo>
                    <a:pt x="8" y="45"/>
                  </a:lnTo>
                  <a:lnTo>
                    <a:pt x="8" y="46"/>
                  </a:lnTo>
                  <a:lnTo>
                    <a:pt x="7" y="47"/>
                  </a:lnTo>
                  <a:lnTo>
                    <a:pt x="5" y="47"/>
                  </a:lnTo>
                  <a:lnTo>
                    <a:pt x="3" y="47"/>
                  </a:lnTo>
                  <a:lnTo>
                    <a:pt x="1" y="46"/>
                  </a:lnTo>
                  <a:lnTo>
                    <a:pt x="0" y="46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51" name="Rectangle 76"/>
            <p:cNvSpPr>
              <a:spLocks noChangeArrowheads="1"/>
            </p:cNvSpPr>
            <p:nvPr/>
          </p:nvSpPr>
          <p:spPr bwMode="auto">
            <a:xfrm>
              <a:off x="621" y="1570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9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52" name="Rectangle 77"/>
            <p:cNvSpPr>
              <a:spLocks noChangeArrowheads="1"/>
            </p:cNvSpPr>
            <p:nvPr/>
          </p:nvSpPr>
          <p:spPr bwMode="auto">
            <a:xfrm>
              <a:off x="646" y="1764"/>
              <a:ext cx="3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53" name="Rectangle 78"/>
            <p:cNvSpPr>
              <a:spLocks noChangeArrowheads="1"/>
            </p:cNvSpPr>
            <p:nvPr/>
          </p:nvSpPr>
          <p:spPr bwMode="auto">
            <a:xfrm>
              <a:off x="855" y="1758"/>
              <a:ext cx="4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54" name="Rectangle 79"/>
            <p:cNvSpPr>
              <a:spLocks noChangeArrowheads="1"/>
            </p:cNvSpPr>
            <p:nvPr/>
          </p:nvSpPr>
          <p:spPr bwMode="auto">
            <a:xfrm>
              <a:off x="898" y="1764"/>
              <a:ext cx="1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55" name="Rectangle 80"/>
            <p:cNvSpPr>
              <a:spLocks noChangeArrowheads="1"/>
            </p:cNvSpPr>
            <p:nvPr/>
          </p:nvSpPr>
          <p:spPr bwMode="auto">
            <a:xfrm>
              <a:off x="918" y="1806"/>
              <a:ext cx="21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5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56" name="Rectangle 81"/>
            <p:cNvSpPr>
              <a:spLocks noChangeArrowheads="1"/>
            </p:cNvSpPr>
            <p:nvPr/>
          </p:nvSpPr>
          <p:spPr bwMode="auto">
            <a:xfrm>
              <a:off x="1161" y="1753"/>
              <a:ext cx="3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p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57" name="Rectangle 82"/>
            <p:cNvSpPr>
              <a:spLocks noChangeArrowheads="1"/>
            </p:cNvSpPr>
            <p:nvPr/>
          </p:nvSpPr>
          <p:spPr bwMode="auto">
            <a:xfrm>
              <a:off x="1686" y="1764"/>
              <a:ext cx="3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58" name="Rectangle 83"/>
            <p:cNvSpPr>
              <a:spLocks noChangeArrowheads="1"/>
            </p:cNvSpPr>
            <p:nvPr/>
          </p:nvSpPr>
          <p:spPr bwMode="auto">
            <a:xfrm>
              <a:off x="1730" y="1758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p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59" name="Rectangle 84"/>
            <p:cNvSpPr>
              <a:spLocks noChangeArrowheads="1"/>
            </p:cNvSpPr>
            <p:nvPr/>
          </p:nvSpPr>
          <p:spPr bwMode="auto">
            <a:xfrm>
              <a:off x="2362" y="1761"/>
              <a:ext cx="1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60" name="Rectangle 85"/>
            <p:cNvSpPr>
              <a:spLocks noChangeArrowheads="1"/>
            </p:cNvSpPr>
            <p:nvPr/>
          </p:nvSpPr>
          <p:spPr bwMode="auto">
            <a:xfrm>
              <a:off x="550" y="1842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40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1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61" name="Rectangle 86"/>
            <p:cNvSpPr>
              <a:spLocks noChangeArrowheads="1"/>
            </p:cNvSpPr>
            <p:nvPr/>
          </p:nvSpPr>
          <p:spPr bwMode="auto">
            <a:xfrm>
              <a:off x="612" y="1914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g</a:t>
              </a:r>
              <a:endParaRPr lang="en-US" altLang="zh-CN" sz="9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62" name="Rectangle 87"/>
            <p:cNvSpPr>
              <a:spLocks noChangeArrowheads="1"/>
            </p:cNvSpPr>
            <p:nvPr/>
          </p:nvSpPr>
          <p:spPr bwMode="auto">
            <a:xfrm>
              <a:off x="646" y="2149"/>
              <a:ext cx="3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63" name="Rectangle 88"/>
            <p:cNvSpPr>
              <a:spLocks noChangeArrowheads="1"/>
            </p:cNvSpPr>
            <p:nvPr/>
          </p:nvSpPr>
          <p:spPr bwMode="auto">
            <a:xfrm>
              <a:off x="550" y="226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40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1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64" name="Rectangle 89"/>
            <p:cNvSpPr>
              <a:spLocks noChangeArrowheads="1"/>
            </p:cNvSpPr>
            <p:nvPr/>
          </p:nvSpPr>
          <p:spPr bwMode="auto">
            <a:xfrm>
              <a:off x="612" y="2341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endParaRPr lang="en-US" altLang="zh-CN" sz="9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65" name="Rectangle 90"/>
            <p:cNvSpPr>
              <a:spLocks noChangeArrowheads="1"/>
            </p:cNvSpPr>
            <p:nvPr/>
          </p:nvSpPr>
          <p:spPr bwMode="auto">
            <a:xfrm>
              <a:off x="646" y="2548"/>
              <a:ext cx="3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66" name="Rectangle 91"/>
            <p:cNvSpPr>
              <a:spLocks noChangeArrowheads="1"/>
            </p:cNvSpPr>
            <p:nvPr/>
          </p:nvSpPr>
          <p:spPr bwMode="auto">
            <a:xfrm>
              <a:off x="567" y="2659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40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i</a:t>
              </a:r>
              <a:endParaRPr lang="en-US" altLang="zh-CN" sz="1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67" name="Rectangle 92"/>
            <p:cNvSpPr>
              <a:spLocks noChangeArrowheads="1"/>
            </p:cNvSpPr>
            <p:nvPr/>
          </p:nvSpPr>
          <p:spPr bwMode="auto">
            <a:xfrm>
              <a:off x="617" y="2704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endParaRPr lang="en-US" altLang="zh-CN" sz="9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68" name="Rectangle 93"/>
            <p:cNvSpPr>
              <a:spLocks noChangeArrowheads="1"/>
            </p:cNvSpPr>
            <p:nvPr/>
          </p:nvSpPr>
          <p:spPr bwMode="auto">
            <a:xfrm>
              <a:off x="646" y="2906"/>
              <a:ext cx="3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69" name="Rectangle 94"/>
            <p:cNvSpPr>
              <a:spLocks noChangeArrowheads="1"/>
            </p:cNvSpPr>
            <p:nvPr/>
          </p:nvSpPr>
          <p:spPr bwMode="auto">
            <a:xfrm>
              <a:off x="521" y="3022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40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1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70" name="Rectangle 95"/>
            <p:cNvSpPr>
              <a:spLocks noChangeArrowheads="1"/>
            </p:cNvSpPr>
            <p:nvPr/>
          </p:nvSpPr>
          <p:spPr bwMode="auto">
            <a:xfrm>
              <a:off x="567" y="3113"/>
              <a:ext cx="10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VT</a:t>
              </a:r>
              <a:endParaRPr lang="en-US" altLang="zh-CN" sz="9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71" name="Rectangle 96"/>
            <p:cNvSpPr>
              <a:spLocks noChangeArrowheads="1"/>
            </p:cNvSpPr>
            <p:nvPr/>
          </p:nvSpPr>
          <p:spPr bwMode="auto">
            <a:xfrm>
              <a:off x="646" y="3284"/>
              <a:ext cx="3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72" name="Rectangle 97"/>
            <p:cNvSpPr>
              <a:spLocks noChangeArrowheads="1"/>
            </p:cNvSpPr>
            <p:nvPr/>
          </p:nvSpPr>
          <p:spPr bwMode="auto">
            <a:xfrm>
              <a:off x="1040" y="2898"/>
              <a:ext cx="3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q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73" name="Rectangle 98"/>
            <p:cNvSpPr>
              <a:spLocks noChangeArrowheads="1"/>
            </p:cNvSpPr>
            <p:nvPr/>
          </p:nvSpPr>
          <p:spPr bwMode="auto">
            <a:xfrm>
              <a:off x="743" y="2570"/>
              <a:ext cx="4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74" name="Rectangle 99"/>
            <p:cNvSpPr>
              <a:spLocks noChangeArrowheads="1"/>
            </p:cNvSpPr>
            <p:nvPr/>
          </p:nvSpPr>
          <p:spPr bwMode="auto">
            <a:xfrm>
              <a:off x="432" y="1693"/>
              <a:ext cx="5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b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75" name="Rectangle 100"/>
            <p:cNvSpPr>
              <a:spLocks noChangeArrowheads="1"/>
            </p:cNvSpPr>
            <p:nvPr/>
          </p:nvSpPr>
          <p:spPr bwMode="auto">
            <a:xfrm>
              <a:off x="434" y="2076"/>
              <a:ext cx="5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c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76" name="Rectangle 101"/>
            <p:cNvSpPr>
              <a:spLocks noChangeArrowheads="1"/>
            </p:cNvSpPr>
            <p:nvPr/>
          </p:nvSpPr>
          <p:spPr bwMode="auto">
            <a:xfrm>
              <a:off x="425" y="2479"/>
              <a:ext cx="5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77" name="Rectangle 102"/>
            <p:cNvSpPr>
              <a:spLocks noChangeArrowheads="1"/>
            </p:cNvSpPr>
            <p:nvPr/>
          </p:nvSpPr>
          <p:spPr bwMode="auto">
            <a:xfrm>
              <a:off x="427" y="2821"/>
              <a:ext cx="5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e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78" name="Rectangle 103"/>
            <p:cNvSpPr>
              <a:spLocks noChangeArrowheads="1"/>
            </p:cNvSpPr>
            <p:nvPr/>
          </p:nvSpPr>
          <p:spPr bwMode="auto">
            <a:xfrm>
              <a:off x="436" y="3221"/>
              <a:ext cx="4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f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79" name="Rectangle 104"/>
            <p:cNvSpPr>
              <a:spLocks noChangeArrowheads="1"/>
            </p:cNvSpPr>
            <p:nvPr/>
          </p:nvSpPr>
          <p:spPr bwMode="auto">
            <a:xfrm>
              <a:off x="956" y="2395"/>
              <a:ext cx="3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+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5580" name="Rectangle 105"/>
            <p:cNvSpPr>
              <a:spLocks noChangeArrowheads="1"/>
            </p:cNvSpPr>
            <p:nvPr/>
          </p:nvSpPr>
          <p:spPr bwMode="auto">
            <a:xfrm>
              <a:off x="1940" y="2395"/>
              <a:ext cx="3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800">
                  <a:solidFill>
                    <a:srgbClr val="000000"/>
                  </a:solidFill>
                  <a:latin typeface="宋体" panose="02010600030101010101" pitchFamily="2" charset="-122"/>
                </a:rPr>
                <a:t>+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sp>
        <p:nvSpPr>
          <p:cNvPr id="105480" name="Text Box 106"/>
          <p:cNvSpPr txBox="1">
            <a:spLocks noChangeArrowheads="1"/>
          </p:cNvSpPr>
          <p:nvPr/>
        </p:nvSpPr>
        <p:spPr bwMode="auto">
          <a:xfrm>
            <a:off x="1044575" y="5648325"/>
            <a:ext cx="23241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1400">
                <a:solidFill>
                  <a:srgbClr val="6600CC"/>
                </a:solidFill>
                <a:latin typeface="Times New Roman" panose="02020603050405020304" pitchFamily="18" charset="0"/>
              </a:rPr>
              <a:t>3-2 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带阻感负载的单相半波可控整流电路及其波形</a:t>
            </a:r>
          </a:p>
        </p:txBody>
      </p:sp>
      <p:sp>
        <p:nvSpPr>
          <p:cNvPr id="105481" name="Text Box 107"/>
          <p:cNvSpPr txBox="1">
            <a:spLocks noChangeArrowheads="1"/>
          </p:cNvSpPr>
          <p:nvPr/>
        </p:nvSpPr>
        <p:spPr bwMode="auto">
          <a:xfrm>
            <a:off x="3851275" y="709613"/>
            <a:ext cx="5033963" cy="563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■</a:t>
            </a:r>
            <a:r>
              <a:rPr lang="zh-CN" altLang="en-US" sz="2000" dirty="0">
                <a:latin typeface="Times New Roman" panose="02020603050405020304" pitchFamily="18" charset="0"/>
              </a:rPr>
              <a:t>带阻感负载的工作情况</a:t>
            </a:r>
            <a:r>
              <a:rPr lang="zh-CN" altLang="en-US" sz="2000" b="0" dirty="0">
                <a:latin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◆</a:t>
            </a:r>
            <a:r>
              <a:rPr lang="zh-CN" altLang="en-US" sz="2000" dirty="0">
                <a:latin typeface="Times New Roman" panose="02020603050405020304" pitchFamily="18" charset="0"/>
              </a:rPr>
              <a:t>电路分析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、晶闸管</a:t>
            </a:r>
            <a:r>
              <a:rPr lang="en-US" altLang="zh-CN" sz="2000" dirty="0">
                <a:latin typeface="Times New Roman" panose="02020603050405020304" pitchFamily="18" charset="0"/>
              </a:rPr>
              <a:t>VT</a:t>
            </a:r>
            <a:r>
              <a:rPr lang="zh-CN" altLang="en-US" sz="2000" dirty="0">
                <a:latin typeface="Times New Roman" panose="02020603050405020304" pitchFamily="18" charset="0"/>
              </a:rPr>
              <a:t>处于断态</a:t>
            </a:r>
            <a:r>
              <a:rPr lang="en-US" altLang="zh-CN" sz="2000" dirty="0">
                <a:latin typeface="Times New Roman" panose="02020603050405020304" pitchFamily="18" charset="0"/>
              </a:rPr>
              <a:t>,</a:t>
            </a:r>
            <a:r>
              <a:rPr lang="en-US" altLang="zh-CN" sz="2000" i="1" dirty="0">
                <a:latin typeface="Times New Roman" panose="02020603050405020304" pitchFamily="18" charset="0"/>
              </a:rPr>
              <a:t>i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d</a:t>
            </a:r>
            <a:r>
              <a:rPr lang="en-US" altLang="zh-CN" sz="2000" dirty="0">
                <a:latin typeface="Times New Roman" panose="02020603050405020304" pitchFamily="18" charset="0"/>
              </a:rPr>
              <a:t>=0,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d</a:t>
            </a:r>
            <a:r>
              <a:rPr lang="en-US" altLang="zh-CN" sz="2000" dirty="0">
                <a:latin typeface="Times New Roman" panose="02020603050405020304" pitchFamily="18" charset="0"/>
              </a:rPr>
              <a:t>=0,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VT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、在</a:t>
            </a:r>
            <a:r>
              <a:rPr lang="zh-CN" altLang="en-US" sz="2000" i="1" dirty="0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000" i="1" dirty="0">
                <a:latin typeface="Times New Roman" panose="02020603050405020304" pitchFamily="18" charset="0"/>
              </a:rPr>
              <a:t>t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时刻，即触发角</a:t>
            </a:r>
            <a:r>
              <a:rPr lang="zh-CN" altLang="en-US" sz="2000" i="1" dirty="0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2000" dirty="0">
                <a:latin typeface="Times New Roman" panose="02020603050405020304" pitchFamily="18" charset="0"/>
              </a:rPr>
              <a:t>处</a:t>
            </a:r>
            <a:r>
              <a:rPr lang="zh-CN" altLang="en-US" sz="2000" b="0" dirty="0">
                <a:latin typeface="Times New Roman" panose="02020603050405020304" pitchFamily="18" charset="0"/>
              </a:rPr>
              <a:t>：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 err="1">
                <a:latin typeface="Times New Roman" panose="02020603050405020304" pitchFamily="18" charset="0"/>
              </a:rPr>
              <a:t>d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</a:rPr>
              <a:t>L</a:t>
            </a:r>
            <a:r>
              <a:rPr lang="zh-CN" altLang="en-US" sz="2000" dirty="0">
                <a:latin typeface="Times New Roman" panose="02020603050405020304" pitchFamily="18" charset="0"/>
              </a:rPr>
              <a:t>的存在使</a:t>
            </a:r>
            <a:r>
              <a:rPr lang="en-US" altLang="zh-CN" sz="2000" i="1" dirty="0">
                <a:latin typeface="Times New Roman" panose="02020603050405020304" pitchFamily="18" charset="0"/>
              </a:rPr>
              <a:t>i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latin typeface="Times New Roman" panose="02020603050405020304" pitchFamily="18" charset="0"/>
              </a:rPr>
              <a:t>不能突变，</a:t>
            </a:r>
            <a:r>
              <a:rPr lang="en-US" altLang="zh-CN" sz="2000" i="1" dirty="0">
                <a:latin typeface="Times New Roman" panose="02020603050405020304" pitchFamily="18" charset="0"/>
              </a:rPr>
              <a:t>i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latin typeface="Times New Roman" panose="02020603050405020304" pitchFamily="18" charset="0"/>
              </a:rPr>
              <a:t>从</a:t>
            </a:r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</a:rPr>
              <a:t>开始增加。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latin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由正变负的过零点处，</a:t>
            </a:r>
            <a:r>
              <a:rPr lang="en-US" altLang="zh-CN" sz="2000" i="1" dirty="0">
                <a:latin typeface="Times New Roman" panose="02020603050405020304" pitchFamily="18" charset="0"/>
              </a:rPr>
              <a:t>i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latin typeface="Times New Roman" panose="02020603050405020304" pitchFamily="18" charset="0"/>
              </a:rPr>
              <a:t>已处于减小的过程中，但未降到零，因此</a:t>
            </a:r>
            <a:r>
              <a:rPr lang="en-US" altLang="zh-CN" sz="2000" dirty="0">
                <a:latin typeface="Times New Roman" panose="02020603050405020304" pitchFamily="18" charset="0"/>
              </a:rPr>
              <a:t>VT</a:t>
            </a:r>
            <a:r>
              <a:rPr lang="zh-CN" altLang="en-US" sz="2000" dirty="0">
                <a:latin typeface="Times New Roman" panose="02020603050405020304" pitchFamily="18" charset="0"/>
              </a:rPr>
              <a:t>仍处于通态。</a:t>
            </a:r>
            <a:r>
              <a:rPr lang="zh-CN" altLang="en-US" sz="2000" b="0" dirty="0">
                <a:latin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latin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zh-CN" altLang="en-US" sz="2000" i="1" dirty="0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000" i="1" dirty="0">
                <a:latin typeface="Times New Roman" panose="02020603050405020304" pitchFamily="18" charset="0"/>
              </a:rPr>
              <a:t>t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时刻，电感能量释放完毕，</a:t>
            </a:r>
            <a:r>
              <a:rPr lang="en-US" altLang="zh-CN" sz="2000" i="1" dirty="0">
                <a:latin typeface="Times New Roman" panose="02020603050405020304" pitchFamily="18" charset="0"/>
              </a:rPr>
              <a:t>i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latin typeface="Times New Roman" panose="02020603050405020304" pitchFamily="18" charset="0"/>
              </a:rPr>
              <a:t>降至零，</a:t>
            </a:r>
            <a:r>
              <a:rPr lang="en-US" altLang="zh-CN" sz="2000" dirty="0">
                <a:latin typeface="Times New Roman" panose="02020603050405020304" pitchFamily="18" charset="0"/>
              </a:rPr>
              <a:t>VT</a:t>
            </a:r>
            <a:r>
              <a:rPr lang="zh-CN" altLang="en-US" sz="2000" dirty="0">
                <a:latin typeface="Times New Roman" panose="02020603050405020304" pitchFamily="18" charset="0"/>
              </a:rPr>
              <a:t>关断并立即承受反压。</a:t>
            </a:r>
          </a:p>
          <a:p>
            <a:pPr algn="just" eaLnBrk="1" hangingPunct="1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      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</a:rPr>
              <a:t>由于电感的存在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延迟了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的关断时刻</a:t>
            </a:r>
            <a:r>
              <a:rPr lang="zh-CN" altLang="en-US" sz="2000" dirty="0">
                <a:latin typeface="Times New Roman" panose="02020603050405020304" pitchFamily="18" charset="0"/>
              </a:rPr>
              <a:t>，使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 err="1"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latin typeface="Times New Roman" panose="02020603050405020304" pitchFamily="18" charset="0"/>
              </a:rPr>
              <a:t>波形出现负的部分，与带电阻负载时相比其平均值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 err="1"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latin typeface="Times New Roman" panose="02020603050405020304" pitchFamily="18" charset="0"/>
              </a:rPr>
              <a:t>下降。</a:t>
            </a:r>
            <a:r>
              <a:rPr lang="zh-CN" altLang="en-US" sz="2000" b="0" dirty="0">
                <a:latin typeface="Times New Roman" panose="02020603050405020304" pitchFamily="18" charset="0"/>
              </a:rPr>
              <a:t> </a:t>
            </a:r>
            <a:endParaRPr lang="en-US" altLang="zh-CN" sz="2000" b="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0" dirty="0">
                <a:latin typeface="Times New Roman" panose="02020603050405020304" pitchFamily="18" charset="0"/>
              </a:rPr>
              <a:t>      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导通角</a:t>
            </a:r>
            <a:r>
              <a:rPr lang="zh-CN" altLang="en-US" sz="2000" dirty="0">
                <a:latin typeface="Times New Roman" panose="02020603050405020304" pitchFamily="18" charset="0"/>
              </a:rPr>
              <a:t>与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触发角、电感</a:t>
            </a:r>
            <a:r>
              <a:rPr lang="zh-CN" altLang="en-US" sz="2000" dirty="0">
                <a:latin typeface="Times New Roman" panose="02020603050405020304" pitchFamily="18" charset="0"/>
              </a:rPr>
              <a:t>之间的关系？</a:t>
            </a:r>
          </a:p>
        </p:txBody>
      </p:sp>
      <p:sp>
        <p:nvSpPr>
          <p:cNvPr id="105483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AD4C31-486D-4ED6-88A0-AF5600C1123D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5663" y="785203"/>
            <a:ext cx="2576784" cy="1341228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69B47B8-3181-4E51-87D9-EF4C08A730BC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88913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1 </a:t>
            </a:r>
            <a:r>
              <a:rPr lang="zh-CN" altLang="en-US" sz="3600">
                <a:solidFill>
                  <a:schemeClr val="tx1"/>
                </a:solidFill>
              </a:rPr>
              <a:t>单相半波可控整流电路</a:t>
            </a:r>
          </a:p>
        </p:txBody>
      </p:sp>
      <p:sp>
        <p:nvSpPr>
          <p:cNvPr id="107523" name="Rectangle 49"/>
          <p:cNvSpPr>
            <a:spLocks noChangeArrowheads="1"/>
          </p:cNvSpPr>
          <p:nvPr/>
        </p:nvSpPr>
        <p:spPr bwMode="auto">
          <a:xfrm>
            <a:off x="1547813" y="5013325"/>
            <a:ext cx="5616575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7524" name="Rectangle 48"/>
          <p:cNvSpPr>
            <a:spLocks noChangeArrowheads="1"/>
          </p:cNvSpPr>
          <p:nvPr/>
        </p:nvSpPr>
        <p:spPr bwMode="auto">
          <a:xfrm>
            <a:off x="900113" y="3213100"/>
            <a:ext cx="6985000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7525" name="Rectangle 47"/>
          <p:cNvSpPr>
            <a:spLocks noChangeArrowheads="1"/>
          </p:cNvSpPr>
          <p:nvPr/>
        </p:nvSpPr>
        <p:spPr bwMode="auto">
          <a:xfrm>
            <a:off x="3779838" y="1412875"/>
            <a:ext cx="3744912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pSp>
        <p:nvGrpSpPr>
          <p:cNvPr id="107526" name="Group 4"/>
          <p:cNvGrpSpPr>
            <a:grpSpLocks/>
          </p:cNvGrpSpPr>
          <p:nvPr/>
        </p:nvGrpSpPr>
        <p:grpSpPr bwMode="auto">
          <a:xfrm>
            <a:off x="827088" y="1052513"/>
            <a:ext cx="2251075" cy="1671637"/>
            <a:chOff x="4224" y="1008"/>
            <a:chExt cx="949" cy="1774"/>
          </a:xfrm>
        </p:grpSpPr>
        <p:sp>
          <p:nvSpPr>
            <p:cNvPr id="107544" name="Rectangle 5"/>
            <p:cNvSpPr>
              <a:spLocks noChangeArrowheads="1"/>
            </p:cNvSpPr>
            <p:nvPr/>
          </p:nvSpPr>
          <p:spPr bwMode="auto">
            <a:xfrm>
              <a:off x="4667" y="1008"/>
              <a:ext cx="114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0">
                  <a:latin typeface="Times New Roman" panose="02020603050405020304" pitchFamily="18" charset="0"/>
                  <a:ea typeface="华文中宋" panose="02010600040101010101" pitchFamily="2" charset="-122"/>
                </a:rPr>
                <a:t>VT</a:t>
              </a:r>
            </a:p>
          </p:txBody>
        </p:sp>
        <p:sp>
          <p:nvSpPr>
            <p:cNvPr id="107545" name="Rectangle 6"/>
            <p:cNvSpPr>
              <a:spLocks noChangeArrowheads="1"/>
            </p:cNvSpPr>
            <p:nvPr/>
          </p:nvSpPr>
          <p:spPr bwMode="auto">
            <a:xfrm>
              <a:off x="4679" y="2522"/>
              <a:ext cx="72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0">
                  <a:latin typeface="Times New Roman" panose="02020603050405020304" pitchFamily="18" charset="0"/>
                  <a:ea typeface="华文中宋" panose="02010600040101010101" pitchFamily="2" charset="-122"/>
                </a:rPr>
                <a:t>b)</a:t>
              </a:r>
            </a:p>
          </p:txBody>
        </p:sp>
        <p:sp>
          <p:nvSpPr>
            <p:cNvPr id="107546" name="Freeform 7"/>
            <p:cNvSpPr>
              <a:spLocks/>
            </p:cNvSpPr>
            <p:nvPr/>
          </p:nvSpPr>
          <p:spPr bwMode="auto">
            <a:xfrm>
              <a:off x="4447" y="2185"/>
              <a:ext cx="616" cy="99"/>
            </a:xfrm>
            <a:custGeom>
              <a:avLst/>
              <a:gdLst>
                <a:gd name="T0" fmla="*/ 0 w 616"/>
                <a:gd name="T1" fmla="*/ 80 h 100"/>
                <a:gd name="T2" fmla="*/ 616 w 616"/>
                <a:gd name="T3" fmla="*/ 80 h 100"/>
                <a:gd name="T4" fmla="*/ 616 w 616"/>
                <a:gd name="T5" fmla="*/ 0 h 1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16" h="100">
                  <a:moveTo>
                    <a:pt x="0" y="100"/>
                  </a:moveTo>
                  <a:lnTo>
                    <a:pt x="616" y="100"/>
                  </a:lnTo>
                  <a:lnTo>
                    <a:pt x="616" y="0"/>
                  </a:lnTo>
                </a:path>
              </a:pathLst>
            </a:custGeom>
            <a:noFill/>
            <a:ln w="11176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7" name="Line 8"/>
            <p:cNvSpPr>
              <a:spLocks noChangeShapeType="1"/>
            </p:cNvSpPr>
            <p:nvPr/>
          </p:nvSpPr>
          <p:spPr bwMode="auto">
            <a:xfrm>
              <a:off x="4832" y="1275"/>
              <a:ext cx="231" cy="1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8" name="Freeform 9"/>
            <p:cNvSpPr>
              <a:spLocks/>
            </p:cNvSpPr>
            <p:nvPr/>
          </p:nvSpPr>
          <p:spPr bwMode="auto">
            <a:xfrm>
              <a:off x="4792" y="1241"/>
              <a:ext cx="40" cy="70"/>
            </a:xfrm>
            <a:custGeom>
              <a:avLst/>
              <a:gdLst>
                <a:gd name="T0" fmla="*/ 40 w 40"/>
                <a:gd name="T1" fmla="*/ 34 h 70"/>
                <a:gd name="T2" fmla="*/ 37 w 40"/>
                <a:gd name="T3" fmla="*/ 19 h 70"/>
                <a:gd name="T4" fmla="*/ 30 w 40"/>
                <a:gd name="T5" fmla="*/ 3 h 70"/>
                <a:gd name="T6" fmla="*/ 20 w 40"/>
                <a:gd name="T7" fmla="*/ 0 h 70"/>
                <a:gd name="T8" fmla="*/ 10 w 40"/>
                <a:gd name="T9" fmla="*/ 3 h 70"/>
                <a:gd name="T10" fmla="*/ 3 w 40"/>
                <a:gd name="T11" fmla="*/ 19 h 70"/>
                <a:gd name="T12" fmla="*/ 0 w 40"/>
                <a:gd name="T13" fmla="*/ 34 h 70"/>
                <a:gd name="T14" fmla="*/ 3 w 40"/>
                <a:gd name="T15" fmla="*/ 52 h 70"/>
                <a:gd name="T16" fmla="*/ 10 w 40"/>
                <a:gd name="T17" fmla="*/ 67 h 70"/>
                <a:gd name="T18" fmla="*/ 20 w 40"/>
                <a:gd name="T19" fmla="*/ 70 h 70"/>
                <a:gd name="T20" fmla="*/ 30 w 40"/>
                <a:gd name="T21" fmla="*/ 67 h 70"/>
                <a:gd name="T22" fmla="*/ 37 w 40"/>
                <a:gd name="T23" fmla="*/ 52 h 70"/>
                <a:gd name="T24" fmla="*/ 40 w 40"/>
                <a:gd name="T25" fmla="*/ 34 h 7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0" h="70">
                  <a:moveTo>
                    <a:pt x="40" y="34"/>
                  </a:moveTo>
                  <a:lnTo>
                    <a:pt x="37" y="19"/>
                  </a:lnTo>
                  <a:lnTo>
                    <a:pt x="30" y="3"/>
                  </a:lnTo>
                  <a:lnTo>
                    <a:pt x="20" y="0"/>
                  </a:lnTo>
                  <a:lnTo>
                    <a:pt x="10" y="3"/>
                  </a:lnTo>
                  <a:lnTo>
                    <a:pt x="3" y="19"/>
                  </a:lnTo>
                  <a:lnTo>
                    <a:pt x="0" y="34"/>
                  </a:lnTo>
                  <a:lnTo>
                    <a:pt x="3" y="52"/>
                  </a:lnTo>
                  <a:lnTo>
                    <a:pt x="10" y="67"/>
                  </a:lnTo>
                  <a:lnTo>
                    <a:pt x="20" y="70"/>
                  </a:lnTo>
                  <a:lnTo>
                    <a:pt x="30" y="67"/>
                  </a:lnTo>
                  <a:lnTo>
                    <a:pt x="37" y="52"/>
                  </a:lnTo>
                  <a:lnTo>
                    <a:pt x="40" y="34"/>
                  </a:lnTo>
                </a:path>
              </a:pathLst>
            </a:custGeom>
            <a:noFill/>
            <a:ln w="11176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9" name="Line 10"/>
            <p:cNvSpPr>
              <a:spLocks noChangeShapeType="1"/>
            </p:cNvSpPr>
            <p:nvPr/>
          </p:nvSpPr>
          <p:spPr bwMode="auto">
            <a:xfrm flipV="1">
              <a:off x="4447" y="1281"/>
              <a:ext cx="1" cy="227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0" name="Line 11"/>
            <p:cNvSpPr>
              <a:spLocks noChangeShapeType="1"/>
            </p:cNvSpPr>
            <p:nvPr/>
          </p:nvSpPr>
          <p:spPr bwMode="auto">
            <a:xfrm>
              <a:off x="4447" y="2082"/>
              <a:ext cx="1" cy="202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1" name="Rectangle 12"/>
            <p:cNvSpPr>
              <a:spLocks noChangeArrowheads="1"/>
            </p:cNvSpPr>
            <p:nvPr/>
          </p:nvSpPr>
          <p:spPr bwMode="auto">
            <a:xfrm>
              <a:off x="5105" y="1891"/>
              <a:ext cx="5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0" i="1">
                  <a:latin typeface="Times New Roman" panose="02020603050405020304" pitchFamily="18" charset="0"/>
                  <a:ea typeface="华文中宋" panose="02010600040101010101" pitchFamily="2" charset="-122"/>
                </a:rPr>
                <a:t>R</a:t>
              </a:r>
            </a:p>
          </p:txBody>
        </p:sp>
        <p:sp>
          <p:nvSpPr>
            <p:cNvPr id="107552" name="Rectangle 13"/>
            <p:cNvSpPr>
              <a:spLocks noChangeArrowheads="1"/>
            </p:cNvSpPr>
            <p:nvPr/>
          </p:nvSpPr>
          <p:spPr bwMode="auto">
            <a:xfrm>
              <a:off x="5125" y="1454"/>
              <a:ext cx="48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0" i="1">
                  <a:latin typeface="Times New Roman" panose="02020603050405020304" pitchFamily="18" charset="0"/>
                  <a:ea typeface="华文中宋" panose="02010600040101010101" pitchFamily="2" charset="-122"/>
                </a:rPr>
                <a:t>L</a:t>
              </a:r>
            </a:p>
          </p:txBody>
        </p:sp>
        <p:sp>
          <p:nvSpPr>
            <p:cNvPr id="107553" name="Line 14"/>
            <p:cNvSpPr>
              <a:spLocks noChangeShapeType="1"/>
            </p:cNvSpPr>
            <p:nvPr/>
          </p:nvSpPr>
          <p:spPr bwMode="auto">
            <a:xfrm>
              <a:off x="4447" y="1281"/>
              <a:ext cx="230" cy="1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4" name="Freeform 15"/>
            <p:cNvSpPr>
              <a:spLocks/>
            </p:cNvSpPr>
            <p:nvPr/>
          </p:nvSpPr>
          <p:spPr bwMode="auto">
            <a:xfrm>
              <a:off x="4677" y="1244"/>
              <a:ext cx="41" cy="73"/>
            </a:xfrm>
            <a:custGeom>
              <a:avLst/>
              <a:gdLst>
                <a:gd name="T0" fmla="*/ 0 w 41"/>
                <a:gd name="T1" fmla="*/ 37 h 73"/>
                <a:gd name="T2" fmla="*/ 4 w 41"/>
                <a:gd name="T3" fmla="*/ 55 h 73"/>
                <a:gd name="T4" fmla="*/ 10 w 41"/>
                <a:gd name="T5" fmla="*/ 67 h 73"/>
                <a:gd name="T6" fmla="*/ 20 w 41"/>
                <a:gd name="T7" fmla="*/ 73 h 73"/>
                <a:gd name="T8" fmla="*/ 30 w 41"/>
                <a:gd name="T9" fmla="*/ 67 h 73"/>
                <a:gd name="T10" fmla="*/ 37 w 41"/>
                <a:gd name="T11" fmla="*/ 55 h 73"/>
                <a:gd name="T12" fmla="*/ 41 w 41"/>
                <a:gd name="T13" fmla="*/ 37 h 73"/>
                <a:gd name="T14" fmla="*/ 37 w 41"/>
                <a:gd name="T15" fmla="*/ 19 h 73"/>
                <a:gd name="T16" fmla="*/ 30 w 41"/>
                <a:gd name="T17" fmla="*/ 7 h 73"/>
                <a:gd name="T18" fmla="*/ 20 w 41"/>
                <a:gd name="T19" fmla="*/ 0 h 73"/>
                <a:gd name="T20" fmla="*/ 10 w 41"/>
                <a:gd name="T21" fmla="*/ 7 h 73"/>
                <a:gd name="T22" fmla="*/ 4 w 41"/>
                <a:gd name="T23" fmla="*/ 19 h 73"/>
                <a:gd name="T24" fmla="*/ 0 w 41"/>
                <a:gd name="T25" fmla="*/ 37 h 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1" h="73">
                  <a:moveTo>
                    <a:pt x="0" y="37"/>
                  </a:moveTo>
                  <a:lnTo>
                    <a:pt x="4" y="55"/>
                  </a:lnTo>
                  <a:lnTo>
                    <a:pt x="10" y="67"/>
                  </a:lnTo>
                  <a:lnTo>
                    <a:pt x="20" y="73"/>
                  </a:lnTo>
                  <a:lnTo>
                    <a:pt x="30" y="67"/>
                  </a:lnTo>
                  <a:lnTo>
                    <a:pt x="37" y="55"/>
                  </a:lnTo>
                  <a:lnTo>
                    <a:pt x="41" y="37"/>
                  </a:lnTo>
                  <a:lnTo>
                    <a:pt x="37" y="19"/>
                  </a:lnTo>
                  <a:lnTo>
                    <a:pt x="30" y="7"/>
                  </a:lnTo>
                  <a:lnTo>
                    <a:pt x="20" y="0"/>
                  </a:lnTo>
                  <a:lnTo>
                    <a:pt x="10" y="7"/>
                  </a:lnTo>
                  <a:lnTo>
                    <a:pt x="4" y="19"/>
                  </a:lnTo>
                  <a:lnTo>
                    <a:pt x="0" y="37"/>
                  </a:lnTo>
                </a:path>
              </a:pathLst>
            </a:custGeom>
            <a:noFill/>
            <a:ln w="11176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5" name="Line 16"/>
            <p:cNvSpPr>
              <a:spLocks noChangeShapeType="1"/>
            </p:cNvSpPr>
            <p:nvPr/>
          </p:nvSpPr>
          <p:spPr bwMode="auto">
            <a:xfrm>
              <a:off x="4701" y="1257"/>
              <a:ext cx="124" cy="1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6" name="Line 17"/>
            <p:cNvSpPr>
              <a:spLocks noChangeShapeType="1"/>
            </p:cNvSpPr>
            <p:nvPr/>
          </p:nvSpPr>
          <p:spPr bwMode="auto">
            <a:xfrm flipV="1">
              <a:off x="5063" y="1779"/>
              <a:ext cx="1" cy="126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7" name="Line 18"/>
            <p:cNvSpPr>
              <a:spLocks noChangeShapeType="1"/>
            </p:cNvSpPr>
            <p:nvPr/>
          </p:nvSpPr>
          <p:spPr bwMode="auto">
            <a:xfrm>
              <a:off x="5063" y="2142"/>
              <a:ext cx="1" cy="124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8" name="Rectangle 19"/>
            <p:cNvSpPr>
              <a:spLocks noChangeArrowheads="1"/>
            </p:cNvSpPr>
            <p:nvPr/>
          </p:nvSpPr>
          <p:spPr bwMode="auto">
            <a:xfrm>
              <a:off x="5037" y="1905"/>
              <a:ext cx="51" cy="237"/>
            </a:xfrm>
            <a:prstGeom prst="rect">
              <a:avLst/>
            </a:prstGeom>
            <a:noFill/>
            <a:ln w="11176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7559" name="Freeform 20"/>
            <p:cNvSpPr>
              <a:spLocks/>
            </p:cNvSpPr>
            <p:nvPr/>
          </p:nvSpPr>
          <p:spPr bwMode="auto">
            <a:xfrm>
              <a:off x="5063" y="1378"/>
              <a:ext cx="27" cy="401"/>
            </a:xfrm>
            <a:custGeom>
              <a:avLst/>
              <a:gdLst>
                <a:gd name="T0" fmla="*/ 0 w 27"/>
                <a:gd name="T1" fmla="*/ 0 h 402"/>
                <a:gd name="T2" fmla="*/ 11 w 27"/>
                <a:gd name="T3" fmla="*/ 3 h 402"/>
                <a:gd name="T4" fmla="*/ 21 w 27"/>
                <a:gd name="T5" fmla="*/ 18 h 402"/>
                <a:gd name="T6" fmla="*/ 27 w 27"/>
                <a:gd name="T7" fmla="*/ 37 h 402"/>
                <a:gd name="T8" fmla="*/ 27 w 27"/>
                <a:gd name="T9" fmla="*/ 61 h 402"/>
                <a:gd name="T10" fmla="*/ 21 w 27"/>
                <a:gd name="T11" fmla="*/ 79 h 402"/>
                <a:gd name="T12" fmla="*/ 11 w 27"/>
                <a:gd name="T13" fmla="*/ 94 h 402"/>
                <a:gd name="T14" fmla="*/ 0 w 27"/>
                <a:gd name="T15" fmla="*/ 101 h 402"/>
                <a:gd name="T16" fmla="*/ 11 w 27"/>
                <a:gd name="T17" fmla="*/ 104 h 402"/>
                <a:gd name="T18" fmla="*/ 21 w 27"/>
                <a:gd name="T19" fmla="*/ 119 h 402"/>
                <a:gd name="T20" fmla="*/ 27 w 27"/>
                <a:gd name="T21" fmla="*/ 137 h 402"/>
                <a:gd name="T22" fmla="*/ 27 w 27"/>
                <a:gd name="T23" fmla="*/ 161 h 402"/>
                <a:gd name="T24" fmla="*/ 21 w 27"/>
                <a:gd name="T25" fmla="*/ 180 h 402"/>
                <a:gd name="T26" fmla="*/ 11 w 27"/>
                <a:gd name="T27" fmla="*/ 195 h 402"/>
                <a:gd name="T28" fmla="*/ 0 w 27"/>
                <a:gd name="T29" fmla="*/ 201 h 402"/>
                <a:gd name="T30" fmla="*/ 11 w 27"/>
                <a:gd name="T31" fmla="*/ 201 h 402"/>
                <a:gd name="T32" fmla="*/ 21 w 27"/>
                <a:gd name="T33" fmla="*/ 201 h 402"/>
                <a:gd name="T34" fmla="*/ 27 w 27"/>
                <a:gd name="T35" fmla="*/ 220 h 402"/>
                <a:gd name="T36" fmla="*/ 27 w 27"/>
                <a:gd name="T37" fmla="*/ 242 h 402"/>
                <a:gd name="T38" fmla="*/ 21 w 27"/>
                <a:gd name="T39" fmla="*/ 263 h 402"/>
                <a:gd name="T40" fmla="*/ 11 w 27"/>
                <a:gd name="T41" fmla="*/ 275 h 402"/>
                <a:gd name="T42" fmla="*/ 0 w 27"/>
                <a:gd name="T43" fmla="*/ 281 h 402"/>
                <a:gd name="T44" fmla="*/ 11 w 27"/>
                <a:gd name="T45" fmla="*/ 284 h 402"/>
                <a:gd name="T46" fmla="*/ 21 w 27"/>
                <a:gd name="T47" fmla="*/ 299 h 402"/>
                <a:gd name="T48" fmla="*/ 27 w 27"/>
                <a:gd name="T49" fmla="*/ 321 h 402"/>
                <a:gd name="T50" fmla="*/ 27 w 27"/>
                <a:gd name="T51" fmla="*/ 342 h 402"/>
                <a:gd name="T52" fmla="*/ 21 w 27"/>
                <a:gd name="T53" fmla="*/ 363 h 402"/>
                <a:gd name="T54" fmla="*/ 11 w 27"/>
                <a:gd name="T55" fmla="*/ 375 h 402"/>
                <a:gd name="T56" fmla="*/ 0 w 27"/>
                <a:gd name="T57" fmla="*/ 382 h 40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27" h="402">
                  <a:moveTo>
                    <a:pt x="0" y="0"/>
                  </a:moveTo>
                  <a:lnTo>
                    <a:pt x="11" y="3"/>
                  </a:lnTo>
                  <a:lnTo>
                    <a:pt x="21" y="18"/>
                  </a:lnTo>
                  <a:lnTo>
                    <a:pt x="27" y="37"/>
                  </a:lnTo>
                  <a:lnTo>
                    <a:pt x="27" y="61"/>
                  </a:lnTo>
                  <a:lnTo>
                    <a:pt x="21" y="79"/>
                  </a:lnTo>
                  <a:lnTo>
                    <a:pt x="11" y="94"/>
                  </a:lnTo>
                  <a:lnTo>
                    <a:pt x="0" y="101"/>
                  </a:lnTo>
                  <a:lnTo>
                    <a:pt x="11" y="104"/>
                  </a:lnTo>
                  <a:lnTo>
                    <a:pt x="21" y="119"/>
                  </a:lnTo>
                  <a:lnTo>
                    <a:pt x="27" y="137"/>
                  </a:lnTo>
                  <a:lnTo>
                    <a:pt x="27" y="161"/>
                  </a:lnTo>
                  <a:lnTo>
                    <a:pt x="21" y="180"/>
                  </a:lnTo>
                  <a:lnTo>
                    <a:pt x="11" y="195"/>
                  </a:lnTo>
                  <a:lnTo>
                    <a:pt x="0" y="201"/>
                  </a:lnTo>
                  <a:lnTo>
                    <a:pt x="11" y="204"/>
                  </a:lnTo>
                  <a:lnTo>
                    <a:pt x="21" y="219"/>
                  </a:lnTo>
                  <a:lnTo>
                    <a:pt x="27" y="240"/>
                  </a:lnTo>
                  <a:lnTo>
                    <a:pt x="27" y="262"/>
                  </a:lnTo>
                  <a:lnTo>
                    <a:pt x="21" y="283"/>
                  </a:lnTo>
                  <a:lnTo>
                    <a:pt x="11" y="295"/>
                  </a:lnTo>
                  <a:lnTo>
                    <a:pt x="0" y="301"/>
                  </a:lnTo>
                  <a:lnTo>
                    <a:pt x="11" y="304"/>
                  </a:lnTo>
                  <a:lnTo>
                    <a:pt x="21" y="319"/>
                  </a:lnTo>
                  <a:lnTo>
                    <a:pt x="27" y="341"/>
                  </a:lnTo>
                  <a:lnTo>
                    <a:pt x="27" y="362"/>
                  </a:lnTo>
                  <a:lnTo>
                    <a:pt x="21" y="383"/>
                  </a:lnTo>
                  <a:lnTo>
                    <a:pt x="11" y="395"/>
                  </a:lnTo>
                  <a:lnTo>
                    <a:pt x="0" y="402"/>
                  </a:lnTo>
                </a:path>
              </a:pathLst>
            </a:custGeom>
            <a:noFill/>
            <a:ln w="11176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0" name="Line 21"/>
            <p:cNvSpPr>
              <a:spLocks noChangeShapeType="1"/>
            </p:cNvSpPr>
            <p:nvPr/>
          </p:nvSpPr>
          <p:spPr bwMode="auto">
            <a:xfrm flipV="1">
              <a:off x="5063" y="1275"/>
              <a:ext cx="1" cy="103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1" name="Line 22"/>
            <p:cNvSpPr>
              <a:spLocks noChangeShapeType="1"/>
            </p:cNvSpPr>
            <p:nvPr/>
          </p:nvSpPr>
          <p:spPr bwMode="auto">
            <a:xfrm flipH="1">
              <a:off x="4224" y="1438"/>
              <a:ext cx="112" cy="1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2" name="Line 23"/>
            <p:cNvSpPr>
              <a:spLocks noChangeShapeType="1"/>
            </p:cNvSpPr>
            <p:nvPr/>
          </p:nvSpPr>
          <p:spPr bwMode="auto">
            <a:xfrm flipH="1">
              <a:off x="4224" y="2154"/>
              <a:ext cx="112" cy="1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3" name="Freeform 24"/>
            <p:cNvSpPr>
              <a:spLocks/>
            </p:cNvSpPr>
            <p:nvPr/>
          </p:nvSpPr>
          <p:spPr bwMode="auto">
            <a:xfrm>
              <a:off x="4336" y="1508"/>
              <a:ext cx="40" cy="574"/>
            </a:xfrm>
            <a:custGeom>
              <a:avLst/>
              <a:gdLst>
                <a:gd name="T0" fmla="*/ 0 w 40"/>
                <a:gd name="T1" fmla="*/ 0 h 575"/>
                <a:gd name="T2" fmla="*/ 15 w 40"/>
                <a:gd name="T3" fmla="*/ 6 h 575"/>
                <a:gd name="T4" fmla="*/ 28 w 40"/>
                <a:gd name="T5" fmla="*/ 21 h 575"/>
                <a:gd name="T6" fmla="*/ 37 w 40"/>
                <a:gd name="T7" fmla="*/ 46 h 575"/>
                <a:gd name="T8" fmla="*/ 40 w 40"/>
                <a:gd name="T9" fmla="*/ 73 h 575"/>
                <a:gd name="T10" fmla="*/ 37 w 40"/>
                <a:gd name="T11" fmla="*/ 100 h 575"/>
                <a:gd name="T12" fmla="*/ 28 w 40"/>
                <a:gd name="T13" fmla="*/ 125 h 575"/>
                <a:gd name="T14" fmla="*/ 15 w 40"/>
                <a:gd name="T15" fmla="*/ 140 h 575"/>
                <a:gd name="T16" fmla="*/ 0 w 40"/>
                <a:gd name="T17" fmla="*/ 146 h 575"/>
                <a:gd name="T18" fmla="*/ 15 w 40"/>
                <a:gd name="T19" fmla="*/ 152 h 575"/>
                <a:gd name="T20" fmla="*/ 28 w 40"/>
                <a:gd name="T21" fmla="*/ 167 h 575"/>
                <a:gd name="T22" fmla="*/ 37 w 40"/>
                <a:gd name="T23" fmla="*/ 188 h 575"/>
                <a:gd name="T24" fmla="*/ 40 w 40"/>
                <a:gd name="T25" fmla="*/ 216 h 575"/>
                <a:gd name="T26" fmla="*/ 37 w 40"/>
                <a:gd name="T27" fmla="*/ 243 h 575"/>
                <a:gd name="T28" fmla="*/ 28 w 40"/>
                <a:gd name="T29" fmla="*/ 267 h 575"/>
                <a:gd name="T30" fmla="*/ 15 w 40"/>
                <a:gd name="T31" fmla="*/ 283 h 575"/>
                <a:gd name="T32" fmla="*/ 0 w 40"/>
                <a:gd name="T33" fmla="*/ 287 h 575"/>
                <a:gd name="T34" fmla="*/ 15 w 40"/>
                <a:gd name="T35" fmla="*/ 287 h 575"/>
                <a:gd name="T36" fmla="*/ 28 w 40"/>
                <a:gd name="T37" fmla="*/ 290 h 575"/>
                <a:gd name="T38" fmla="*/ 37 w 40"/>
                <a:gd name="T39" fmla="*/ 314 h 575"/>
                <a:gd name="T40" fmla="*/ 40 w 40"/>
                <a:gd name="T41" fmla="*/ 342 h 575"/>
                <a:gd name="T42" fmla="*/ 37 w 40"/>
                <a:gd name="T43" fmla="*/ 369 h 575"/>
                <a:gd name="T44" fmla="*/ 28 w 40"/>
                <a:gd name="T45" fmla="*/ 390 h 575"/>
                <a:gd name="T46" fmla="*/ 15 w 40"/>
                <a:gd name="T47" fmla="*/ 406 h 575"/>
                <a:gd name="T48" fmla="*/ 0 w 40"/>
                <a:gd name="T49" fmla="*/ 412 h 575"/>
                <a:gd name="T50" fmla="*/ 15 w 40"/>
                <a:gd name="T51" fmla="*/ 418 h 575"/>
                <a:gd name="T52" fmla="*/ 28 w 40"/>
                <a:gd name="T53" fmla="*/ 433 h 575"/>
                <a:gd name="T54" fmla="*/ 37 w 40"/>
                <a:gd name="T55" fmla="*/ 457 h 575"/>
                <a:gd name="T56" fmla="*/ 40 w 40"/>
                <a:gd name="T57" fmla="*/ 485 h 575"/>
                <a:gd name="T58" fmla="*/ 37 w 40"/>
                <a:gd name="T59" fmla="*/ 512 h 575"/>
                <a:gd name="T60" fmla="*/ 28 w 40"/>
                <a:gd name="T61" fmla="*/ 536 h 575"/>
                <a:gd name="T62" fmla="*/ 15 w 40"/>
                <a:gd name="T63" fmla="*/ 551 h 575"/>
                <a:gd name="T64" fmla="*/ 0 w 40"/>
                <a:gd name="T65" fmla="*/ 555 h 57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40" h="575">
                  <a:moveTo>
                    <a:pt x="0" y="0"/>
                  </a:moveTo>
                  <a:lnTo>
                    <a:pt x="15" y="6"/>
                  </a:lnTo>
                  <a:lnTo>
                    <a:pt x="28" y="21"/>
                  </a:lnTo>
                  <a:lnTo>
                    <a:pt x="37" y="46"/>
                  </a:lnTo>
                  <a:lnTo>
                    <a:pt x="40" y="73"/>
                  </a:lnTo>
                  <a:lnTo>
                    <a:pt x="37" y="100"/>
                  </a:lnTo>
                  <a:lnTo>
                    <a:pt x="28" y="125"/>
                  </a:lnTo>
                  <a:lnTo>
                    <a:pt x="15" y="140"/>
                  </a:lnTo>
                  <a:lnTo>
                    <a:pt x="0" y="146"/>
                  </a:lnTo>
                  <a:lnTo>
                    <a:pt x="15" y="152"/>
                  </a:lnTo>
                  <a:lnTo>
                    <a:pt x="28" y="167"/>
                  </a:lnTo>
                  <a:lnTo>
                    <a:pt x="37" y="188"/>
                  </a:lnTo>
                  <a:lnTo>
                    <a:pt x="40" y="216"/>
                  </a:lnTo>
                  <a:lnTo>
                    <a:pt x="37" y="243"/>
                  </a:lnTo>
                  <a:lnTo>
                    <a:pt x="28" y="267"/>
                  </a:lnTo>
                  <a:lnTo>
                    <a:pt x="15" y="283"/>
                  </a:lnTo>
                  <a:lnTo>
                    <a:pt x="0" y="289"/>
                  </a:lnTo>
                  <a:lnTo>
                    <a:pt x="15" y="295"/>
                  </a:lnTo>
                  <a:lnTo>
                    <a:pt x="28" y="310"/>
                  </a:lnTo>
                  <a:lnTo>
                    <a:pt x="37" y="334"/>
                  </a:lnTo>
                  <a:lnTo>
                    <a:pt x="40" y="362"/>
                  </a:lnTo>
                  <a:lnTo>
                    <a:pt x="37" y="389"/>
                  </a:lnTo>
                  <a:lnTo>
                    <a:pt x="28" y="410"/>
                  </a:lnTo>
                  <a:lnTo>
                    <a:pt x="15" y="426"/>
                  </a:lnTo>
                  <a:lnTo>
                    <a:pt x="0" y="432"/>
                  </a:lnTo>
                  <a:lnTo>
                    <a:pt x="15" y="438"/>
                  </a:lnTo>
                  <a:lnTo>
                    <a:pt x="28" y="453"/>
                  </a:lnTo>
                  <a:lnTo>
                    <a:pt x="37" y="477"/>
                  </a:lnTo>
                  <a:lnTo>
                    <a:pt x="40" y="505"/>
                  </a:lnTo>
                  <a:lnTo>
                    <a:pt x="37" y="532"/>
                  </a:lnTo>
                  <a:lnTo>
                    <a:pt x="28" y="556"/>
                  </a:lnTo>
                  <a:lnTo>
                    <a:pt x="15" y="571"/>
                  </a:lnTo>
                  <a:lnTo>
                    <a:pt x="0" y="575"/>
                  </a:lnTo>
                </a:path>
              </a:pathLst>
            </a:custGeom>
            <a:noFill/>
            <a:ln w="11176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4" name="Freeform 25"/>
            <p:cNvSpPr>
              <a:spLocks/>
            </p:cNvSpPr>
            <p:nvPr/>
          </p:nvSpPr>
          <p:spPr bwMode="auto">
            <a:xfrm>
              <a:off x="4408" y="1508"/>
              <a:ext cx="39" cy="574"/>
            </a:xfrm>
            <a:custGeom>
              <a:avLst/>
              <a:gdLst>
                <a:gd name="T0" fmla="*/ 39 w 39"/>
                <a:gd name="T1" fmla="*/ 0 h 575"/>
                <a:gd name="T2" fmla="*/ 23 w 39"/>
                <a:gd name="T3" fmla="*/ 6 h 575"/>
                <a:gd name="T4" fmla="*/ 10 w 39"/>
                <a:gd name="T5" fmla="*/ 21 h 575"/>
                <a:gd name="T6" fmla="*/ 2 w 39"/>
                <a:gd name="T7" fmla="*/ 46 h 575"/>
                <a:gd name="T8" fmla="*/ 0 w 39"/>
                <a:gd name="T9" fmla="*/ 73 h 575"/>
                <a:gd name="T10" fmla="*/ 2 w 39"/>
                <a:gd name="T11" fmla="*/ 100 h 575"/>
                <a:gd name="T12" fmla="*/ 10 w 39"/>
                <a:gd name="T13" fmla="*/ 125 h 575"/>
                <a:gd name="T14" fmla="*/ 23 w 39"/>
                <a:gd name="T15" fmla="*/ 140 h 575"/>
                <a:gd name="T16" fmla="*/ 39 w 39"/>
                <a:gd name="T17" fmla="*/ 146 h 575"/>
                <a:gd name="T18" fmla="*/ 23 w 39"/>
                <a:gd name="T19" fmla="*/ 152 h 575"/>
                <a:gd name="T20" fmla="*/ 10 w 39"/>
                <a:gd name="T21" fmla="*/ 167 h 575"/>
                <a:gd name="T22" fmla="*/ 2 w 39"/>
                <a:gd name="T23" fmla="*/ 188 h 575"/>
                <a:gd name="T24" fmla="*/ 0 w 39"/>
                <a:gd name="T25" fmla="*/ 216 h 575"/>
                <a:gd name="T26" fmla="*/ 2 w 39"/>
                <a:gd name="T27" fmla="*/ 243 h 575"/>
                <a:gd name="T28" fmla="*/ 10 w 39"/>
                <a:gd name="T29" fmla="*/ 267 h 575"/>
                <a:gd name="T30" fmla="*/ 23 w 39"/>
                <a:gd name="T31" fmla="*/ 283 h 575"/>
                <a:gd name="T32" fmla="*/ 39 w 39"/>
                <a:gd name="T33" fmla="*/ 287 h 575"/>
                <a:gd name="T34" fmla="*/ 23 w 39"/>
                <a:gd name="T35" fmla="*/ 287 h 575"/>
                <a:gd name="T36" fmla="*/ 10 w 39"/>
                <a:gd name="T37" fmla="*/ 290 h 575"/>
                <a:gd name="T38" fmla="*/ 2 w 39"/>
                <a:gd name="T39" fmla="*/ 314 h 575"/>
                <a:gd name="T40" fmla="*/ 0 w 39"/>
                <a:gd name="T41" fmla="*/ 342 h 575"/>
                <a:gd name="T42" fmla="*/ 2 w 39"/>
                <a:gd name="T43" fmla="*/ 369 h 575"/>
                <a:gd name="T44" fmla="*/ 10 w 39"/>
                <a:gd name="T45" fmla="*/ 390 h 575"/>
                <a:gd name="T46" fmla="*/ 23 w 39"/>
                <a:gd name="T47" fmla="*/ 406 h 575"/>
                <a:gd name="T48" fmla="*/ 39 w 39"/>
                <a:gd name="T49" fmla="*/ 412 h 575"/>
                <a:gd name="T50" fmla="*/ 23 w 39"/>
                <a:gd name="T51" fmla="*/ 418 h 575"/>
                <a:gd name="T52" fmla="*/ 10 w 39"/>
                <a:gd name="T53" fmla="*/ 433 h 575"/>
                <a:gd name="T54" fmla="*/ 2 w 39"/>
                <a:gd name="T55" fmla="*/ 457 h 575"/>
                <a:gd name="T56" fmla="*/ 0 w 39"/>
                <a:gd name="T57" fmla="*/ 485 h 575"/>
                <a:gd name="T58" fmla="*/ 2 w 39"/>
                <a:gd name="T59" fmla="*/ 512 h 575"/>
                <a:gd name="T60" fmla="*/ 10 w 39"/>
                <a:gd name="T61" fmla="*/ 536 h 575"/>
                <a:gd name="T62" fmla="*/ 23 w 39"/>
                <a:gd name="T63" fmla="*/ 551 h 575"/>
                <a:gd name="T64" fmla="*/ 39 w 39"/>
                <a:gd name="T65" fmla="*/ 555 h 57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39" h="575">
                  <a:moveTo>
                    <a:pt x="39" y="0"/>
                  </a:moveTo>
                  <a:lnTo>
                    <a:pt x="23" y="6"/>
                  </a:lnTo>
                  <a:lnTo>
                    <a:pt x="10" y="21"/>
                  </a:lnTo>
                  <a:lnTo>
                    <a:pt x="2" y="46"/>
                  </a:lnTo>
                  <a:lnTo>
                    <a:pt x="0" y="73"/>
                  </a:lnTo>
                  <a:lnTo>
                    <a:pt x="2" y="100"/>
                  </a:lnTo>
                  <a:lnTo>
                    <a:pt x="10" y="125"/>
                  </a:lnTo>
                  <a:lnTo>
                    <a:pt x="23" y="140"/>
                  </a:lnTo>
                  <a:lnTo>
                    <a:pt x="39" y="146"/>
                  </a:lnTo>
                  <a:lnTo>
                    <a:pt x="23" y="152"/>
                  </a:lnTo>
                  <a:lnTo>
                    <a:pt x="10" y="167"/>
                  </a:lnTo>
                  <a:lnTo>
                    <a:pt x="2" y="188"/>
                  </a:lnTo>
                  <a:lnTo>
                    <a:pt x="0" y="216"/>
                  </a:lnTo>
                  <a:lnTo>
                    <a:pt x="2" y="243"/>
                  </a:lnTo>
                  <a:lnTo>
                    <a:pt x="10" y="267"/>
                  </a:lnTo>
                  <a:lnTo>
                    <a:pt x="23" y="283"/>
                  </a:lnTo>
                  <a:lnTo>
                    <a:pt x="39" y="289"/>
                  </a:lnTo>
                  <a:lnTo>
                    <a:pt x="23" y="295"/>
                  </a:lnTo>
                  <a:lnTo>
                    <a:pt x="10" y="310"/>
                  </a:lnTo>
                  <a:lnTo>
                    <a:pt x="2" y="334"/>
                  </a:lnTo>
                  <a:lnTo>
                    <a:pt x="0" y="362"/>
                  </a:lnTo>
                  <a:lnTo>
                    <a:pt x="2" y="389"/>
                  </a:lnTo>
                  <a:lnTo>
                    <a:pt x="10" y="410"/>
                  </a:lnTo>
                  <a:lnTo>
                    <a:pt x="23" y="426"/>
                  </a:lnTo>
                  <a:lnTo>
                    <a:pt x="39" y="432"/>
                  </a:lnTo>
                  <a:lnTo>
                    <a:pt x="23" y="438"/>
                  </a:lnTo>
                  <a:lnTo>
                    <a:pt x="10" y="453"/>
                  </a:lnTo>
                  <a:lnTo>
                    <a:pt x="2" y="477"/>
                  </a:lnTo>
                  <a:lnTo>
                    <a:pt x="0" y="505"/>
                  </a:lnTo>
                  <a:lnTo>
                    <a:pt x="2" y="532"/>
                  </a:lnTo>
                  <a:lnTo>
                    <a:pt x="10" y="556"/>
                  </a:lnTo>
                  <a:lnTo>
                    <a:pt x="23" y="571"/>
                  </a:lnTo>
                  <a:lnTo>
                    <a:pt x="39" y="575"/>
                  </a:lnTo>
                </a:path>
              </a:pathLst>
            </a:custGeom>
            <a:noFill/>
            <a:ln w="11176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5" name="Line 26"/>
            <p:cNvSpPr>
              <a:spLocks noChangeShapeType="1"/>
            </p:cNvSpPr>
            <p:nvPr/>
          </p:nvSpPr>
          <p:spPr bwMode="auto">
            <a:xfrm flipV="1">
              <a:off x="4336" y="1438"/>
              <a:ext cx="1" cy="70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6" name="Line 27"/>
            <p:cNvSpPr>
              <a:spLocks noChangeShapeType="1"/>
            </p:cNvSpPr>
            <p:nvPr/>
          </p:nvSpPr>
          <p:spPr bwMode="auto">
            <a:xfrm>
              <a:off x="4336" y="2082"/>
              <a:ext cx="1" cy="72"/>
            </a:xfrm>
            <a:prstGeom prst="line">
              <a:avLst/>
            </a:prstGeom>
            <a:noFill/>
            <a:ln w="11176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7" name="Rectangle 28"/>
            <p:cNvSpPr>
              <a:spLocks noChangeArrowheads="1"/>
            </p:cNvSpPr>
            <p:nvPr/>
          </p:nvSpPr>
          <p:spPr bwMode="auto">
            <a:xfrm>
              <a:off x="4484" y="1663"/>
              <a:ext cx="43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600" b="0" i="1"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</a:p>
          </p:txBody>
        </p:sp>
        <p:sp>
          <p:nvSpPr>
            <p:cNvPr id="107568" name="Rectangle 29"/>
            <p:cNvSpPr>
              <a:spLocks noChangeArrowheads="1"/>
            </p:cNvSpPr>
            <p:nvPr/>
          </p:nvSpPr>
          <p:spPr bwMode="auto">
            <a:xfrm>
              <a:off x="4589" y="1790"/>
              <a:ext cx="11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200" b="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</a:p>
          </p:txBody>
        </p:sp>
      </p:grpSp>
      <p:sp>
        <p:nvSpPr>
          <p:cNvPr id="107527" name="Text Box 30"/>
          <p:cNvSpPr txBox="1">
            <a:spLocks noChangeArrowheads="1"/>
          </p:cNvSpPr>
          <p:nvPr/>
        </p:nvSpPr>
        <p:spPr bwMode="auto">
          <a:xfrm>
            <a:off x="3203575" y="1052513"/>
            <a:ext cx="5472113" cy="311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00FF"/>
                </a:solidFill>
                <a:latin typeface="Times New Roman" panose="02020603050405020304" pitchFamily="18" charset="0"/>
              </a:rPr>
              <a:t>√</a:t>
            </a:r>
            <a:r>
              <a:rPr lang="en-US" altLang="zh-CN" sz="1800">
                <a:latin typeface="Times New Roman" panose="02020603050405020304" pitchFamily="18" charset="0"/>
              </a:rPr>
              <a:t>VT</a:t>
            </a:r>
            <a:r>
              <a:rPr lang="zh-CN" altLang="en-US" sz="1800">
                <a:latin typeface="Times New Roman" panose="02020603050405020304" pitchFamily="18" charset="0"/>
              </a:rPr>
              <a:t>处于通态时，如下方程成立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      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在</a:t>
            </a:r>
            <a:r>
              <a:rPr lang="en-US" altLang="zh-CN" sz="1800">
                <a:latin typeface="Times New Roman" panose="02020603050405020304" pitchFamily="18" charset="0"/>
              </a:rPr>
              <a:t>VT</a:t>
            </a:r>
            <a:r>
              <a:rPr lang="zh-CN" altLang="en-US" sz="1800">
                <a:latin typeface="Times New Roman" panose="02020603050405020304" pitchFamily="18" charset="0"/>
              </a:rPr>
              <a:t>导通时刻，有</a:t>
            </a:r>
            <a:r>
              <a:rPr lang="zh-CN" altLang="en-US" sz="1800" i="1">
                <a:solidFill>
                  <a:srgbClr val="E3544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1800" i="1">
                <a:solidFill>
                  <a:srgbClr val="E35449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1800">
                <a:solidFill>
                  <a:srgbClr val="E35449"/>
                </a:solidFill>
                <a:latin typeface="Times New Roman" panose="02020603050405020304" pitchFamily="18" charset="0"/>
              </a:rPr>
              <a:t>=</a:t>
            </a:r>
            <a:r>
              <a:rPr kumimoji="1" lang="zh-CN" altLang="zh-CN" sz="1800">
                <a:solidFill>
                  <a:srgbClr val="E3544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1800">
                <a:latin typeface="Times New Roman" panose="02020603050405020304" pitchFamily="18" charset="0"/>
              </a:rPr>
              <a:t>，</a:t>
            </a:r>
            <a:r>
              <a:rPr lang="en-US" altLang="zh-CN" sz="1800" i="1">
                <a:solidFill>
                  <a:srgbClr val="E35449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800" i="1" baseline="-25000">
                <a:solidFill>
                  <a:srgbClr val="E35449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1800">
                <a:solidFill>
                  <a:srgbClr val="E35449"/>
                </a:solidFill>
                <a:latin typeface="Times New Roman" panose="02020603050405020304" pitchFamily="18" charset="0"/>
              </a:rPr>
              <a:t>=0</a:t>
            </a:r>
            <a:r>
              <a:rPr lang="zh-CN" altLang="en-US" sz="1800">
                <a:latin typeface="Times New Roman" panose="02020603050405020304" pitchFamily="18" charset="0"/>
              </a:rPr>
              <a:t>，这是式（</a:t>
            </a:r>
            <a:r>
              <a:rPr lang="en-US" altLang="zh-CN" sz="1800">
                <a:latin typeface="Times New Roman" panose="02020603050405020304" pitchFamily="18" charset="0"/>
              </a:rPr>
              <a:t>3-2</a:t>
            </a:r>
            <a:r>
              <a:rPr lang="zh-CN" altLang="en-US" sz="1800">
                <a:latin typeface="Times New Roman" panose="02020603050405020304" pitchFamily="18" charset="0"/>
              </a:rPr>
              <a:t>）的初始条件。求解式（</a:t>
            </a:r>
            <a:r>
              <a:rPr lang="en-US" altLang="zh-CN" sz="1800">
                <a:latin typeface="Times New Roman" panose="02020603050405020304" pitchFamily="18" charset="0"/>
              </a:rPr>
              <a:t>3-2</a:t>
            </a:r>
            <a:r>
              <a:rPr lang="zh-CN" altLang="en-US" sz="1800">
                <a:latin typeface="Times New Roman" panose="02020603050405020304" pitchFamily="18" charset="0"/>
              </a:rPr>
              <a:t>）并将初始条件代入可得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Times New Roman" panose="02020603050405020304" pitchFamily="18" charset="0"/>
            </a:endParaRPr>
          </a:p>
        </p:txBody>
      </p:sp>
      <p:sp>
        <p:nvSpPr>
          <p:cNvPr id="107528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07529" name="Object 31"/>
          <p:cNvGraphicFramePr>
            <a:graphicFrameLocks noChangeAspect="1"/>
          </p:cNvGraphicFramePr>
          <p:nvPr/>
        </p:nvGraphicFramePr>
        <p:xfrm>
          <a:off x="3779838" y="1412875"/>
          <a:ext cx="3744912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99" name="公式" r:id="rId3" imgW="1435100" imgH="368300" progId="Equation.3">
                  <p:embed/>
                </p:oleObj>
              </mc:Choice>
              <mc:Fallback>
                <p:oleObj name="公式" r:id="rId3" imgW="1435100" imgH="3683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412875"/>
                        <a:ext cx="3744912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0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0753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571319"/>
              </p:ext>
            </p:extLst>
          </p:nvPr>
        </p:nvGraphicFramePr>
        <p:xfrm>
          <a:off x="972344" y="3221830"/>
          <a:ext cx="6840538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00" name="公式" r:id="rId5" imgW="2921000" imgH="393700" progId="Equation.3">
                  <p:embed/>
                </p:oleObj>
              </mc:Choice>
              <mc:Fallback>
                <p:oleObj name="公式" r:id="rId5" imgW="2921000" imgH="3937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344" y="3221830"/>
                        <a:ext cx="6840538" cy="91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2" name="Text Box 35"/>
          <p:cNvSpPr txBox="1">
            <a:spLocks noChangeArrowheads="1"/>
          </p:cNvSpPr>
          <p:nvPr/>
        </p:nvSpPr>
        <p:spPr bwMode="auto">
          <a:xfrm>
            <a:off x="900113" y="4076700"/>
            <a:ext cx="75819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式中，                     ，                    。由此式可得出图</a:t>
            </a:r>
            <a:r>
              <a:rPr lang="en-US" altLang="zh-CN" sz="1800">
                <a:latin typeface="Times New Roman" panose="02020603050405020304" pitchFamily="18" charset="0"/>
              </a:rPr>
              <a:t>3-2e</a:t>
            </a:r>
            <a:r>
              <a:rPr lang="zh-CN" altLang="en-US" sz="1800">
                <a:latin typeface="Times New Roman" panose="02020603050405020304" pitchFamily="18" charset="0"/>
              </a:rPr>
              <a:t>所示的</a:t>
            </a:r>
            <a:r>
              <a:rPr lang="en-US" altLang="zh-CN" sz="1800" i="1">
                <a:latin typeface="Times New Roman" panose="02020603050405020304" pitchFamily="18" charset="0"/>
              </a:rPr>
              <a:t>i</a:t>
            </a:r>
            <a:r>
              <a:rPr lang="en-US" altLang="zh-CN" sz="1800" i="1" baseline="-25000">
                <a:latin typeface="Times New Roman" panose="02020603050405020304" pitchFamily="18" charset="0"/>
              </a:rPr>
              <a:t>d</a:t>
            </a:r>
            <a:r>
              <a:rPr lang="zh-CN" altLang="en-US" sz="1800">
                <a:latin typeface="Times New Roman" panose="02020603050405020304" pitchFamily="18" charset="0"/>
              </a:rPr>
              <a:t>波形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当</a:t>
            </a:r>
            <a:r>
              <a:rPr lang="zh-CN" altLang="en-US" sz="1800" i="1">
                <a:solidFill>
                  <a:srgbClr val="E3544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1800" i="1">
                <a:solidFill>
                  <a:srgbClr val="E35449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1800">
                <a:solidFill>
                  <a:srgbClr val="E35449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1800" i="1">
                <a:solidFill>
                  <a:srgbClr val="E3544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CN" sz="1800">
                <a:solidFill>
                  <a:srgbClr val="E35449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zh-CN" sz="1800" i="1">
                <a:solidFill>
                  <a:srgbClr val="E3544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1800">
                <a:latin typeface="Times New Roman" panose="02020603050405020304" pitchFamily="18" charset="0"/>
              </a:rPr>
              <a:t>时，</a:t>
            </a:r>
            <a:r>
              <a:rPr lang="en-US" altLang="zh-CN" sz="1800" i="1">
                <a:solidFill>
                  <a:srgbClr val="E35449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800" i="1" baseline="-25000">
                <a:solidFill>
                  <a:srgbClr val="E35449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1800">
                <a:solidFill>
                  <a:srgbClr val="E35449"/>
                </a:solidFill>
                <a:latin typeface="Times New Roman" panose="02020603050405020304" pitchFamily="18" charset="0"/>
              </a:rPr>
              <a:t>=0</a:t>
            </a:r>
            <a:r>
              <a:rPr lang="zh-CN" altLang="en-US" sz="1800">
                <a:latin typeface="Times New Roman" panose="02020603050405020304" pitchFamily="18" charset="0"/>
              </a:rPr>
              <a:t>，代入式（</a:t>
            </a:r>
            <a:r>
              <a:rPr lang="en-US" altLang="zh-CN" sz="1800">
                <a:latin typeface="Times New Roman" panose="02020603050405020304" pitchFamily="18" charset="0"/>
              </a:rPr>
              <a:t>3-3</a:t>
            </a:r>
            <a:r>
              <a:rPr lang="zh-CN" altLang="en-US" sz="1800">
                <a:latin typeface="Times New Roman" panose="02020603050405020304" pitchFamily="18" charset="0"/>
              </a:rPr>
              <a:t>）并整理得</a:t>
            </a:r>
            <a:r>
              <a:rPr lang="zh-CN" altLang="en-US" sz="1800" b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 b="0">
              <a:latin typeface="Times New Roman" panose="02020603050405020304" pitchFamily="18" charset="0"/>
            </a:endParaRPr>
          </a:p>
        </p:txBody>
      </p:sp>
      <p:sp>
        <p:nvSpPr>
          <p:cNvPr id="107533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07534" name="Object 36"/>
          <p:cNvGraphicFramePr>
            <a:graphicFrameLocks noChangeAspect="1"/>
          </p:cNvGraphicFramePr>
          <p:nvPr/>
        </p:nvGraphicFramePr>
        <p:xfrm>
          <a:off x="1547813" y="4292600"/>
          <a:ext cx="1439862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01" name="公式" r:id="rId7" imgW="1066800" imgH="279400" progId="Equation.3">
                  <p:embed/>
                </p:oleObj>
              </mc:Choice>
              <mc:Fallback>
                <p:oleObj name="公式" r:id="rId7" imgW="1066800" imgH="2794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292600"/>
                        <a:ext cx="1439862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5" name="Rectangle 39"/>
          <p:cNvSpPr>
            <a:spLocks noChangeArrowheads="1"/>
          </p:cNvSpPr>
          <p:nvPr/>
        </p:nvSpPr>
        <p:spPr bwMode="auto">
          <a:xfrm>
            <a:off x="0" y="3036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07536" name="Object 38"/>
          <p:cNvGraphicFramePr>
            <a:graphicFrameLocks noChangeAspect="1"/>
          </p:cNvGraphicFramePr>
          <p:nvPr/>
        </p:nvGraphicFramePr>
        <p:xfrm>
          <a:off x="2987675" y="4221163"/>
          <a:ext cx="12954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02" name="公式" r:id="rId9" imgW="736280" imgH="393529" progId="Equation.3">
                  <p:embed/>
                </p:oleObj>
              </mc:Choice>
              <mc:Fallback>
                <p:oleObj name="公式" r:id="rId9" imgW="736280" imgH="393529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221163"/>
                        <a:ext cx="12954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7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7538" name="Text Box 42"/>
          <p:cNvSpPr txBox="1">
            <a:spLocks noChangeArrowheads="1"/>
          </p:cNvSpPr>
          <p:nvPr/>
        </p:nvSpPr>
        <p:spPr bwMode="auto">
          <a:xfrm>
            <a:off x="755650" y="2708275"/>
            <a:ext cx="2181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1400">
                <a:solidFill>
                  <a:srgbClr val="6600CC"/>
                </a:solidFill>
                <a:latin typeface="Times New Roman" panose="02020603050405020304" pitchFamily="18" charset="0"/>
              </a:rPr>
              <a:t>3-3 b) VT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处于导通状态</a:t>
            </a:r>
            <a:r>
              <a:rPr lang="zh-CN" altLang="en-US" sz="1800" b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07539" name="Text Box 43"/>
          <p:cNvSpPr txBox="1">
            <a:spLocks noChangeArrowheads="1"/>
          </p:cNvSpPr>
          <p:nvPr/>
        </p:nvSpPr>
        <p:spPr bwMode="auto">
          <a:xfrm>
            <a:off x="7812088" y="1700213"/>
            <a:ext cx="720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2)</a:t>
            </a:r>
          </a:p>
        </p:txBody>
      </p:sp>
      <p:sp>
        <p:nvSpPr>
          <p:cNvPr id="107540" name="Text Box 44"/>
          <p:cNvSpPr txBox="1">
            <a:spLocks noChangeArrowheads="1"/>
          </p:cNvSpPr>
          <p:nvPr/>
        </p:nvSpPr>
        <p:spPr bwMode="auto">
          <a:xfrm>
            <a:off x="7812088" y="3500438"/>
            <a:ext cx="8112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3)</a:t>
            </a:r>
          </a:p>
        </p:txBody>
      </p:sp>
      <p:sp>
        <p:nvSpPr>
          <p:cNvPr id="107541" name="Text Box 45"/>
          <p:cNvSpPr txBox="1">
            <a:spLocks noChangeArrowheads="1"/>
          </p:cNvSpPr>
          <p:nvPr/>
        </p:nvSpPr>
        <p:spPr bwMode="auto">
          <a:xfrm>
            <a:off x="7812088" y="5373688"/>
            <a:ext cx="720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</a:rPr>
              <a:t>(3-4)</a:t>
            </a:r>
          </a:p>
        </p:txBody>
      </p:sp>
      <p:sp>
        <p:nvSpPr>
          <p:cNvPr id="107542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0293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047807-C55C-4327-80AA-9224568EEAE2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07543" name="对象 1"/>
          <p:cNvGraphicFramePr>
            <a:graphicFrameLocks noChangeAspect="1"/>
          </p:cNvGraphicFramePr>
          <p:nvPr/>
        </p:nvGraphicFramePr>
        <p:xfrm>
          <a:off x="1720850" y="5013325"/>
          <a:ext cx="4491038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03" name="公式" r:id="rId11" imgW="1968500" imgH="355600" progId="Equation.3">
                  <p:embed/>
                </p:oleObj>
              </mc:Choice>
              <mc:Fallback>
                <p:oleObj name="公式" r:id="rId11" imgW="1968500" imgH="3556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5013325"/>
                        <a:ext cx="4491038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BD8D6A6-E256-43D2-A04C-EC2A0088774B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16050"/>
            <a:ext cx="4851400" cy="5326063"/>
          </a:xfrm>
        </p:spPr>
        <p:txBody>
          <a:bodyPr/>
          <a:lstStyle/>
          <a:p>
            <a:pPr algn="just">
              <a:lnSpc>
                <a:spcPct val="125000"/>
              </a:lnSpc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负载阻抗角</a:t>
            </a:r>
            <a:r>
              <a:rPr lang="en-US" altLang="zh-CN" sz="2400" b="1" i="1" dirty="0">
                <a:solidFill>
                  <a:srgbClr val="FF0000"/>
                </a:solidFill>
                <a:latin typeface="Symbol" pitchFamily="18" charset="2"/>
              </a:rPr>
              <a:t>j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触发角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</a:rPr>
              <a:t>a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晶闸管导通角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</a:rPr>
              <a:t>θ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的关系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定性分析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 lvl="1" algn="just">
              <a:lnSpc>
                <a:spcPct val="125000"/>
              </a:lnSpc>
              <a:buFont typeface="Wingdings" pitchFamily="2" charset="2"/>
              <a:buChar char="Ø"/>
              <a:defRPr/>
            </a:pPr>
            <a:r>
              <a:rPr lang="zh-CN" altLang="en-US" sz="2000" b="1" dirty="0">
                <a:latin typeface="Times New Roman" pitchFamily="18" charset="0"/>
              </a:rPr>
              <a:t>若</a:t>
            </a:r>
            <a:r>
              <a:rPr lang="en-US" altLang="zh-CN" sz="2000" b="1" i="1" dirty="0">
                <a:latin typeface="Symbol" pitchFamily="18" charset="2"/>
              </a:rPr>
              <a:t>j</a:t>
            </a:r>
            <a:r>
              <a:rPr lang="zh-CN" altLang="en-US" sz="2000" b="1" dirty="0">
                <a:latin typeface="Symbol" pitchFamily="18" charset="2"/>
              </a:rPr>
              <a:t>为定值</a:t>
            </a:r>
            <a:r>
              <a:rPr lang="zh-CN" altLang="en-US" sz="2000" b="1" dirty="0">
                <a:latin typeface="Times New Roman" pitchFamily="18" charset="0"/>
              </a:rPr>
              <a:t>：</a:t>
            </a:r>
            <a:endParaRPr lang="en-US" altLang="zh-CN" sz="2000" b="1" dirty="0">
              <a:latin typeface="Times New Roman" pitchFamily="18" charset="0"/>
            </a:endParaRPr>
          </a:p>
          <a:p>
            <a:pPr marL="457200" lvl="1" indent="0" algn="just">
              <a:lnSpc>
                <a:spcPct val="125000"/>
              </a:lnSpc>
              <a:buFontTx/>
              <a:buNone/>
              <a:defRPr/>
            </a:pPr>
            <a:r>
              <a:rPr lang="en-US" altLang="zh-CN" sz="2000" b="1" i="1" dirty="0">
                <a:latin typeface="Times New Roman" pitchFamily="18" charset="0"/>
              </a:rPr>
              <a:t>	a </a:t>
            </a:r>
            <a:r>
              <a:rPr lang="zh-CN" altLang="en-US" sz="2000" b="1" dirty="0">
                <a:latin typeface="Times New Roman" pitchFamily="18" charset="0"/>
              </a:rPr>
              <a:t>越大，在</a:t>
            </a:r>
            <a:r>
              <a:rPr lang="en-US" altLang="zh-CN" sz="2000" b="1" i="1" dirty="0">
                <a:latin typeface="Times New Roman" pitchFamily="18" charset="0"/>
              </a:rPr>
              <a:t>u</a:t>
            </a:r>
            <a:r>
              <a:rPr lang="en-US" altLang="zh-CN" sz="2000" b="1" baseline="-30000" dirty="0">
                <a:latin typeface="Times New Roman" pitchFamily="18" charset="0"/>
              </a:rPr>
              <a:t>2</a:t>
            </a:r>
            <a:r>
              <a:rPr lang="zh-CN" altLang="en-US" sz="2000" b="1" dirty="0">
                <a:latin typeface="Times New Roman" pitchFamily="18" charset="0"/>
              </a:rPr>
              <a:t>正半周</a:t>
            </a:r>
            <a:r>
              <a:rPr lang="en-US" altLang="zh-CN" sz="2000" b="1" dirty="0">
                <a:latin typeface="Times New Roman" pitchFamily="18" charset="0"/>
              </a:rPr>
              <a:t>L</a:t>
            </a:r>
            <a:r>
              <a:rPr lang="zh-CN" altLang="en-US" sz="2000" b="1" dirty="0">
                <a:latin typeface="Times New Roman" pitchFamily="18" charset="0"/>
              </a:rPr>
              <a:t>储能越少，维持导电的能力就越弱，</a:t>
            </a:r>
            <a:r>
              <a:rPr lang="en-US" altLang="zh-CN" sz="2000" b="1" i="1" dirty="0">
                <a:latin typeface="Times New Roman" pitchFamily="18" charset="0"/>
              </a:rPr>
              <a:t>θ</a:t>
            </a:r>
            <a:r>
              <a:rPr lang="zh-CN" altLang="en-US" sz="2000" b="1" dirty="0">
                <a:latin typeface="Times New Roman" pitchFamily="18" charset="0"/>
              </a:rPr>
              <a:t>越小。</a:t>
            </a:r>
          </a:p>
          <a:p>
            <a:pPr lvl="1" algn="just">
              <a:lnSpc>
                <a:spcPct val="125000"/>
              </a:lnSpc>
              <a:buFont typeface="Wingdings" pitchFamily="2" charset="2"/>
              <a:buChar char="Ø"/>
              <a:defRPr/>
            </a:pPr>
            <a:r>
              <a:rPr lang="zh-CN" altLang="en-US" sz="2000" b="1" dirty="0">
                <a:latin typeface="Times New Roman" pitchFamily="18" charset="0"/>
              </a:rPr>
              <a:t>若</a:t>
            </a:r>
            <a:r>
              <a:rPr lang="en-US" altLang="zh-CN" sz="2000" b="1" i="1" dirty="0">
                <a:latin typeface="Times New Roman" pitchFamily="18" charset="0"/>
              </a:rPr>
              <a:t>a</a:t>
            </a:r>
            <a:r>
              <a:rPr lang="zh-CN" altLang="en-US" sz="2000" b="1" dirty="0">
                <a:latin typeface="Times New Roman" pitchFamily="18" charset="0"/>
              </a:rPr>
              <a:t>为定值：</a:t>
            </a:r>
            <a:endParaRPr lang="en-US" altLang="zh-CN" sz="2000" b="1" dirty="0">
              <a:latin typeface="Times New Roman" pitchFamily="18" charset="0"/>
            </a:endParaRPr>
          </a:p>
          <a:p>
            <a:pPr marL="457200" lvl="1" indent="0" algn="just">
              <a:lnSpc>
                <a:spcPct val="125000"/>
              </a:lnSpc>
              <a:buFontTx/>
              <a:buNone/>
              <a:defRPr/>
            </a:pPr>
            <a:r>
              <a:rPr lang="en-US" altLang="zh-CN" sz="2000" b="1" i="1" dirty="0">
                <a:latin typeface="Times New Roman" pitchFamily="18" charset="0"/>
              </a:rPr>
              <a:t>	</a:t>
            </a:r>
            <a:r>
              <a:rPr lang="en-US" altLang="zh-CN" sz="2000" b="1" i="1" dirty="0">
                <a:latin typeface="Symbol" pitchFamily="18" charset="2"/>
              </a:rPr>
              <a:t>j </a:t>
            </a:r>
            <a:r>
              <a:rPr lang="zh-CN" altLang="en-US" sz="2000" b="1" dirty="0">
                <a:latin typeface="Times New Roman" pitchFamily="18" charset="0"/>
              </a:rPr>
              <a:t>越大，则</a:t>
            </a:r>
            <a:r>
              <a:rPr lang="en-US" altLang="zh-CN" sz="2000" b="1" dirty="0">
                <a:latin typeface="Times New Roman" pitchFamily="18" charset="0"/>
              </a:rPr>
              <a:t>L</a:t>
            </a:r>
            <a:r>
              <a:rPr lang="zh-CN" altLang="en-US" sz="2000" b="1" dirty="0">
                <a:latin typeface="Times New Roman" pitchFamily="18" charset="0"/>
              </a:rPr>
              <a:t>贮能越多，</a:t>
            </a:r>
            <a:r>
              <a:rPr lang="en-US" altLang="zh-CN" sz="2000" b="1" i="1" dirty="0">
                <a:solidFill>
                  <a:srgbClr val="0000FF"/>
                </a:solidFill>
                <a:latin typeface="Times New Roman" pitchFamily="18" charset="0"/>
              </a:rPr>
              <a:t>θ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</a:rPr>
              <a:t>越大</a:t>
            </a:r>
            <a:r>
              <a:rPr lang="zh-CN" altLang="en-US" sz="2000" b="1" dirty="0">
                <a:latin typeface="Times New Roman" pitchFamily="18" charset="0"/>
              </a:rPr>
              <a:t>；</a:t>
            </a:r>
            <a:endParaRPr lang="en-US" altLang="zh-CN" sz="2000" b="1" dirty="0">
              <a:latin typeface="Times New Roman" pitchFamily="18" charset="0"/>
            </a:endParaRPr>
          </a:p>
          <a:p>
            <a:pPr marL="457200" lvl="1" indent="0" algn="just">
              <a:lnSpc>
                <a:spcPct val="125000"/>
              </a:lnSpc>
              <a:buFontTx/>
              <a:buNone/>
              <a:defRPr/>
            </a:pPr>
            <a:r>
              <a:rPr lang="en-US" altLang="zh-CN" sz="2000" b="1" i="1" dirty="0">
                <a:latin typeface="Times New Roman" pitchFamily="18" charset="0"/>
              </a:rPr>
              <a:t>       </a:t>
            </a:r>
            <a:r>
              <a:rPr lang="en-US" altLang="zh-CN" sz="2000" b="1" i="1" dirty="0">
                <a:latin typeface="Symbol" pitchFamily="18" charset="2"/>
              </a:rPr>
              <a:t>j</a:t>
            </a:r>
            <a:r>
              <a:rPr lang="en-US" altLang="zh-CN" sz="2000" b="1" i="1" dirty="0">
                <a:latin typeface="Times New Roman" pitchFamily="18" charset="0"/>
              </a:rPr>
              <a:t> </a:t>
            </a:r>
            <a:r>
              <a:rPr lang="zh-CN" altLang="en-US" sz="2000" b="1" dirty="0">
                <a:latin typeface="Times New Roman" pitchFamily="18" charset="0"/>
              </a:rPr>
              <a:t>越大，在</a:t>
            </a:r>
            <a:r>
              <a:rPr lang="en-US" altLang="zh-CN" sz="2000" b="1" i="1" dirty="0">
                <a:latin typeface="Times New Roman" pitchFamily="18" charset="0"/>
              </a:rPr>
              <a:t>u</a:t>
            </a:r>
            <a:r>
              <a:rPr lang="en-US" altLang="zh-CN" sz="2000" b="1" baseline="-30000" dirty="0">
                <a:latin typeface="Times New Roman" pitchFamily="18" charset="0"/>
              </a:rPr>
              <a:t>2</a:t>
            </a:r>
            <a:r>
              <a:rPr lang="zh-CN" altLang="en-US" sz="2000" b="1" dirty="0">
                <a:latin typeface="Times New Roman" pitchFamily="18" charset="0"/>
              </a:rPr>
              <a:t>负半周</a:t>
            </a:r>
            <a:r>
              <a:rPr lang="en-US" altLang="zh-CN" sz="2000" b="1" dirty="0">
                <a:latin typeface="Times New Roman" pitchFamily="18" charset="0"/>
              </a:rPr>
              <a:t>L</a:t>
            </a:r>
            <a:r>
              <a:rPr lang="zh-CN" altLang="en-US" sz="2000" b="1" dirty="0">
                <a:latin typeface="Times New Roman" pitchFamily="18" charset="0"/>
              </a:rPr>
              <a:t>维持晶闸管导通的时间就越接近晶闸管在</a:t>
            </a:r>
            <a:r>
              <a:rPr lang="en-US" altLang="zh-CN" sz="2000" b="1" i="1" dirty="0">
                <a:latin typeface="Times New Roman" pitchFamily="18" charset="0"/>
              </a:rPr>
              <a:t>u</a:t>
            </a:r>
            <a:r>
              <a:rPr lang="en-US" altLang="zh-CN" sz="2000" b="1" baseline="-30000" dirty="0">
                <a:latin typeface="Times New Roman" pitchFamily="18" charset="0"/>
              </a:rPr>
              <a:t>2</a:t>
            </a:r>
            <a:r>
              <a:rPr lang="zh-CN" altLang="en-US" sz="2000" b="1" dirty="0">
                <a:latin typeface="Times New Roman" pitchFamily="18" charset="0"/>
              </a:rPr>
              <a:t>正半周导通的时间，</a:t>
            </a:r>
            <a:r>
              <a:rPr lang="en-US" altLang="zh-CN" sz="2000" b="1" i="1" dirty="0" err="1">
                <a:latin typeface="Times New Roman" pitchFamily="18" charset="0"/>
              </a:rPr>
              <a:t>u</a:t>
            </a:r>
            <a:r>
              <a:rPr lang="en-US" altLang="zh-CN" sz="2000" b="1" baseline="-30000" dirty="0" err="1">
                <a:latin typeface="Times New Roman" pitchFamily="18" charset="0"/>
              </a:rPr>
              <a:t>d</a:t>
            </a:r>
            <a:r>
              <a:rPr lang="zh-CN" altLang="en-US" sz="2000" b="1" dirty="0">
                <a:latin typeface="Times New Roman" pitchFamily="18" charset="0"/>
              </a:rPr>
              <a:t>中负的部分越接近正的部分，平均值</a:t>
            </a:r>
            <a:r>
              <a:rPr lang="en-US" altLang="zh-CN" sz="2000" b="1" i="1" dirty="0" err="1">
                <a:latin typeface="Times New Roman" pitchFamily="18" charset="0"/>
              </a:rPr>
              <a:t>U</a:t>
            </a:r>
            <a:r>
              <a:rPr lang="en-US" altLang="zh-CN" sz="2000" b="1" baseline="-30000" dirty="0" err="1">
                <a:latin typeface="Times New Roman" pitchFamily="18" charset="0"/>
              </a:rPr>
              <a:t>d</a:t>
            </a:r>
            <a:r>
              <a:rPr lang="zh-CN" altLang="en-US" sz="2000" b="1" dirty="0">
                <a:latin typeface="Times New Roman" pitchFamily="18" charset="0"/>
              </a:rPr>
              <a:t>越接近零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</a:rPr>
              <a:t>输出的直流电流平均值也越小</a:t>
            </a:r>
            <a:r>
              <a:rPr lang="zh-CN" altLang="en-US" sz="2000" b="1" dirty="0">
                <a:latin typeface="Times New Roman" pitchFamily="18" charset="0"/>
              </a:rPr>
              <a:t>。</a:t>
            </a:r>
          </a:p>
        </p:txBody>
      </p:sp>
      <p:graphicFrame>
        <p:nvGraphicFramePr>
          <p:cNvPr id="108547" name="Object 12"/>
          <p:cNvGraphicFramePr>
            <a:graphicFrameLocks noChangeAspect="1"/>
          </p:cNvGraphicFramePr>
          <p:nvPr/>
        </p:nvGraphicFramePr>
        <p:xfrm>
          <a:off x="152400" y="44450"/>
          <a:ext cx="4491038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05" name="公式" r:id="rId3" imgW="1968500" imgH="355600" progId="Equation.3">
                  <p:embed/>
                </p:oleObj>
              </mc:Choice>
              <mc:Fallback>
                <p:oleObj name="公式" r:id="rId3" imgW="1968500" imgH="355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4450"/>
                        <a:ext cx="4491038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8" name="Text Box 13"/>
          <p:cNvSpPr txBox="1">
            <a:spLocks noChangeArrowheads="1"/>
          </p:cNvSpPr>
          <p:nvPr/>
        </p:nvSpPr>
        <p:spPr bwMode="auto">
          <a:xfrm>
            <a:off x="1066800" y="958850"/>
            <a:ext cx="3429000" cy="38417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chemeClr val="hlink"/>
                </a:solidFill>
                <a:latin typeface="Times New Roman" panose="02020603050405020304" pitchFamily="18" charset="0"/>
              </a:rPr>
              <a:t>超越方程，用迭代法求解</a:t>
            </a:r>
          </a:p>
        </p:txBody>
      </p:sp>
      <p:graphicFrame>
        <p:nvGraphicFramePr>
          <p:cNvPr id="108549" name="Object 14"/>
          <p:cNvGraphicFramePr>
            <a:graphicFrameLocks noChangeAspect="1"/>
          </p:cNvGraphicFramePr>
          <p:nvPr/>
        </p:nvGraphicFramePr>
        <p:xfrm>
          <a:off x="4995863" y="333375"/>
          <a:ext cx="4184650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06" name="VISIO" r:id="rId5" imgW="2679192" imgH="4184904" progId="Visio.Drawing.5">
                  <p:embed/>
                </p:oleObj>
              </mc:Choice>
              <mc:Fallback>
                <p:oleObj name="VISIO" r:id="rId5" imgW="2679192" imgH="4184904" progId="Visio.Drawing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5863" y="333375"/>
                        <a:ext cx="4184650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D6C854-B6FA-47D2-B709-524975AF9C3A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4DDF695-EB64-4EA8-9050-CFEDFB3C3028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17"/>
          <p:cNvSpPr>
            <a:spLocks noChangeArrowheads="1"/>
          </p:cNvSpPr>
          <p:nvPr/>
        </p:nvSpPr>
        <p:spPr bwMode="auto">
          <a:xfrm>
            <a:off x="885825" y="765175"/>
            <a:ext cx="4117975" cy="582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5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200" dirty="0"/>
              <a:t>    为避免</a:t>
            </a:r>
            <a:r>
              <a:rPr lang="en-US" altLang="zh-CN" sz="2200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200" baseline="-30000" dirty="0" err="1"/>
              <a:t>d</a:t>
            </a:r>
            <a:r>
              <a:rPr lang="zh-CN" altLang="en-US" sz="2200" dirty="0"/>
              <a:t>太小，在整流电路的负载两端并联</a:t>
            </a:r>
            <a:r>
              <a:rPr lang="zh-CN" altLang="en-US" sz="2200" u="sng" dirty="0">
                <a:solidFill>
                  <a:srgbClr val="FF0000"/>
                </a:solidFill>
              </a:rPr>
              <a:t>续流二极管。</a:t>
            </a:r>
          </a:p>
          <a:p>
            <a:pPr algn="just" eaLnBrk="1" hangingPunct="1">
              <a:lnSpc>
                <a:spcPct val="125000"/>
              </a:lnSpc>
              <a:spcBef>
                <a:spcPct val="5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宋体" panose="02010600030101010101" pitchFamily="2" charset="-122"/>
              </a:rPr>
              <a:t>有续流二极管的工作情况：</a:t>
            </a:r>
            <a:endParaRPr lang="en-US" altLang="zh-CN" sz="22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25000"/>
              </a:lnSpc>
              <a:spcBef>
                <a:spcPts val="600"/>
              </a:spcBef>
              <a:buClr>
                <a:schemeClr val="accent1"/>
              </a:buClr>
              <a:buSzPct val="85000"/>
              <a:buFontTx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    1</a:t>
            </a:r>
            <a:r>
              <a:rPr lang="zh-CN" altLang="en-US" sz="2200" dirty="0">
                <a:latin typeface="宋体" panose="02010600030101010101" pitchFamily="2" charset="-122"/>
              </a:rPr>
              <a:t>、在电源的正半周，续流二极管承受反压关断，工作特性与无续流二极管一致。</a:t>
            </a:r>
            <a:endParaRPr lang="en-US" altLang="zh-CN" sz="2200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25000"/>
              </a:lnSpc>
              <a:spcBef>
                <a:spcPts val="600"/>
              </a:spcBef>
              <a:buClr>
                <a:schemeClr val="accent1"/>
              </a:buClr>
              <a:buSzPct val="85000"/>
              <a:buFontTx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    2</a:t>
            </a:r>
            <a:r>
              <a:rPr lang="zh-CN" altLang="en-US" sz="2200" dirty="0">
                <a:latin typeface="宋体" panose="02010600030101010101" pitchFamily="2" charset="-122"/>
              </a:rPr>
              <a:t>、当</a:t>
            </a:r>
            <a:r>
              <a:rPr lang="en-US" altLang="zh-CN" sz="2200" i="1" dirty="0">
                <a:latin typeface="宋体" panose="02010600030101010101" pitchFamily="2" charset="-122"/>
              </a:rPr>
              <a:t>u</a:t>
            </a:r>
            <a:r>
              <a:rPr lang="en-US" altLang="zh-CN" sz="2200" baseline="-30000" dirty="0">
                <a:latin typeface="宋体" panose="02010600030101010101" pitchFamily="2" charset="-122"/>
              </a:rPr>
              <a:t>2</a:t>
            </a:r>
            <a:r>
              <a:rPr lang="zh-CN" altLang="en-US" sz="2200" dirty="0">
                <a:latin typeface="宋体" panose="02010600030101010101" pitchFamily="2" charset="-122"/>
              </a:rPr>
              <a:t>过零变负时，</a:t>
            </a:r>
            <a:r>
              <a:rPr lang="en-US" altLang="zh-CN" sz="2200" dirty="0">
                <a:latin typeface="宋体" panose="02010600030101010101" pitchFamily="2" charset="-122"/>
              </a:rPr>
              <a:t>VD</a:t>
            </a:r>
            <a:r>
              <a:rPr lang="en-US" altLang="zh-CN" sz="2200" baseline="-30000" dirty="0">
                <a:latin typeface="宋体" panose="02010600030101010101" pitchFamily="2" charset="-122"/>
              </a:rPr>
              <a:t>R</a:t>
            </a:r>
            <a:r>
              <a:rPr lang="zh-CN" altLang="en-US" sz="2200" dirty="0">
                <a:latin typeface="宋体" panose="02010600030101010101" pitchFamily="2" charset="-122"/>
              </a:rPr>
              <a:t>导通，</a:t>
            </a:r>
            <a:r>
              <a:rPr lang="en-US" altLang="zh-CN" sz="2200" i="1" dirty="0" err="1">
                <a:latin typeface="宋体" panose="02010600030101010101" pitchFamily="2" charset="-122"/>
              </a:rPr>
              <a:t>u</a:t>
            </a:r>
            <a:r>
              <a:rPr lang="en-US" altLang="zh-CN" sz="2200" baseline="-30000" dirty="0" err="1">
                <a:latin typeface="宋体" panose="02010600030101010101" pitchFamily="2" charset="-122"/>
              </a:rPr>
              <a:t>d</a:t>
            </a:r>
            <a:r>
              <a:rPr lang="zh-CN" altLang="en-US" sz="2200" dirty="0">
                <a:latin typeface="宋体" panose="02010600030101010101" pitchFamily="2" charset="-122"/>
              </a:rPr>
              <a:t>为零。此时为负的</a:t>
            </a:r>
            <a:r>
              <a:rPr lang="en-US" altLang="zh-CN" sz="2200" i="1" dirty="0">
                <a:latin typeface="宋体" panose="02010600030101010101" pitchFamily="2" charset="-122"/>
              </a:rPr>
              <a:t>u</a:t>
            </a:r>
            <a:r>
              <a:rPr lang="en-US" altLang="zh-CN" sz="2200" baseline="-30000" dirty="0">
                <a:latin typeface="宋体" panose="02010600030101010101" pitchFamily="2" charset="-122"/>
              </a:rPr>
              <a:t>2</a:t>
            </a:r>
            <a:r>
              <a:rPr lang="zh-CN" altLang="en-US" sz="2200" dirty="0">
                <a:latin typeface="宋体" panose="02010600030101010101" pitchFamily="2" charset="-122"/>
              </a:rPr>
              <a:t>通过</a:t>
            </a:r>
            <a:r>
              <a:rPr lang="en-US" altLang="zh-CN" sz="2200" dirty="0">
                <a:latin typeface="宋体" panose="02010600030101010101" pitchFamily="2" charset="-122"/>
              </a:rPr>
              <a:t>VD</a:t>
            </a:r>
            <a:r>
              <a:rPr lang="en-US" altLang="zh-CN" sz="2200" baseline="-30000" dirty="0">
                <a:latin typeface="宋体" panose="02010600030101010101" pitchFamily="2" charset="-122"/>
              </a:rPr>
              <a:t>R</a:t>
            </a:r>
            <a:r>
              <a:rPr lang="zh-CN" altLang="en-US" sz="2200" dirty="0">
                <a:latin typeface="宋体" panose="02010600030101010101" pitchFamily="2" charset="-122"/>
              </a:rPr>
              <a:t>向</a:t>
            </a:r>
            <a:r>
              <a:rPr lang="en-US" altLang="zh-CN" sz="2200" dirty="0">
                <a:latin typeface="宋体" panose="02010600030101010101" pitchFamily="2" charset="-122"/>
              </a:rPr>
              <a:t>VT</a:t>
            </a:r>
            <a:r>
              <a:rPr lang="zh-CN" altLang="en-US" sz="2200" dirty="0">
                <a:latin typeface="宋体" panose="02010600030101010101" pitchFamily="2" charset="-122"/>
              </a:rPr>
              <a:t>施加反压使其关断，</a:t>
            </a:r>
            <a:r>
              <a:rPr lang="en-US" altLang="zh-CN" sz="2200" dirty="0">
                <a:latin typeface="宋体" panose="02010600030101010101" pitchFamily="2" charset="-122"/>
              </a:rPr>
              <a:t>L</a:t>
            </a:r>
            <a:r>
              <a:rPr lang="zh-CN" altLang="en-US" sz="2200" dirty="0">
                <a:latin typeface="宋体" panose="02010600030101010101" pitchFamily="2" charset="-122"/>
              </a:rPr>
              <a:t>储存的能量保证了电流</a:t>
            </a:r>
            <a:r>
              <a:rPr lang="en-US" altLang="zh-CN" sz="2200" i="1" dirty="0">
                <a:latin typeface="宋体" panose="02010600030101010101" pitchFamily="2" charset="-122"/>
              </a:rPr>
              <a:t>i</a:t>
            </a:r>
            <a:r>
              <a:rPr lang="en-US" altLang="zh-CN" sz="2200" baseline="-30000" dirty="0">
                <a:latin typeface="宋体" panose="02010600030101010101" pitchFamily="2" charset="-122"/>
              </a:rPr>
              <a:t>d</a:t>
            </a:r>
            <a:r>
              <a:rPr lang="zh-CN" altLang="en-US" sz="2200" dirty="0">
                <a:latin typeface="宋体" panose="02010600030101010101" pitchFamily="2" charset="-122"/>
              </a:rPr>
              <a:t>在</a:t>
            </a:r>
            <a:r>
              <a:rPr lang="en-US" altLang="zh-CN" sz="2200" dirty="0">
                <a:latin typeface="宋体" panose="02010600030101010101" pitchFamily="2" charset="-122"/>
              </a:rPr>
              <a:t>L-R-VD</a:t>
            </a:r>
            <a:r>
              <a:rPr lang="en-US" altLang="zh-CN" sz="2200" baseline="-30000" dirty="0">
                <a:latin typeface="宋体" panose="02010600030101010101" pitchFamily="2" charset="-122"/>
              </a:rPr>
              <a:t>R</a:t>
            </a:r>
            <a:r>
              <a:rPr lang="zh-CN" altLang="en-US" sz="2200" dirty="0">
                <a:latin typeface="宋体" panose="02010600030101010101" pitchFamily="2" charset="-122"/>
              </a:rPr>
              <a:t>回路中流通，此过程通常称为</a:t>
            </a:r>
            <a:r>
              <a:rPr lang="zh-CN" altLang="en-US" sz="2200" dirty="0">
                <a:solidFill>
                  <a:srgbClr val="FF0000"/>
                </a:solidFill>
                <a:latin typeface="宋体" panose="02010600030101010101" pitchFamily="2" charset="-122"/>
              </a:rPr>
              <a:t>续流</a:t>
            </a:r>
            <a:r>
              <a:rPr lang="zh-CN" altLang="en-US" sz="2200" dirty="0">
                <a:latin typeface="宋体" panose="02010600030101010101" pitchFamily="2" charset="-122"/>
              </a:rPr>
              <a:t>。续流期间</a:t>
            </a:r>
            <a:r>
              <a:rPr lang="en-US" altLang="zh-CN" sz="2200" i="1" dirty="0" err="1">
                <a:latin typeface="宋体" panose="02010600030101010101" pitchFamily="2" charset="-122"/>
              </a:rPr>
              <a:t>u</a:t>
            </a:r>
            <a:r>
              <a:rPr lang="en-US" altLang="zh-CN" sz="2200" baseline="-30000" dirty="0" err="1">
                <a:latin typeface="宋体" panose="02010600030101010101" pitchFamily="2" charset="-122"/>
              </a:rPr>
              <a:t>d</a:t>
            </a:r>
            <a:r>
              <a:rPr lang="zh-CN" altLang="en-US" sz="2200" dirty="0">
                <a:latin typeface="宋体" panose="02010600030101010101" pitchFamily="2" charset="-122"/>
              </a:rPr>
              <a:t>为0，</a:t>
            </a:r>
            <a:r>
              <a:rPr lang="en-US" altLang="zh-CN" sz="2200" i="1" dirty="0" err="1">
                <a:latin typeface="宋体" panose="02010600030101010101" pitchFamily="2" charset="-122"/>
              </a:rPr>
              <a:t>u</a:t>
            </a:r>
            <a:r>
              <a:rPr lang="en-US" altLang="zh-CN" sz="2200" baseline="-30000" dirty="0" err="1">
                <a:latin typeface="宋体" panose="02010600030101010101" pitchFamily="2" charset="-122"/>
              </a:rPr>
              <a:t>d</a:t>
            </a:r>
            <a:r>
              <a:rPr lang="zh-CN" altLang="en-US" sz="2200" dirty="0">
                <a:latin typeface="宋体" panose="02010600030101010101" pitchFamily="2" charset="-122"/>
              </a:rPr>
              <a:t>中不再出现负的部分。</a:t>
            </a:r>
          </a:p>
        </p:txBody>
      </p:sp>
      <p:graphicFrame>
        <p:nvGraphicFramePr>
          <p:cNvPr id="109571" name="Object 19"/>
          <p:cNvGraphicFramePr>
            <a:graphicFrameLocks noChangeAspect="1"/>
          </p:cNvGraphicFramePr>
          <p:nvPr/>
        </p:nvGraphicFramePr>
        <p:xfrm>
          <a:off x="5003800" y="25400"/>
          <a:ext cx="3929063" cy="566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00" name="VISIO" r:id="rId3" imgW="1976628" imgH="3649980" progId="Visio.Drawing.5">
                  <p:embed/>
                </p:oleObj>
              </mc:Choice>
              <mc:Fallback>
                <p:oleObj name="VISIO" r:id="rId3" imgW="1976628" imgH="3649980" progId="Visio.Drawing.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5400"/>
                        <a:ext cx="3929063" cy="566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20"/>
          <p:cNvSpPr>
            <a:spLocks noChangeArrowheads="1"/>
          </p:cNvSpPr>
          <p:nvPr/>
        </p:nvSpPr>
        <p:spPr bwMode="auto">
          <a:xfrm>
            <a:off x="5795963" y="5686425"/>
            <a:ext cx="295275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  <a:hlinkClick r:id="" action="ppaction://noaction"/>
              </a:rPr>
              <a:t>单相半波带阻感负载</a:t>
            </a:r>
            <a:endParaRPr lang="en-US" altLang="zh-CN" sz="1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有续流二极管的电路及波形 </a:t>
            </a:r>
          </a:p>
        </p:txBody>
      </p:sp>
      <p:sp>
        <p:nvSpPr>
          <p:cNvPr id="109573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3E4F75-11B8-4FFA-BD64-EF68FDDD6F1E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020603-117D-4A3C-88E3-76410E835A87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1 </a:t>
            </a:r>
            <a:r>
              <a:rPr lang="zh-CN" altLang="en-US" sz="3600">
                <a:solidFill>
                  <a:schemeClr val="tx1"/>
                </a:solidFill>
              </a:rPr>
              <a:t>单相半波可控整流电路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idx="1"/>
          </p:nvPr>
        </p:nvSpPr>
        <p:spPr>
          <a:xfrm>
            <a:off x="409575" y="847725"/>
            <a:ext cx="6980238" cy="5181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/>
              <a:t>     </a:t>
            </a:r>
            <a:r>
              <a:rPr lang="en-US" altLang="zh-CN" sz="1800" b="1">
                <a:solidFill>
                  <a:srgbClr val="009900"/>
                </a:solidFill>
              </a:rPr>
              <a:t>☞</a:t>
            </a:r>
            <a:r>
              <a:rPr lang="zh-CN" altLang="en-US" sz="1800" b="1"/>
              <a:t>基本数量关系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/>
              <a:t>       </a:t>
            </a:r>
            <a:r>
              <a:rPr lang="zh-CN" altLang="en-US" sz="1800" b="1">
                <a:solidFill>
                  <a:srgbClr val="FF00FF"/>
                </a:solidFill>
              </a:rPr>
              <a:t>√</a:t>
            </a:r>
            <a:r>
              <a:rPr lang="zh-CN" altLang="en-US" sz="1800" b="1"/>
              <a:t>流过晶闸管的电流平均值</a:t>
            </a:r>
            <a:r>
              <a:rPr lang="en-US" altLang="zh-CN" sz="1800" b="1" i="1">
                <a:solidFill>
                  <a:srgbClr val="E35449"/>
                </a:solidFill>
              </a:rPr>
              <a:t>I</a:t>
            </a:r>
            <a:r>
              <a:rPr lang="en-US" altLang="zh-CN" sz="1800" b="1" i="1" baseline="-25000">
                <a:solidFill>
                  <a:srgbClr val="E35449"/>
                </a:solidFill>
              </a:rPr>
              <a:t>dT</a:t>
            </a:r>
            <a:r>
              <a:rPr lang="zh-CN" altLang="en-US" sz="1800" b="1"/>
              <a:t>和有效值</a:t>
            </a:r>
            <a:r>
              <a:rPr lang="en-US" altLang="zh-CN" sz="1800" b="1" i="1">
                <a:solidFill>
                  <a:srgbClr val="E35449"/>
                </a:solidFill>
              </a:rPr>
              <a:t>I</a:t>
            </a:r>
            <a:r>
              <a:rPr lang="en-US" altLang="zh-CN" sz="1800" b="1" i="1" baseline="-25000">
                <a:solidFill>
                  <a:srgbClr val="E35449"/>
                </a:solidFill>
              </a:rPr>
              <a:t>T</a:t>
            </a:r>
            <a:r>
              <a:rPr lang="zh-CN" altLang="en-US" sz="1800" b="1"/>
              <a:t>分别为：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1800" b="1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1800" b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/>
              <a:t>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1800" b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/>
              <a:t>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/>
              <a:t>       </a:t>
            </a:r>
            <a:r>
              <a:rPr lang="zh-CN" altLang="en-US" sz="1800" b="1">
                <a:solidFill>
                  <a:srgbClr val="FF00FF"/>
                </a:solidFill>
              </a:rPr>
              <a:t>√</a:t>
            </a:r>
            <a:r>
              <a:rPr lang="zh-CN" altLang="en-US" sz="1800" b="1"/>
              <a:t>续流二极管的电流平均值</a:t>
            </a:r>
            <a:r>
              <a:rPr lang="en-US" altLang="zh-CN" sz="1800" b="1" i="1">
                <a:solidFill>
                  <a:srgbClr val="E35449"/>
                </a:solidFill>
              </a:rPr>
              <a:t>I</a:t>
            </a:r>
            <a:r>
              <a:rPr lang="en-US" altLang="zh-CN" sz="1800" b="1" i="1" baseline="-25000">
                <a:solidFill>
                  <a:srgbClr val="E35449"/>
                </a:solidFill>
              </a:rPr>
              <a:t>dDR</a:t>
            </a:r>
            <a:r>
              <a:rPr lang="zh-CN" altLang="en-US" sz="1800" b="1"/>
              <a:t>和有效值</a:t>
            </a:r>
            <a:r>
              <a:rPr lang="en-US" altLang="zh-CN" sz="1800" b="1" i="1">
                <a:solidFill>
                  <a:srgbClr val="E35449"/>
                </a:solidFill>
              </a:rPr>
              <a:t>I</a:t>
            </a:r>
            <a:r>
              <a:rPr lang="en-US" altLang="zh-CN" sz="1800" b="1" i="1" baseline="-25000">
                <a:solidFill>
                  <a:srgbClr val="E35449"/>
                </a:solidFill>
              </a:rPr>
              <a:t>DR</a:t>
            </a:r>
            <a:r>
              <a:rPr lang="zh-CN" altLang="en-US" sz="1800" b="1"/>
              <a:t>分别为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1800" b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/>
              <a:t> 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/>
              <a:t>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1800" b="1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1800" b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/>
              <a:t>       </a:t>
            </a:r>
            <a:endParaRPr lang="en-US" altLang="zh-CN" sz="1800" b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solidFill>
                  <a:srgbClr val="FF00FF"/>
                </a:solidFill>
              </a:rPr>
              <a:t>         </a:t>
            </a:r>
            <a:endParaRPr lang="en-US" altLang="zh-CN" sz="1800"/>
          </a:p>
        </p:txBody>
      </p:sp>
      <p:sp>
        <p:nvSpPr>
          <p:cNvPr id="110596" name="Rectangle 33"/>
          <p:cNvSpPr>
            <a:spLocks noChangeArrowheads="1"/>
          </p:cNvSpPr>
          <p:nvPr/>
        </p:nvSpPr>
        <p:spPr bwMode="auto">
          <a:xfrm>
            <a:off x="874713" y="3227388"/>
            <a:ext cx="4105275" cy="1223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0597" name="Rectangle 32"/>
          <p:cNvSpPr>
            <a:spLocks noChangeArrowheads="1"/>
          </p:cNvSpPr>
          <p:nvPr/>
        </p:nvSpPr>
        <p:spPr bwMode="auto">
          <a:xfrm>
            <a:off x="874713" y="1493838"/>
            <a:ext cx="4092575" cy="1225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059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10599" name="Object 4"/>
          <p:cNvGraphicFramePr>
            <a:graphicFrameLocks noChangeAspect="1"/>
          </p:cNvGraphicFramePr>
          <p:nvPr/>
        </p:nvGraphicFramePr>
        <p:xfrm>
          <a:off x="1666875" y="1493838"/>
          <a:ext cx="18716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42" name="公式" r:id="rId3" imgW="837836" imgH="355446" progId="Equation.3">
                  <p:embed/>
                </p:oleObj>
              </mc:Choice>
              <mc:Fallback>
                <p:oleObj name="公式" r:id="rId3" imgW="837836" imgH="35544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1493838"/>
                        <a:ext cx="18716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0" name="Object 6"/>
          <p:cNvGraphicFramePr>
            <a:graphicFrameLocks noChangeAspect="1"/>
          </p:cNvGraphicFramePr>
          <p:nvPr/>
        </p:nvGraphicFramePr>
        <p:xfrm>
          <a:off x="911225" y="2055813"/>
          <a:ext cx="38163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43" name="公式" r:id="rId5" imgW="1892300" imgH="406400" progId="Equation.3">
                  <p:embed/>
                </p:oleObj>
              </mc:Choice>
              <mc:Fallback>
                <p:oleObj name="公式" r:id="rId5" imgW="1892300" imgH="40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2055813"/>
                        <a:ext cx="38163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10602" name="Object 8"/>
          <p:cNvGraphicFramePr>
            <a:graphicFrameLocks noChangeAspect="1"/>
          </p:cNvGraphicFramePr>
          <p:nvPr/>
        </p:nvGraphicFramePr>
        <p:xfrm>
          <a:off x="1558925" y="3262313"/>
          <a:ext cx="22336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44" name="公式" r:id="rId7" imgW="888614" imgH="355446" progId="Equation.3">
                  <p:embed/>
                </p:oleObj>
              </mc:Choice>
              <mc:Fallback>
                <p:oleObj name="公式" r:id="rId7" imgW="888614" imgH="35544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5" y="3262313"/>
                        <a:ext cx="22336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10604" name="Object 10"/>
          <p:cNvGraphicFramePr>
            <a:graphicFrameLocks noChangeAspect="1"/>
          </p:cNvGraphicFramePr>
          <p:nvPr/>
        </p:nvGraphicFramePr>
        <p:xfrm>
          <a:off x="874713" y="3698875"/>
          <a:ext cx="38893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45" name="公式" r:id="rId9" imgW="2120900" imgH="406400" progId="Equation.3">
                  <p:embed/>
                </p:oleObj>
              </mc:Choice>
              <mc:Fallback>
                <p:oleObj name="公式" r:id="rId9" imgW="2120900" imgH="406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698875"/>
                        <a:ext cx="38893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5" name="Text Box 12"/>
          <p:cNvSpPr txBox="1">
            <a:spLocks noChangeArrowheads="1"/>
          </p:cNvSpPr>
          <p:nvPr/>
        </p:nvSpPr>
        <p:spPr bwMode="auto">
          <a:xfrm>
            <a:off x="4610100" y="1933575"/>
            <a:ext cx="124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Times New Roman" panose="02020603050405020304" pitchFamily="18" charset="0"/>
            </a:endParaRPr>
          </a:p>
        </p:txBody>
      </p:sp>
      <p:sp>
        <p:nvSpPr>
          <p:cNvPr id="110606" name="Text Box 13"/>
          <p:cNvSpPr txBox="1">
            <a:spLocks noChangeArrowheads="1"/>
          </p:cNvSpPr>
          <p:nvPr/>
        </p:nvSpPr>
        <p:spPr bwMode="auto">
          <a:xfrm>
            <a:off x="5076825" y="1566863"/>
            <a:ext cx="668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5)</a:t>
            </a:r>
          </a:p>
        </p:txBody>
      </p:sp>
      <p:sp>
        <p:nvSpPr>
          <p:cNvPr id="110607" name="Text Box 14"/>
          <p:cNvSpPr txBox="1">
            <a:spLocks noChangeArrowheads="1"/>
          </p:cNvSpPr>
          <p:nvPr/>
        </p:nvSpPr>
        <p:spPr bwMode="auto">
          <a:xfrm>
            <a:off x="5076825" y="2214563"/>
            <a:ext cx="668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6)</a:t>
            </a:r>
          </a:p>
        </p:txBody>
      </p:sp>
      <p:sp>
        <p:nvSpPr>
          <p:cNvPr id="110608" name="Text Box 15"/>
          <p:cNvSpPr txBox="1">
            <a:spLocks noChangeArrowheads="1"/>
          </p:cNvSpPr>
          <p:nvPr/>
        </p:nvSpPr>
        <p:spPr bwMode="auto">
          <a:xfrm>
            <a:off x="5076825" y="3151188"/>
            <a:ext cx="7921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7)</a:t>
            </a:r>
          </a:p>
        </p:txBody>
      </p:sp>
      <p:sp>
        <p:nvSpPr>
          <p:cNvPr id="110609" name="Text Box 16"/>
          <p:cNvSpPr txBox="1">
            <a:spLocks noChangeArrowheads="1"/>
          </p:cNvSpPr>
          <p:nvPr/>
        </p:nvSpPr>
        <p:spPr bwMode="auto">
          <a:xfrm>
            <a:off x="5076825" y="3870325"/>
            <a:ext cx="9350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8)</a:t>
            </a:r>
          </a:p>
        </p:txBody>
      </p:sp>
      <p:sp>
        <p:nvSpPr>
          <p:cNvPr id="110610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5972175" y="625475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12471E-669B-4375-87A4-3451544AB08E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10611" name="对象 1"/>
          <p:cNvGraphicFramePr>
            <a:graphicFrameLocks noChangeAspect="1"/>
          </p:cNvGraphicFramePr>
          <p:nvPr/>
        </p:nvGraphicFramePr>
        <p:xfrm>
          <a:off x="5697538" y="793750"/>
          <a:ext cx="3627437" cy="522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46" name="VISIO" r:id="rId11" imgW="1976628" imgH="3649980" progId="Visio.Drawing.5">
                  <p:embed/>
                </p:oleObj>
              </mc:Choice>
              <mc:Fallback>
                <p:oleObj name="VISIO" r:id="rId11" imgW="1976628" imgH="3649980" progId="Visio.Drawing.5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7538" y="793750"/>
                        <a:ext cx="3627437" cy="522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055F4A0-CC3E-4F4C-B133-5A5C0723C73A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1 </a:t>
            </a:r>
            <a:r>
              <a:rPr lang="zh-CN" altLang="en-US" sz="3600">
                <a:solidFill>
                  <a:schemeClr val="tx1"/>
                </a:solidFill>
              </a:rPr>
              <a:t>单相半波可控整流电路</a:t>
            </a:r>
          </a:p>
        </p:txBody>
      </p:sp>
      <p:sp>
        <p:nvSpPr>
          <p:cNvPr id="108547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630238" y="836613"/>
            <a:ext cx="4157662" cy="6021387"/>
          </a:xfrm>
          <a:blipFill rotWithShape="1">
            <a:blip r:embed="rId3"/>
            <a:stretch>
              <a:fillRect l="-1466" t="-2328" r="-2053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1162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1621" name="Rectangle 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162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16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1624" name="Text Box 12"/>
          <p:cNvSpPr txBox="1">
            <a:spLocks noChangeArrowheads="1"/>
          </p:cNvSpPr>
          <p:nvPr/>
        </p:nvSpPr>
        <p:spPr bwMode="auto">
          <a:xfrm>
            <a:off x="6711950" y="1851025"/>
            <a:ext cx="124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Times New Roman" panose="02020603050405020304" pitchFamily="18" charset="0"/>
            </a:endParaRPr>
          </a:p>
        </p:txBody>
      </p:sp>
      <p:graphicFrame>
        <p:nvGraphicFramePr>
          <p:cNvPr id="110601" name="Object 17"/>
          <p:cNvGraphicFramePr>
            <a:graphicFrameLocks noChangeAspect="1"/>
          </p:cNvGraphicFramePr>
          <p:nvPr/>
        </p:nvGraphicFramePr>
        <p:xfrm>
          <a:off x="2555875" y="5084763"/>
          <a:ext cx="431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07" name="公式" r:id="rId4" imgW="355446" imgH="228501" progId="Equation.3">
                  <p:embed/>
                </p:oleObj>
              </mc:Choice>
              <mc:Fallback>
                <p:oleObj name="公式" r:id="rId4" imgW="355446" imgH="228501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084763"/>
                        <a:ext cx="431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2" name="Object 31"/>
          <p:cNvGraphicFramePr>
            <a:graphicFrameLocks noChangeAspect="1"/>
          </p:cNvGraphicFramePr>
          <p:nvPr/>
        </p:nvGraphicFramePr>
        <p:xfrm>
          <a:off x="2771775" y="3500438"/>
          <a:ext cx="504825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08" name="公式" r:id="rId6" imgW="380835" imgH="241195" progId="Equation.3">
                  <p:embed/>
                </p:oleObj>
              </mc:Choice>
              <mc:Fallback>
                <p:oleObj name="公式" r:id="rId6" imgW="380835" imgH="241195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500438"/>
                        <a:ext cx="504825" cy="32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7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831A19-2252-43A0-AC84-362CD7EAEB28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11628" name="对象 1"/>
          <p:cNvGraphicFramePr>
            <a:graphicFrameLocks noChangeAspect="1"/>
          </p:cNvGraphicFramePr>
          <p:nvPr/>
        </p:nvGraphicFramePr>
        <p:xfrm>
          <a:off x="4859338" y="757238"/>
          <a:ext cx="3744912" cy="539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09" name="VISIO" r:id="rId8" imgW="1976628" imgH="3649980" progId="Visio.Drawing.5">
                  <p:embed/>
                </p:oleObj>
              </mc:Choice>
              <mc:Fallback>
                <p:oleObj name="VISIO" r:id="rId8" imgW="1976628" imgH="3649980" progId="Visio.Drawing.5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757238"/>
                        <a:ext cx="3744912" cy="539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773664" y="1358316"/>
            <a:ext cx="572336" cy="359544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375731" y="1975433"/>
            <a:ext cx="792088" cy="318505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746EE8-823B-4C4D-A30B-AB273A81C924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1 </a:t>
            </a:r>
            <a:r>
              <a:rPr lang="zh-CN" altLang="en-US" sz="3600">
                <a:solidFill>
                  <a:schemeClr val="tx1"/>
                </a:solidFill>
              </a:rPr>
              <a:t>单相半波可控整流电路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981075"/>
            <a:ext cx="7632700" cy="5181600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800" b="1"/>
              <a:t>     </a:t>
            </a:r>
            <a:r>
              <a:rPr lang="en-US" altLang="zh-CN" sz="2800" b="1">
                <a:solidFill>
                  <a:srgbClr val="009900"/>
                </a:solidFill>
              </a:rPr>
              <a:t>☞</a:t>
            </a:r>
            <a:r>
              <a:rPr lang="zh-CN" altLang="en-US" sz="2800" b="1"/>
              <a:t>单相半波可控整流电路特点</a:t>
            </a:r>
            <a:endParaRPr lang="en-US" altLang="zh-CN" sz="2800" b="1"/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/>
              <a:t>           1</a:t>
            </a:r>
            <a:r>
              <a:rPr lang="zh-CN" altLang="en-US" sz="2400" b="1"/>
              <a:t>、电路简单；</a:t>
            </a:r>
            <a:endParaRPr lang="en-US" altLang="zh-CN" sz="2400" b="1"/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/>
              <a:t>           2</a:t>
            </a:r>
            <a:r>
              <a:rPr lang="zh-CN" altLang="en-US" sz="2400" b="1"/>
              <a:t>、输出脉动大；</a:t>
            </a:r>
            <a:endParaRPr lang="en-US" altLang="zh-CN" sz="2400" b="1"/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/>
              <a:t>           3</a:t>
            </a:r>
            <a:r>
              <a:rPr lang="zh-CN" altLang="en-US" sz="2400" b="1"/>
              <a:t>、变压器二次侧电流中含直流分量，造成变压器铁芯</a:t>
            </a:r>
            <a:r>
              <a:rPr lang="zh-CN" altLang="en-US" sz="2400" b="1">
                <a:solidFill>
                  <a:srgbClr val="E35449"/>
                </a:solidFill>
              </a:rPr>
              <a:t>直流磁化；</a:t>
            </a:r>
            <a:r>
              <a:rPr lang="zh-CN" altLang="en-US" sz="2400" b="1"/>
              <a:t>为使变压器铁芯不饱和，需增大铁芯截面积，增大了设备的容量。</a:t>
            </a:r>
            <a:endParaRPr lang="en-US" altLang="zh-CN" sz="2400" b="1"/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400" b="1"/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/>
              <a:t>    </a:t>
            </a:r>
            <a:r>
              <a:rPr lang="en-US" altLang="zh-CN" sz="2400" b="1">
                <a:solidFill>
                  <a:srgbClr val="009900"/>
                </a:solidFill>
              </a:rPr>
              <a:t>☞</a:t>
            </a:r>
            <a:r>
              <a:rPr lang="zh-CN" altLang="en-US" sz="2400" b="1"/>
              <a:t> 分析该电路的主要目的在于利用其简单易学的特点，建立起整流电路的基本概念。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400"/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800"/>
          </a:p>
        </p:txBody>
      </p:sp>
      <p:sp>
        <p:nvSpPr>
          <p:cNvPr id="11264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2645" name="Rectangle 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264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264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264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5C130A-66E0-43EC-A00A-82CA598F451E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ABD973-62AF-4FF3-9D24-391C1FD089DB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pic>
        <p:nvPicPr>
          <p:cNvPr id="113667" name="Picture 1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3141663"/>
            <a:ext cx="3949700" cy="209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68" name="Text Box 115"/>
          <p:cNvSpPr txBox="1">
            <a:spLocks noChangeArrowheads="1"/>
          </p:cNvSpPr>
          <p:nvPr/>
        </p:nvSpPr>
        <p:spPr bwMode="auto">
          <a:xfrm>
            <a:off x="1258888" y="684213"/>
            <a:ext cx="7489576" cy="241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endParaRPr lang="en-US" altLang="zh-CN" sz="20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电路结构</a:t>
            </a:r>
            <a:r>
              <a:rPr lang="zh-CN" altLang="en-US" sz="2400" dirty="0">
                <a:solidFill>
                  <a:srgbClr val="009900"/>
                </a:solidFill>
                <a:latin typeface="Times New Roman" panose="02020603050405020304" pitchFamily="18" charset="0"/>
              </a:rPr>
              <a:t>  </a:t>
            </a:r>
            <a:endParaRPr lang="en-US" altLang="zh-CN" sz="2400" dirty="0">
              <a:solidFill>
                <a:srgbClr val="009900"/>
              </a:solidFill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9900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sz="2400" dirty="0">
                <a:solidFill>
                  <a:srgbClr val="009900"/>
                </a:solidFill>
                <a:latin typeface="Times New Roman" panose="02020603050405020304" pitchFamily="18" charset="0"/>
              </a:rPr>
              <a:t> ☞</a:t>
            </a:r>
            <a:r>
              <a:rPr lang="zh-CN" altLang="en-US" sz="2400" dirty="0">
                <a:latin typeface="Times New Roman" panose="02020603050405020304" pitchFamily="18" charset="0"/>
              </a:rPr>
              <a:t>闸管</a:t>
            </a:r>
            <a:r>
              <a:rPr lang="en-US" altLang="zh-CN" sz="2400" dirty="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4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4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</a:rPr>
              <a:t>组成一对桥臂，</a:t>
            </a:r>
            <a:r>
              <a:rPr lang="en-US" altLang="zh-CN" sz="2400" dirty="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4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4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</a:rPr>
              <a:t>组成另一对桥臂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endParaRPr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F4B691-3B34-4FF6-9934-9E8D700078A6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15715" name="AutoShape 116"/>
          <p:cNvSpPr>
            <a:spLocks noChangeArrowheads="1"/>
          </p:cNvSpPr>
          <p:nvPr/>
        </p:nvSpPr>
        <p:spPr bwMode="auto">
          <a:xfrm>
            <a:off x="8101013" y="2136775"/>
            <a:ext cx="1081087" cy="863600"/>
          </a:xfrm>
          <a:prstGeom prst="wedgeEllipseCallout">
            <a:avLst>
              <a:gd name="adj1" fmla="val -169676"/>
              <a:gd name="adj2" fmla="val 5349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Times New Roman" panose="02020603050405020304" pitchFamily="18" charset="0"/>
            </a:endParaRPr>
          </a:p>
        </p:txBody>
      </p:sp>
      <p:grpSp>
        <p:nvGrpSpPr>
          <p:cNvPr id="115716" name="Group 5"/>
          <p:cNvGrpSpPr>
            <a:grpSpLocks/>
          </p:cNvGrpSpPr>
          <p:nvPr/>
        </p:nvGrpSpPr>
        <p:grpSpPr bwMode="auto">
          <a:xfrm>
            <a:off x="5435600" y="2497138"/>
            <a:ext cx="3376613" cy="2854325"/>
            <a:chOff x="3297" y="1840"/>
            <a:chExt cx="2127" cy="1798"/>
          </a:xfrm>
        </p:grpSpPr>
        <p:grpSp>
          <p:nvGrpSpPr>
            <p:cNvPr id="115724" name="Group 6"/>
            <p:cNvGrpSpPr>
              <a:grpSpLocks/>
            </p:cNvGrpSpPr>
            <p:nvPr/>
          </p:nvGrpSpPr>
          <p:grpSpPr bwMode="auto">
            <a:xfrm>
              <a:off x="3297" y="1840"/>
              <a:ext cx="1975" cy="1392"/>
              <a:chOff x="3297" y="1840"/>
              <a:chExt cx="1975" cy="1392"/>
            </a:xfrm>
          </p:grpSpPr>
          <p:sp>
            <p:nvSpPr>
              <p:cNvPr id="115726" name="Rectangle 7"/>
              <p:cNvSpPr>
                <a:spLocks noChangeArrowheads="1"/>
              </p:cNvSpPr>
              <p:nvPr/>
            </p:nvSpPr>
            <p:spPr bwMode="auto">
              <a:xfrm>
                <a:off x="3836" y="1840"/>
                <a:ext cx="4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727" name="Rectangle 8"/>
              <p:cNvSpPr>
                <a:spLocks noChangeArrowheads="1"/>
              </p:cNvSpPr>
              <p:nvPr/>
            </p:nvSpPr>
            <p:spPr bwMode="auto">
              <a:xfrm>
                <a:off x="3913" y="1840"/>
                <a:ext cx="2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728" name="Rectangle 9"/>
              <p:cNvSpPr>
                <a:spLocks noChangeArrowheads="1"/>
              </p:cNvSpPr>
              <p:nvPr/>
            </p:nvSpPr>
            <p:spPr bwMode="auto">
              <a:xfrm>
                <a:off x="3945" y="1840"/>
                <a:ext cx="2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729" name="Rectangle 10"/>
              <p:cNvSpPr>
                <a:spLocks noChangeArrowheads="1"/>
              </p:cNvSpPr>
              <p:nvPr/>
            </p:nvSpPr>
            <p:spPr bwMode="auto">
              <a:xfrm>
                <a:off x="4003" y="1840"/>
                <a:ext cx="2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730" name="Freeform 11"/>
              <p:cNvSpPr>
                <a:spLocks noEditPoints="1"/>
              </p:cNvSpPr>
              <p:nvPr/>
            </p:nvSpPr>
            <p:spPr bwMode="auto">
              <a:xfrm>
                <a:off x="3697" y="1960"/>
                <a:ext cx="1387" cy="425"/>
              </a:xfrm>
              <a:custGeom>
                <a:avLst/>
                <a:gdLst>
                  <a:gd name="T0" fmla="*/ 0 w 1387"/>
                  <a:gd name="T1" fmla="*/ 1 h 850"/>
                  <a:gd name="T2" fmla="*/ 57 w 1387"/>
                  <a:gd name="T3" fmla="*/ 1 h 850"/>
                  <a:gd name="T4" fmla="*/ 35 w 1387"/>
                  <a:gd name="T5" fmla="*/ 1 h 850"/>
                  <a:gd name="T6" fmla="*/ 92 w 1387"/>
                  <a:gd name="T7" fmla="*/ 1 h 850"/>
                  <a:gd name="T8" fmla="*/ 72 w 1387"/>
                  <a:gd name="T9" fmla="*/ 1 h 850"/>
                  <a:gd name="T10" fmla="*/ 120 w 1387"/>
                  <a:gd name="T11" fmla="*/ 1 h 850"/>
                  <a:gd name="T12" fmla="*/ 181 w 1387"/>
                  <a:gd name="T13" fmla="*/ 1 h 850"/>
                  <a:gd name="T14" fmla="*/ 178 w 1387"/>
                  <a:gd name="T15" fmla="*/ 1 h 850"/>
                  <a:gd name="T16" fmla="*/ 209 w 1387"/>
                  <a:gd name="T17" fmla="*/ 1 h 850"/>
                  <a:gd name="T18" fmla="*/ 241 w 1387"/>
                  <a:gd name="T19" fmla="*/ 1 h 850"/>
                  <a:gd name="T20" fmla="*/ 205 w 1387"/>
                  <a:gd name="T21" fmla="*/ 1 h 850"/>
                  <a:gd name="T22" fmla="*/ 302 w 1387"/>
                  <a:gd name="T23" fmla="*/ 1 h 850"/>
                  <a:gd name="T24" fmla="*/ 265 w 1387"/>
                  <a:gd name="T25" fmla="*/ 1 h 850"/>
                  <a:gd name="T26" fmla="*/ 346 w 1387"/>
                  <a:gd name="T27" fmla="*/ 1 h 850"/>
                  <a:gd name="T28" fmla="*/ 317 w 1387"/>
                  <a:gd name="T29" fmla="*/ 1 h 850"/>
                  <a:gd name="T30" fmla="*/ 387 w 1387"/>
                  <a:gd name="T31" fmla="*/ 1 h 850"/>
                  <a:gd name="T32" fmla="*/ 360 w 1387"/>
                  <a:gd name="T33" fmla="*/ 1 h 850"/>
                  <a:gd name="T34" fmla="*/ 419 w 1387"/>
                  <a:gd name="T35" fmla="*/ 1 h 850"/>
                  <a:gd name="T36" fmla="*/ 443 w 1387"/>
                  <a:gd name="T37" fmla="*/ 1 h 850"/>
                  <a:gd name="T38" fmla="*/ 437 w 1387"/>
                  <a:gd name="T39" fmla="*/ 1 h 850"/>
                  <a:gd name="T40" fmla="*/ 486 w 1387"/>
                  <a:gd name="T41" fmla="*/ 1 h 850"/>
                  <a:gd name="T42" fmla="*/ 466 w 1387"/>
                  <a:gd name="T43" fmla="*/ 1 h 850"/>
                  <a:gd name="T44" fmla="*/ 522 w 1387"/>
                  <a:gd name="T45" fmla="*/ 1 h 850"/>
                  <a:gd name="T46" fmla="*/ 497 w 1387"/>
                  <a:gd name="T47" fmla="*/ 1 h 850"/>
                  <a:gd name="T48" fmla="*/ 560 w 1387"/>
                  <a:gd name="T49" fmla="*/ 1 h 850"/>
                  <a:gd name="T50" fmla="*/ 591 w 1387"/>
                  <a:gd name="T51" fmla="*/ 1 h 850"/>
                  <a:gd name="T52" fmla="*/ 575 w 1387"/>
                  <a:gd name="T53" fmla="*/ 1 h 850"/>
                  <a:gd name="T54" fmla="*/ 645 w 1387"/>
                  <a:gd name="T55" fmla="*/ 1 h 850"/>
                  <a:gd name="T56" fmla="*/ 618 w 1387"/>
                  <a:gd name="T57" fmla="*/ 1 h 850"/>
                  <a:gd name="T58" fmla="*/ 708 w 1387"/>
                  <a:gd name="T59" fmla="*/ 0 h 850"/>
                  <a:gd name="T60" fmla="*/ 671 w 1387"/>
                  <a:gd name="T61" fmla="*/ 1 h 850"/>
                  <a:gd name="T62" fmla="*/ 767 w 1387"/>
                  <a:gd name="T63" fmla="*/ 1 h 850"/>
                  <a:gd name="T64" fmla="*/ 731 w 1387"/>
                  <a:gd name="T65" fmla="*/ 1 h 850"/>
                  <a:gd name="T66" fmla="*/ 813 w 1387"/>
                  <a:gd name="T67" fmla="*/ 1 h 850"/>
                  <a:gd name="T68" fmla="*/ 783 w 1387"/>
                  <a:gd name="T69" fmla="*/ 1 h 850"/>
                  <a:gd name="T70" fmla="*/ 851 w 1387"/>
                  <a:gd name="T71" fmla="*/ 1 h 850"/>
                  <a:gd name="T72" fmla="*/ 830 w 1387"/>
                  <a:gd name="T73" fmla="*/ 1 h 850"/>
                  <a:gd name="T74" fmla="*/ 884 w 1387"/>
                  <a:gd name="T75" fmla="*/ 1 h 850"/>
                  <a:gd name="T76" fmla="*/ 919 w 1387"/>
                  <a:gd name="T77" fmla="*/ 1 h 850"/>
                  <a:gd name="T78" fmla="*/ 897 w 1387"/>
                  <a:gd name="T79" fmla="*/ 1 h 850"/>
                  <a:gd name="T80" fmla="*/ 954 w 1387"/>
                  <a:gd name="T81" fmla="*/ 1 h 850"/>
                  <a:gd name="T82" fmla="*/ 931 w 1387"/>
                  <a:gd name="T83" fmla="*/ 1 h 850"/>
                  <a:gd name="T84" fmla="*/ 988 w 1387"/>
                  <a:gd name="T85" fmla="*/ 1 h 850"/>
                  <a:gd name="T86" fmla="*/ 965 w 1387"/>
                  <a:gd name="T87" fmla="*/ 1 h 850"/>
                  <a:gd name="T88" fmla="*/ 1023 w 1387"/>
                  <a:gd name="T89" fmla="*/ 1 h 850"/>
                  <a:gd name="T90" fmla="*/ 1001 w 1387"/>
                  <a:gd name="T91" fmla="*/ 1 h 850"/>
                  <a:gd name="T92" fmla="*/ 1062 w 1387"/>
                  <a:gd name="T93" fmla="*/ 1 h 850"/>
                  <a:gd name="T94" fmla="*/ 1095 w 1387"/>
                  <a:gd name="T95" fmla="*/ 1 h 850"/>
                  <a:gd name="T96" fmla="*/ 1092 w 1387"/>
                  <a:gd name="T97" fmla="*/ 1 h 850"/>
                  <a:gd name="T98" fmla="*/ 1152 w 1387"/>
                  <a:gd name="T99" fmla="*/ 1 h 850"/>
                  <a:gd name="T100" fmla="*/ 1151 w 1387"/>
                  <a:gd name="T101" fmla="*/ 1 h 850"/>
                  <a:gd name="T102" fmla="*/ 1211 w 1387"/>
                  <a:gd name="T103" fmla="*/ 1 h 850"/>
                  <a:gd name="T104" fmla="*/ 1213 w 1387"/>
                  <a:gd name="T105" fmla="*/ 1 h 850"/>
                  <a:gd name="T106" fmla="*/ 1268 w 1387"/>
                  <a:gd name="T107" fmla="*/ 1 h 850"/>
                  <a:gd name="T108" fmla="*/ 1253 w 1387"/>
                  <a:gd name="T109" fmla="*/ 1 h 850"/>
                  <a:gd name="T110" fmla="*/ 1313 w 1387"/>
                  <a:gd name="T111" fmla="*/ 1 h 850"/>
                  <a:gd name="T112" fmla="*/ 1292 w 1387"/>
                  <a:gd name="T113" fmla="*/ 1 h 850"/>
                  <a:gd name="T114" fmla="*/ 1353 w 1387"/>
                  <a:gd name="T115" fmla="*/ 1 h 850"/>
                  <a:gd name="T116" fmla="*/ 1327 w 1387"/>
                  <a:gd name="T117" fmla="*/ 1 h 850"/>
                  <a:gd name="T118" fmla="*/ 1386 w 1387"/>
                  <a:gd name="T119" fmla="*/ 1 h 850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1387" h="850">
                    <a:moveTo>
                      <a:pt x="5" y="420"/>
                    </a:moveTo>
                    <a:lnTo>
                      <a:pt x="24" y="475"/>
                    </a:lnTo>
                    <a:lnTo>
                      <a:pt x="24" y="477"/>
                    </a:lnTo>
                    <a:lnTo>
                      <a:pt x="24" y="479"/>
                    </a:lnTo>
                    <a:lnTo>
                      <a:pt x="24" y="480"/>
                    </a:lnTo>
                    <a:lnTo>
                      <a:pt x="23" y="482"/>
                    </a:lnTo>
                    <a:lnTo>
                      <a:pt x="22" y="482"/>
                    </a:lnTo>
                    <a:lnTo>
                      <a:pt x="21" y="482"/>
                    </a:lnTo>
                    <a:lnTo>
                      <a:pt x="20" y="482"/>
                    </a:lnTo>
                    <a:lnTo>
                      <a:pt x="20" y="480"/>
                    </a:lnTo>
                    <a:lnTo>
                      <a:pt x="1" y="425"/>
                    </a:lnTo>
                    <a:lnTo>
                      <a:pt x="0" y="423"/>
                    </a:lnTo>
                    <a:lnTo>
                      <a:pt x="0" y="421"/>
                    </a:lnTo>
                    <a:lnTo>
                      <a:pt x="1" y="420"/>
                    </a:lnTo>
                    <a:lnTo>
                      <a:pt x="2" y="418"/>
                    </a:lnTo>
                    <a:lnTo>
                      <a:pt x="3" y="418"/>
                    </a:lnTo>
                    <a:lnTo>
                      <a:pt x="4" y="420"/>
                    </a:lnTo>
                    <a:lnTo>
                      <a:pt x="5" y="420"/>
                    </a:lnTo>
                    <a:close/>
                    <a:moveTo>
                      <a:pt x="38" y="514"/>
                    </a:moveTo>
                    <a:lnTo>
                      <a:pt x="57" y="570"/>
                    </a:lnTo>
                    <a:lnTo>
                      <a:pt x="57" y="572"/>
                    </a:lnTo>
                    <a:lnTo>
                      <a:pt x="57" y="573"/>
                    </a:lnTo>
                    <a:lnTo>
                      <a:pt x="56" y="575"/>
                    </a:lnTo>
                    <a:lnTo>
                      <a:pt x="56" y="577"/>
                    </a:lnTo>
                    <a:lnTo>
                      <a:pt x="55" y="577"/>
                    </a:lnTo>
                    <a:lnTo>
                      <a:pt x="54" y="577"/>
                    </a:lnTo>
                    <a:lnTo>
                      <a:pt x="53" y="575"/>
                    </a:lnTo>
                    <a:lnTo>
                      <a:pt x="52" y="575"/>
                    </a:lnTo>
                    <a:lnTo>
                      <a:pt x="34" y="520"/>
                    </a:lnTo>
                    <a:lnTo>
                      <a:pt x="32" y="518"/>
                    </a:lnTo>
                    <a:lnTo>
                      <a:pt x="32" y="516"/>
                    </a:lnTo>
                    <a:lnTo>
                      <a:pt x="34" y="514"/>
                    </a:lnTo>
                    <a:lnTo>
                      <a:pt x="34" y="513"/>
                    </a:lnTo>
                    <a:lnTo>
                      <a:pt x="35" y="513"/>
                    </a:lnTo>
                    <a:lnTo>
                      <a:pt x="36" y="513"/>
                    </a:lnTo>
                    <a:lnTo>
                      <a:pt x="37" y="514"/>
                    </a:lnTo>
                    <a:lnTo>
                      <a:pt x="38" y="514"/>
                    </a:lnTo>
                    <a:close/>
                    <a:moveTo>
                      <a:pt x="72" y="607"/>
                    </a:moveTo>
                    <a:lnTo>
                      <a:pt x="94" y="659"/>
                    </a:lnTo>
                    <a:lnTo>
                      <a:pt x="95" y="661"/>
                    </a:lnTo>
                    <a:lnTo>
                      <a:pt x="95" y="663"/>
                    </a:lnTo>
                    <a:lnTo>
                      <a:pt x="94" y="664"/>
                    </a:lnTo>
                    <a:lnTo>
                      <a:pt x="93" y="666"/>
                    </a:lnTo>
                    <a:lnTo>
                      <a:pt x="92" y="666"/>
                    </a:lnTo>
                    <a:lnTo>
                      <a:pt x="91" y="664"/>
                    </a:lnTo>
                    <a:lnTo>
                      <a:pt x="90" y="664"/>
                    </a:lnTo>
                    <a:lnTo>
                      <a:pt x="68" y="613"/>
                    </a:lnTo>
                    <a:lnTo>
                      <a:pt x="67" y="611"/>
                    </a:lnTo>
                    <a:lnTo>
                      <a:pt x="67" y="609"/>
                    </a:lnTo>
                    <a:lnTo>
                      <a:pt x="68" y="607"/>
                    </a:lnTo>
                    <a:lnTo>
                      <a:pt x="68" y="605"/>
                    </a:lnTo>
                    <a:lnTo>
                      <a:pt x="69" y="605"/>
                    </a:lnTo>
                    <a:lnTo>
                      <a:pt x="70" y="605"/>
                    </a:lnTo>
                    <a:lnTo>
                      <a:pt x="71" y="605"/>
                    </a:lnTo>
                    <a:lnTo>
                      <a:pt x="72" y="607"/>
                    </a:lnTo>
                    <a:close/>
                    <a:moveTo>
                      <a:pt x="110" y="695"/>
                    </a:moveTo>
                    <a:lnTo>
                      <a:pt x="124" y="723"/>
                    </a:lnTo>
                    <a:lnTo>
                      <a:pt x="134" y="743"/>
                    </a:lnTo>
                    <a:lnTo>
                      <a:pt x="135" y="745"/>
                    </a:lnTo>
                    <a:lnTo>
                      <a:pt x="135" y="747"/>
                    </a:lnTo>
                    <a:lnTo>
                      <a:pt x="135" y="748"/>
                    </a:lnTo>
                    <a:lnTo>
                      <a:pt x="134" y="748"/>
                    </a:lnTo>
                    <a:lnTo>
                      <a:pt x="133" y="750"/>
                    </a:lnTo>
                    <a:lnTo>
                      <a:pt x="132" y="750"/>
                    </a:lnTo>
                    <a:lnTo>
                      <a:pt x="131" y="750"/>
                    </a:lnTo>
                    <a:lnTo>
                      <a:pt x="130" y="748"/>
                    </a:lnTo>
                    <a:lnTo>
                      <a:pt x="120" y="731"/>
                    </a:lnTo>
                    <a:lnTo>
                      <a:pt x="106" y="700"/>
                    </a:lnTo>
                    <a:lnTo>
                      <a:pt x="105" y="698"/>
                    </a:lnTo>
                    <a:lnTo>
                      <a:pt x="105" y="697"/>
                    </a:lnTo>
                    <a:lnTo>
                      <a:pt x="106" y="695"/>
                    </a:lnTo>
                    <a:lnTo>
                      <a:pt x="106" y="693"/>
                    </a:lnTo>
                    <a:lnTo>
                      <a:pt x="107" y="693"/>
                    </a:lnTo>
                    <a:lnTo>
                      <a:pt x="108" y="693"/>
                    </a:lnTo>
                    <a:lnTo>
                      <a:pt x="109" y="693"/>
                    </a:lnTo>
                    <a:lnTo>
                      <a:pt x="110" y="695"/>
                    </a:lnTo>
                    <a:close/>
                    <a:moveTo>
                      <a:pt x="152" y="775"/>
                    </a:moveTo>
                    <a:lnTo>
                      <a:pt x="181" y="813"/>
                    </a:lnTo>
                    <a:lnTo>
                      <a:pt x="182" y="813"/>
                    </a:lnTo>
                    <a:lnTo>
                      <a:pt x="183" y="814"/>
                    </a:lnTo>
                    <a:lnTo>
                      <a:pt x="183" y="816"/>
                    </a:lnTo>
                    <a:lnTo>
                      <a:pt x="183" y="818"/>
                    </a:lnTo>
                    <a:lnTo>
                      <a:pt x="183" y="820"/>
                    </a:lnTo>
                    <a:lnTo>
                      <a:pt x="182" y="820"/>
                    </a:lnTo>
                    <a:lnTo>
                      <a:pt x="181" y="822"/>
                    </a:lnTo>
                    <a:lnTo>
                      <a:pt x="180" y="822"/>
                    </a:lnTo>
                    <a:lnTo>
                      <a:pt x="179" y="822"/>
                    </a:lnTo>
                    <a:lnTo>
                      <a:pt x="178" y="820"/>
                    </a:lnTo>
                    <a:lnTo>
                      <a:pt x="149" y="782"/>
                    </a:lnTo>
                    <a:lnTo>
                      <a:pt x="149" y="781"/>
                    </a:lnTo>
                    <a:lnTo>
                      <a:pt x="148" y="781"/>
                    </a:lnTo>
                    <a:lnTo>
                      <a:pt x="148" y="779"/>
                    </a:lnTo>
                    <a:lnTo>
                      <a:pt x="149" y="777"/>
                    </a:lnTo>
                    <a:lnTo>
                      <a:pt x="150" y="775"/>
                    </a:lnTo>
                    <a:lnTo>
                      <a:pt x="151" y="775"/>
                    </a:lnTo>
                    <a:lnTo>
                      <a:pt x="152" y="775"/>
                    </a:lnTo>
                    <a:close/>
                    <a:moveTo>
                      <a:pt x="206" y="834"/>
                    </a:moveTo>
                    <a:lnTo>
                      <a:pt x="209" y="838"/>
                    </a:lnTo>
                    <a:lnTo>
                      <a:pt x="208" y="838"/>
                    </a:lnTo>
                    <a:lnTo>
                      <a:pt x="240" y="841"/>
                    </a:lnTo>
                    <a:lnTo>
                      <a:pt x="241" y="841"/>
                    </a:lnTo>
                    <a:lnTo>
                      <a:pt x="242" y="841"/>
                    </a:lnTo>
                    <a:lnTo>
                      <a:pt x="244" y="843"/>
                    </a:lnTo>
                    <a:lnTo>
                      <a:pt x="244" y="845"/>
                    </a:lnTo>
                    <a:lnTo>
                      <a:pt x="244" y="847"/>
                    </a:lnTo>
                    <a:lnTo>
                      <a:pt x="244" y="848"/>
                    </a:lnTo>
                    <a:lnTo>
                      <a:pt x="242" y="848"/>
                    </a:lnTo>
                    <a:lnTo>
                      <a:pt x="241" y="850"/>
                    </a:lnTo>
                    <a:lnTo>
                      <a:pt x="240" y="850"/>
                    </a:lnTo>
                    <a:lnTo>
                      <a:pt x="208" y="847"/>
                    </a:lnTo>
                    <a:lnTo>
                      <a:pt x="207" y="847"/>
                    </a:lnTo>
                    <a:lnTo>
                      <a:pt x="203" y="843"/>
                    </a:lnTo>
                    <a:lnTo>
                      <a:pt x="202" y="841"/>
                    </a:lnTo>
                    <a:lnTo>
                      <a:pt x="202" y="839"/>
                    </a:lnTo>
                    <a:lnTo>
                      <a:pt x="202" y="838"/>
                    </a:lnTo>
                    <a:lnTo>
                      <a:pt x="202" y="836"/>
                    </a:lnTo>
                    <a:lnTo>
                      <a:pt x="203" y="834"/>
                    </a:lnTo>
                    <a:lnTo>
                      <a:pt x="204" y="834"/>
                    </a:lnTo>
                    <a:lnTo>
                      <a:pt x="205" y="834"/>
                    </a:lnTo>
                    <a:lnTo>
                      <a:pt x="206" y="834"/>
                    </a:lnTo>
                    <a:close/>
                    <a:moveTo>
                      <a:pt x="266" y="831"/>
                    </a:moveTo>
                    <a:lnTo>
                      <a:pt x="268" y="831"/>
                    </a:lnTo>
                    <a:lnTo>
                      <a:pt x="297" y="804"/>
                    </a:lnTo>
                    <a:lnTo>
                      <a:pt x="297" y="806"/>
                    </a:lnTo>
                    <a:lnTo>
                      <a:pt x="299" y="802"/>
                    </a:lnTo>
                    <a:lnTo>
                      <a:pt x="300" y="802"/>
                    </a:lnTo>
                    <a:lnTo>
                      <a:pt x="301" y="802"/>
                    </a:lnTo>
                    <a:lnTo>
                      <a:pt x="302" y="804"/>
                    </a:lnTo>
                    <a:lnTo>
                      <a:pt x="303" y="804"/>
                    </a:lnTo>
                    <a:lnTo>
                      <a:pt x="303" y="806"/>
                    </a:lnTo>
                    <a:lnTo>
                      <a:pt x="303" y="807"/>
                    </a:lnTo>
                    <a:lnTo>
                      <a:pt x="302" y="809"/>
                    </a:lnTo>
                    <a:lnTo>
                      <a:pt x="300" y="813"/>
                    </a:lnTo>
                    <a:lnTo>
                      <a:pt x="271" y="838"/>
                    </a:lnTo>
                    <a:lnTo>
                      <a:pt x="269" y="839"/>
                    </a:lnTo>
                    <a:lnTo>
                      <a:pt x="267" y="839"/>
                    </a:lnTo>
                    <a:lnTo>
                      <a:pt x="266" y="839"/>
                    </a:lnTo>
                    <a:lnTo>
                      <a:pt x="265" y="839"/>
                    </a:lnTo>
                    <a:lnTo>
                      <a:pt x="265" y="838"/>
                    </a:lnTo>
                    <a:lnTo>
                      <a:pt x="264" y="836"/>
                    </a:lnTo>
                    <a:lnTo>
                      <a:pt x="264" y="834"/>
                    </a:lnTo>
                    <a:lnTo>
                      <a:pt x="264" y="832"/>
                    </a:lnTo>
                    <a:lnTo>
                      <a:pt x="265" y="832"/>
                    </a:lnTo>
                    <a:lnTo>
                      <a:pt x="266" y="831"/>
                    </a:lnTo>
                    <a:close/>
                    <a:moveTo>
                      <a:pt x="318" y="772"/>
                    </a:moveTo>
                    <a:lnTo>
                      <a:pt x="326" y="761"/>
                    </a:lnTo>
                    <a:lnTo>
                      <a:pt x="343" y="725"/>
                    </a:lnTo>
                    <a:lnTo>
                      <a:pt x="344" y="725"/>
                    </a:lnTo>
                    <a:lnTo>
                      <a:pt x="345" y="725"/>
                    </a:lnTo>
                    <a:lnTo>
                      <a:pt x="346" y="725"/>
                    </a:lnTo>
                    <a:lnTo>
                      <a:pt x="347" y="725"/>
                    </a:lnTo>
                    <a:lnTo>
                      <a:pt x="347" y="727"/>
                    </a:lnTo>
                    <a:lnTo>
                      <a:pt x="347" y="729"/>
                    </a:lnTo>
                    <a:lnTo>
                      <a:pt x="347" y="731"/>
                    </a:lnTo>
                    <a:lnTo>
                      <a:pt x="347" y="732"/>
                    </a:lnTo>
                    <a:lnTo>
                      <a:pt x="329" y="768"/>
                    </a:lnTo>
                    <a:lnTo>
                      <a:pt x="321" y="779"/>
                    </a:lnTo>
                    <a:lnTo>
                      <a:pt x="320" y="781"/>
                    </a:lnTo>
                    <a:lnTo>
                      <a:pt x="319" y="781"/>
                    </a:lnTo>
                    <a:lnTo>
                      <a:pt x="318" y="779"/>
                    </a:lnTo>
                    <a:lnTo>
                      <a:pt x="317" y="779"/>
                    </a:lnTo>
                    <a:lnTo>
                      <a:pt x="317" y="777"/>
                    </a:lnTo>
                    <a:lnTo>
                      <a:pt x="317" y="775"/>
                    </a:lnTo>
                    <a:lnTo>
                      <a:pt x="317" y="773"/>
                    </a:lnTo>
                    <a:lnTo>
                      <a:pt x="318" y="772"/>
                    </a:lnTo>
                    <a:close/>
                    <a:moveTo>
                      <a:pt x="360" y="691"/>
                    </a:moveTo>
                    <a:lnTo>
                      <a:pt x="383" y="639"/>
                    </a:lnTo>
                    <a:lnTo>
                      <a:pt x="383" y="638"/>
                    </a:lnTo>
                    <a:lnTo>
                      <a:pt x="384" y="638"/>
                    </a:lnTo>
                    <a:lnTo>
                      <a:pt x="385" y="638"/>
                    </a:lnTo>
                    <a:lnTo>
                      <a:pt x="386" y="639"/>
                    </a:lnTo>
                    <a:lnTo>
                      <a:pt x="387" y="639"/>
                    </a:lnTo>
                    <a:lnTo>
                      <a:pt x="387" y="641"/>
                    </a:lnTo>
                    <a:lnTo>
                      <a:pt x="387" y="643"/>
                    </a:lnTo>
                    <a:lnTo>
                      <a:pt x="387" y="645"/>
                    </a:lnTo>
                    <a:lnTo>
                      <a:pt x="364" y="697"/>
                    </a:lnTo>
                    <a:lnTo>
                      <a:pt x="364" y="698"/>
                    </a:lnTo>
                    <a:lnTo>
                      <a:pt x="363" y="698"/>
                    </a:lnTo>
                    <a:lnTo>
                      <a:pt x="362" y="698"/>
                    </a:lnTo>
                    <a:lnTo>
                      <a:pt x="361" y="697"/>
                    </a:lnTo>
                    <a:lnTo>
                      <a:pt x="360" y="697"/>
                    </a:lnTo>
                    <a:lnTo>
                      <a:pt x="360" y="695"/>
                    </a:lnTo>
                    <a:lnTo>
                      <a:pt x="360" y="693"/>
                    </a:lnTo>
                    <a:lnTo>
                      <a:pt x="360" y="691"/>
                    </a:lnTo>
                    <a:close/>
                    <a:moveTo>
                      <a:pt x="398" y="604"/>
                    </a:moveTo>
                    <a:lnTo>
                      <a:pt x="415" y="564"/>
                    </a:lnTo>
                    <a:lnTo>
                      <a:pt x="419" y="552"/>
                    </a:lnTo>
                    <a:lnTo>
                      <a:pt x="420" y="550"/>
                    </a:lnTo>
                    <a:lnTo>
                      <a:pt x="421" y="548"/>
                    </a:lnTo>
                    <a:lnTo>
                      <a:pt x="422" y="548"/>
                    </a:lnTo>
                    <a:lnTo>
                      <a:pt x="423" y="550"/>
                    </a:lnTo>
                    <a:lnTo>
                      <a:pt x="424" y="550"/>
                    </a:lnTo>
                    <a:lnTo>
                      <a:pt x="424" y="552"/>
                    </a:lnTo>
                    <a:lnTo>
                      <a:pt x="424" y="554"/>
                    </a:lnTo>
                    <a:lnTo>
                      <a:pt x="424" y="555"/>
                    </a:lnTo>
                    <a:lnTo>
                      <a:pt x="419" y="570"/>
                    </a:lnTo>
                    <a:lnTo>
                      <a:pt x="403" y="609"/>
                    </a:lnTo>
                    <a:lnTo>
                      <a:pt x="402" y="609"/>
                    </a:lnTo>
                    <a:lnTo>
                      <a:pt x="400" y="611"/>
                    </a:lnTo>
                    <a:lnTo>
                      <a:pt x="399" y="611"/>
                    </a:lnTo>
                    <a:lnTo>
                      <a:pt x="398" y="609"/>
                    </a:lnTo>
                    <a:lnTo>
                      <a:pt x="398" y="607"/>
                    </a:lnTo>
                    <a:lnTo>
                      <a:pt x="397" y="607"/>
                    </a:lnTo>
                    <a:lnTo>
                      <a:pt x="397" y="605"/>
                    </a:lnTo>
                    <a:lnTo>
                      <a:pt x="398" y="604"/>
                    </a:lnTo>
                    <a:close/>
                    <a:moveTo>
                      <a:pt x="434" y="513"/>
                    </a:moveTo>
                    <a:lnTo>
                      <a:pt x="443" y="484"/>
                    </a:lnTo>
                    <a:lnTo>
                      <a:pt x="452" y="457"/>
                    </a:lnTo>
                    <a:lnTo>
                      <a:pt x="453" y="455"/>
                    </a:lnTo>
                    <a:lnTo>
                      <a:pt x="455" y="455"/>
                    </a:lnTo>
                    <a:lnTo>
                      <a:pt x="456" y="455"/>
                    </a:lnTo>
                    <a:lnTo>
                      <a:pt x="457" y="457"/>
                    </a:lnTo>
                    <a:lnTo>
                      <a:pt x="458" y="459"/>
                    </a:lnTo>
                    <a:lnTo>
                      <a:pt x="458" y="461"/>
                    </a:lnTo>
                    <a:lnTo>
                      <a:pt x="457" y="461"/>
                    </a:lnTo>
                    <a:lnTo>
                      <a:pt x="448" y="488"/>
                    </a:lnTo>
                    <a:lnTo>
                      <a:pt x="438" y="516"/>
                    </a:lnTo>
                    <a:lnTo>
                      <a:pt x="437" y="518"/>
                    </a:lnTo>
                    <a:lnTo>
                      <a:pt x="436" y="518"/>
                    </a:lnTo>
                    <a:lnTo>
                      <a:pt x="435" y="520"/>
                    </a:lnTo>
                    <a:lnTo>
                      <a:pt x="434" y="518"/>
                    </a:lnTo>
                    <a:lnTo>
                      <a:pt x="434" y="516"/>
                    </a:lnTo>
                    <a:lnTo>
                      <a:pt x="433" y="516"/>
                    </a:lnTo>
                    <a:lnTo>
                      <a:pt x="433" y="514"/>
                    </a:lnTo>
                    <a:lnTo>
                      <a:pt x="434" y="513"/>
                    </a:lnTo>
                    <a:close/>
                    <a:moveTo>
                      <a:pt x="466" y="418"/>
                    </a:moveTo>
                    <a:lnTo>
                      <a:pt x="485" y="363"/>
                    </a:lnTo>
                    <a:lnTo>
                      <a:pt x="485" y="361"/>
                    </a:lnTo>
                    <a:lnTo>
                      <a:pt x="486" y="361"/>
                    </a:lnTo>
                    <a:lnTo>
                      <a:pt x="487" y="361"/>
                    </a:lnTo>
                    <a:lnTo>
                      <a:pt x="488" y="361"/>
                    </a:lnTo>
                    <a:lnTo>
                      <a:pt x="489" y="363"/>
                    </a:lnTo>
                    <a:lnTo>
                      <a:pt x="490" y="363"/>
                    </a:lnTo>
                    <a:lnTo>
                      <a:pt x="490" y="364"/>
                    </a:lnTo>
                    <a:lnTo>
                      <a:pt x="489" y="366"/>
                    </a:lnTo>
                    <a:lnTo>
                      <a:pt x="470" y="421"/>
                    </a:lnTo>
                    <a:lnTo>
                      <a:pt x="470" y="423"/>
                    </a:lnTo>
                    <a:lnTo>
                      <a:pt x="469" y="425"/>
                    </a:lnTo>
                    <a:lnTo>
                      <a:pt x="468" y="425"/>
                    </a:lnTo>
                    <a:lnTo>
                      <a:pt x="467" y="423"/>
                    </a:lnTo>
                    <a:lnTo>
                      <a:pt x="466" y="423"/>
                    </a:lnTo>
                    <a:lnTo>
                      <a:pt x="466" y="421"/>
                    </a:lnTo>
                    <a:lnTo>
                      <a:pt x="465" y="420"/>
                    </a:lnTo>
                    <a:lnTo>
                      <a:pt x="466" y="418"/>
                    </a:lnTo>
                    <a:close/>
                    <a:moveTo>
                      <a:pt x="498" y="323"/>
                    </a:moveTo>
                    <a:lnTo>
                      <a:pt x="501" y="313"/>
                    </a:lnTo>
                    <a:lnTo>
                      <a:pt x="518" y="268"/>
                    </a:lnTo>
                    <a:lnTo>
                      <a:pt x="518" y="266"/>
                    </a:lnTo>
                    <a:lnTo>
                      <a:pt x="519" y="266"/>
                    </a:lnTo>
                    <a:lnTo>
                      <a:pt x="520" y="266"/>
                    </a:lnTo>
                    <a:lnTo>
                      <a:pt x="521" y="266"/>
                    </a:lnTo>
                    <a:lnTo>
                      <a:pt x="522" y="268"/>
                    </a:lnTo>
                    <a:lnTo>
                      <a:pt x="522" y="270"/>
                    </a:lnTo>
                    <a:lnTo>
                      <a:pt x="522" y="271"/>
                    </a:lnTo>
                    <a:lnTo>
                      <a:pt x="522" y="273"/>
                    </a:lnTo>
                    <a:lnTo>
                      <a:pt x="505" y="318"/>
                    </a:lnTo>
                    <a:lnTo>
                      <a:pt x="502" y="327"/>
                    </a:lnTo>
                    <a:lnTo>
                      <a:pt x="501" y="329"/>
                    </a:lnTo>
                    <a:lnTo>
                      <a:pt x="500" y="329"/>
                    </a:lnTo>
                    <a:lnTo>
                      <a:pt x="499" y="329"/>
                    </a:lnTo>
                    <a:lnTo>
                      <a:pt x="498" y="327"/>
                    </a:lnTo>
                    <a:lnTo>
                      <a:pt x="497" y="327"/>
                    </a:lnTo>
                    <a:lnTo>
                      <a:pt x="497" y="325"/>
                    </a:lnTo>
                    <a:lnTo>
                      <a:pt x="498" y="323"/>
                    </a:lnTo>
                    <a:close/>
                    <a:moveTo>
                      <a:pt x="532" y="230"/>
                    </a:moveTo>
                    <a:lnTo>
                      <a:pt x="555" y="179"/>
                    </a:lnTo>
                    <a:lnTo>
                      <a:pt x="556" y="179"/>
                    </a:lnTo>
                    <a:lnTo>
                      <a:pt x="557" y="177"/>
                    </a:lnTo>
                    <a:lnTo>
                      <a:pt x="558" y="177"/>
                    </a:lnTo>
                    <a:lnTo>
                      <a:pt x="560" y="179"/>
                    </a:lnTo>
                    <a:lnTo>
                      <a:pt x="560" y="180"/>
                    </a:lnTo>
                    <a:lnTo>
                      <a:pt x="561" y="182"/>
                    </a:lnTo>
                    <a:lnTo>
                      <a:pt x="560" y="184"/>
                    </a:lnTo>
                    <a:lnTo>
                      <a:pt x="537" y="236"/>
                    </a:lnTo>
                    <a:lnTo>
                      <a:pt x="536" y="236"/>
                    </a:lnTo>
                    <a:lnTo>
                      <a:pt x="535" y="237"/>
                    </a:lnTo>
                    <a:lnTo>
                      <a:pt x="534" y="237"/>
                    </a:lnTo>
                    <a:lnTo>
                      <a:pt x="532" y="236"/>
                    </a:lnTo>
                    <a:lnTo>
                      <a:pt x="532" y="234"/>
                    </a:lnTo>
                    <a:lnTo>
                      <a:pt x="531" y="232"/>
                    </a:lnTo>
                    <a:lnTo>
                      <a:pt x="532" y="230"/>
                    </a:lnTo>
                    <a:close/>
                    <a:moveTo>
                      <a:pt x="572" y="143"/>
                    </a:moveTo>
                    <a:lnTo>
                      <a:pt x="591" y="100"/>
                    </a:lnTo>
                    <a:lnTo>
                      <a:pt x="596" y="93"/>
                    </a:lnTo>
                    <a:lnTo>
                      <a:pt x="597" y="93"/>
                    </a:lnTo>
                    <a:lnTo>
                      <a:pt x="598" y="93"/>
                    </a:lnTo>
                    <a:lnTo>
                      <a:pt x="599" y="93"/>
                    </a:lnTo>
                    <a:lnTo>
                      <a:pt x="600" y="95"/>
                    </a:lnTo>
                    <a:lnTo>
                      <a:pt x="600" y="96"/>
                    </a:lnTo>
                    <a:lnTo>
                      <a:pt x="600" y="98"/>
                    </a:lnTo>
                    <a:lnTo>
                      <a:pt x="599" y="100"/>
                    </a:lnTo>
                    <a:lnTo>
                      <a:pt x="596" y="107"/>
                    </a:lnTo>
                    <a:lnTo>
                      <a:pt x="576" y="148"/>
                    </a:lnTo>
                    <a:lnTo>
                      <a:pt x="575" y="150"/>
                    </a:lnTo>
                    <a:lnTo>
                      <a:pt x="574" y="150"/>
                    </a:lnTo>
                    <a:lnTo>
                      <a:pt x="573" y="150"/>
                    </a:lnTo>
                    <a:lnTo>
                      <a:pt x="572" y="150"/>
                    </a:lnTo>
                    <a:lnTo>
                      <a:pt x="572" y="148"/>
                    </a:lnTo>
                    <a:lnTo>
                      <a:pt x="571" y="146"/>
                    </a:lnTo>
                    <a:lnTo>
                      <a:pt x="571" y="145"/>
                    </a:lnTo>
                    <a:lnTo>
                      <a:pt x="572" y="143"/>
                    </a:lnTo>
                    <a:close/>
                    <a:moveTo>
                      <a:pt x="615" y="61"/>
                    </a:moveTo>
                    <a:lnTo>
                      <a:pt x="620" y="52"/>
                    </a:lnTo>
                    <a:lnTo>
                      <a:pt x="621" y="52"/>
                    </a:lnTo>
                    <a:lnTo>
                      <a:pt x="645" y="23"/>
                    </a:lnTo>
                    <a:lnTo>
                      <a:pt x="646" y="23"/>
                    </a:lnTo>
                    <a:lnTo>
                      <a:pt x="647" y="23"/>
                    </a:lnTo>
                    <a:lnTo>
                      <a:pt x="648" y="23"/>
                    </a:lnTo>
                    <a:lnTo>
                      <a:pt x="649" y="25"/>
                    </a:lnTo>
                    <a:lnTo>
                      <a:pt x="649" y="27"/>
                    </a:lnTo>
                    <a:lnTo>
                      <a:pt x="649" y="28"/>
                    </a:lnTo>
                    <a:lnTo>
                      <a:pt x="649" y="30"/>
                    </a:lnTo>
                    <a:lnTo>
                      <a:pt x="648" y="30"/>
                    </a:lnTo>
                    <a:lnTo>
                      <a:pt x="624" y="59"/>
                    </a:lnTo>
                    <a:lnTo>
                      <a:pt x="619" y="68"/>
                    </a:lnTo>
                    <a:lnTo>
                      <a:pt x="618" y="70"/>
                    </a:lnTo>
                    <a:lnTo>
                      <a:pt x="617" y="70"/>
                    </a:lnTo>
                    <a:lnTo>
                      <a:pt x="616" y="70"/>
                    </a:lnTo>
                    <a:lnTo>
                      <a:pt x="615" y="68"/>
                    </a:lnTo>
                    <a:lnTo>
                      <a:pt x="614" y="66"/>
                    </a:lnTo>
                    <a:lnTo>
                      <a:pt x="614" y="64"/>
                    </a:lnTo>
                    <a:lnTo>
                      <a:pt x="614" y="62"/>
                    </a:lnTo>
                    <a:lnTo>
                      <a:pt x="615" y="61"/>
                    </a:lnTo>
                    <a:close/>
                    <a:moveTo>
                      <a:pt x="671" y="7"/>
                    </a:moveTo>
                    <a:lnTo>
                      <a:pt x="679" y="3"/>
                    </a:lnTo>
                    <a:lnTo>
                      <a:pt x="680" y="2"/>
                    </a:lnTo>
                    <a:lnTo>
                      <a:pt x="708" y="0"/>
                    </a:lnTo>
                    <a:lnTo>
                      <a:pt x="709" y="0"/>
                    </a:lnTo>
                    <a:lnTo>
                      <a:pt x="710" y="0"/>
                    </a:lnTo>
                    <a:lnTo>
                      <a:pt x="710" y="2"/>
                    </a:lnTo>
                    <a:lnTo>
                      <a:pt x="711" y="3"/>
                    </a:lnTo>
                    <a:lnTo>
                      <a:pt x="710" y="5"/>
                    </a:lnTo>
                    <a:lnTo>
                      <a:pt x="710" y="7"/>
                    </a:lnTo>
                    <a:lnTo>
                      <a:pt x="709" y="7"/>
                    </a:lnTo>
                    <a:lnTo>
                      <a:pt x="708" y="9"/>
                    </a:lnTo>
                    <a:lnTo>
                      <a:pt x="680" y="12"/>
                    </a:lnTo>
                    <a:lnTo>
                      <a:pt x="681" y="11"/>
                    </a:lnTo>
                    <a:lnTo>
                      <a:pt x="672" y="16"/>
                    </a:lnTo>
                    <a:lnTo>
                      <a:pt x="671" y="16"/>
                    </a:lnTo>
                    <a:lnTo>
                      <a:pt x="670" y="16"/>
                    </a:lnTo>
                    <a:lnTo>
                      <a:pt x="670" y="14"/>
                    </a:lnTo>
                    <a:lnTo>
                      <a:pt x="669" y="12"/>
                    </a:lnTo>
                    <a:lnTo>
                      <a:pt x="669" y="11"/>
                    </a:lnTo>
                    <a:lnTo>
                      <a:pt x="669" y="9"/>
                    </a:lnTo>
                    <a:lnTo>
                      <a:pt x="670" y="7"/>
                    </a:lnTo>
                    <a:lnTo>
                      <a:pt x="671" y="7"/>
                    </a:lnTo>
                    <a:close/>
                    <a:moveTo>
                      <a:pt x="734" y="12"/>
                    </a:moveTo>
                    <a:lnTo>
                      <a:pt x="741" y="18"/>
                    </a:lnTo>
                    <a:lnTo>
                      <a:pt x="742" y="18"/>
                    </a:lnTo>
                    <a:lnTo>
                      <a:pt x="767" y="45"/>
                    </a:lnTo>
                    <a:lnTo>
                      <a:pt x="768" y="45"/>
                    </a:lnTo>
                    <a:lnTo>
                      <a:pt x="768" y="46"/>
                    </a:lnTo>
                    <a:lnTo>
                      <a:pt x="768" y="48"/>
                    </a:lnTo>
                    <a:lnTo>
                      <a:pt x="768" y="50"/>
                    </a:lnTo>
                    <a:lnTo>
                      <a:pt x="767" y="52"/>
                    </a:lnTo>
                    <a:lnTo>
                      <a:pt x="766" y="52"/>
                    </a:lnTo>
                    <a:lnTo>
                      <a:pt x="765" y="52"/>
                    </a:lnTo>
                    <a:lnTo>
                      <a:pt x="764" y="52"/>
                    </a:lnTo>
                    <a:lnTo>
                      <a:pt x="739" y="25"/>
                    </a:lnTo>
                    <a:lnTo>
                      <a:pt x="740" y="27"/>
                    </a:lnTo>
                    <a:lnTo>
                      <a:pt x="732" y="21"/>
                    </a:lnTo>
                    <a:lnTo>
                      <a:pt x="731" y="20"/>
                    </a:lnTo>
                    <a:lnTo>
                      <a:pt x="731" y="18"/>
                    </a:lnTo>
                    <a:lnTo>
                      <a:pt x="731" y="16"/>
                    </a:lnTo>
                    <a:lnTo>
                      <a:pt x="731" y="14"/>
                    </a:lnTo>
                    <a:lnTo>
                      <a:pt x="732" y="12"/>
                    </a:lnTo>
                    <a:lnTo>
                      <a:pt x="733" y="12"/>
                    </a:lnTo>
                    <a:lnTo>
                      <a:pt x="734" y="12"/>
                    </a:lnTo>
                    <a:close/>
                    <a:moveTo>
                      <a:pt x="787" y="75"/>
                    </a:moveTo>
                    <a:lnTo>
                      <a:pt x="801" y="96"/>
                    </a:lnTo>
                    <a:lnTo>
                      <a:pt x="813" y="121"/>
                    </a:lnTo>
                    <a:lnTo>
                      <a:pt x="813" y="123"/>
                    </a:lnTo>
                    <a:lnTo>
                      <a:pt x="813" y="125"/>
                    </a:lnTo>
                    <a:lnTo>
                      <a:pt x="813" y="127"/>
                    </a:lnTo>
                    <a:lnTo>
                      <a:pt x="812" y="129"/>
                    </a:lnTo>
                    <a:lnTo>
                      <a:pt x="812" y="130"/>
                    </a:lnTo>
                    <a:lnTo>
                      <a:pt x="811" y="130"/>
                    </a:lnTo>
                    <a:lnTo>
                      <a:pt x="810" y="129"/>
                    </a:lnTo>
                    <a:lnTo>
                      <a:pt x="809" y="129"/>
                    </a:lnTo>
                    <a:lnTo>
                      <a:pt x="796" y="103"/>
                    </a:lnTo>
                    <a:lnTo>
                      <a:pt x="784" y="82"/>
                    </a:lnTo>
                    <a:lnTo>
                      <a:pt x="783" y="80"/>
                    </a:lnTo>
                    <a:lnTo>
                      <a:pt x="783" y="78"/>
                    </a:lnTo>
                    <a:lnTo>
                      <a:pt x="783" y="77"/>
                    </a:lnTo>
                    <a:lnTo>
                      <a:pt x="784" y="75"/>
                    </a:lnTo>
                    <a:lnTo>
                      <a:pt x="784" y="73"/>
                    </a:lnTo>
                    <a:lnTo>
                      <a:pt x="785" y="73"/>
                    </a:lnTo>
                    <a:lnTo>
                      <a:pt x="786" y="73"/>
                    </a:lnTo>
                    <a:lnTo>
                      <a:pt x="787" y="75"/>
                    </a:lnTo>
                    <a:close/>
                    <a:moveTo>
                      <a:pt x="830" y="157"/>
                    </a:moveTo>
                    <a:lnTo>
                      <a:pt x="852" y="211"/>
                    </a:lnTo>
                    <a:lnTo>
                      <a:pt x="852" y="212"/>
                    </a:lnTo>
                    <a:lnTo>
                      <a:pt x="852" y="214"/>
                    </a:lnTo>
                    <a:lnTo>
                      <a:pt x="851" y="216"/>
                    </a:lnTo>
                    <a:lnTo>
                      <a:pt x="850" y="218"/>
                    </a:lnTo>
                    <a:lnTo>
                      <a:pt x="848" y="218"/>
                    </a:lnTo>
                    <a:lnTo>
                      <a:pt x="847" y="216"/>
                    </a:lnTo>
                    <a:lnTo>
                      <a:pt x="826" y="162"/>
                    </a:lnTo>
                    <a:lnTo>
                      <a:pt x="826" y="161"/>
                    </a:lnTo>
                    <a:lnTo>
                      <a:pt x="826" y="159"/>
                    </a:lnTo>
                    <a:lnTo>
                      <a:pt x="826" y="157"/>
                    </a:lnTo>
                    <a:lnTo>
                      <a:pt x="827" y="157"/>
                    </a:lnTo>
                    <a:lnTo>
                      <a:pt x="828" y="155"/>
                    </a:lnTo>
                    <a:lnTo>
                      <a:pt x="829" y="155"/>
                    </a:lnTo>
                    <a:lnTo>
                      <a:pt x="830" y="157"/>
                    </a:lnTo>
                    <a:close/>
                    <a:moveTo>
                      <a:pt x="867" y="248"/>
                    </a:moveTo>
                    <a:lnTo>
                      <a:pt x="888" y="300"/>
                    </a:lnTo>
                    <a:lnTo>
                      <a:pt x="889" y="302"/>
                    </a:lnTo>
                    <a:lnTo>
                      <a:pt x="889" y="304"/>
                    </a:lnTo>
                    <a:lnTo>
                      <a:pt x="888" y="305"/>
                    </a:lnTo>
                    <a:lnTo>
                      <a:pt x="887" y="307"/>
                    </a:lnTo>
                    <a:lnTo>
                      <a:pt x="886" y="307"/>
                    </a:lnTo>
                    <a:lnTo>
                      <a:pt x="885" y="305"/>
                    </a:lnTo>
                    <a:lnTo>
                      <a:pt x="884" y="305"/>
                    </a:lnTo>
                    <a:lnTo>
                      <a:pt x="862" y="254"/>
                    </a:lnTo>
                    <a:lnTo>
                      <a:pt x="862" y="252"/>
                    </a:lnTo>
                    <a:lnTo>
                      <a:pt x="862" y="250"/>
                    </a:lnTo>
                    <a:lnTo>
                      <a:pt x="862" y="248"/>
                    </a:lnTo>
                    <a:lnTo>
                      <a:pt x="863" y="246"/>
                    </a:lnTo>
                    <a:lnTo>
                      <a:pt x="864" y="246"/>
                    </a:lnTo>
                    <a:lnTo>
                      <a:pt x="865" y="245"/>
                    </a:lnTo>
                    <a:lnTo>
                      <a:pt x="866" y="246"/>
                    </a:lnTo>
                    <a:lnTo>
                      <a:pt x="867" y="248"/>
                    </a:lnTo>
                    <a:close/>
                    <a:moveTo>
                      <a:pt x="903" y="339"/>
                    </a:moveTo>
                    <a:lnTo>
                      <a:pt x="919" y="388"/>
                    </a:lnTo>
                    <a:lnTo>
                      <a:pt x="921" y="393"/>
                    </a:lnTo>
                    <a:lnTo>
                      <a:pt x="922" y="395"/>
                    </a:lnTo>
                    <a:lnTo>
                      <a:pt x="922" y="396"/>
                    </a:lnTo>
                    <a:lnTo>
                      <a:pt x="921" y="398"/>
                    </a:lnTo>
                    <a:lnTo>
                      <a:pt x="921" y="400"/>
                    </a:lnTo>
                    <a:lnTo>
                      <a:pt x="920" y="400"/>
                    </a:lnTo>
                    <a:lnTo>
                      <a:pt x="919" y="400"/>
                    </a:lnTo>
                    <a:lnTo>
                      <a:pt x="918" y="400"/>
                    </a:lnTo>
                    <a:lnTo>
                      <a:pt x="917" y="398"/>
                    </a:lnTo>
                    <a:lnTo>
                      <a:pt x="915" y="391"/>
                    </a:lnTo>
                    <a:lnTo>
                      <a:pt x="898" y="343"/>
                    </a:lnTo>
                    <a:lnTo>
                      <a:pt x="897" y="341"/>
                    </a:lnTo>
                    <a:lnTo>
                      <a:pt x="897" y="339"/>
                    </a:lnTo>
                    <a:lnTo>
                      <a:pt x="898" y="339"/>
                    </a:lnTo>
                    <a:lnTo>
                      <a:pt x="898" y="338"/>
                    </a:lnTo>
                    <a:lnTo>
                      <a:pt x="899" y="336"/>
                    </a:lnTo>
                    <a:lnTo>
                      <a:pt x="900" y="338"/>
                    </a:lnTo>
                    <a:lnTo>
                      <a:pt x="901" y="338"/>
                    </a:lnTo>
                    <a:lnTo>
                      <a:pt x="903" y="339"/>
                    </a:lnTo>
                    <a:close/>
                    <a:moveTo>
                      <a:pt x="935" y="434"/>
                    </a:moveTo>
                    <a:lnTo>
                      <a:pt x="948" y="471"/>
                    </a:lnTo>
                    <a:lnTo>
                      <a:pt x="954" y="488"/>
                    </a:lnTo>
                    <a:lnTo>
                      <a:pt x="954" y="489"/>
                    </a:lnTo>
                    <a:lnTo>
                      <a:pt x="954" y="491"/>
                    </a:lnTo>
                    <a:lnTo>
                      <a:pt x="953" y="493"/>
                    </a:lnTo>
                    <a:lnTo>
                      <a:pt x="953" y="495"/>
                    </a:lnTo>
                    <a:lnTo>
                      <a:pt x="952" y="495"/>
                    </a:lnTo>
                    <a:lnTo>
                      <a:pt x="951" y="495"/>
                    </a:lnTo>
                    <a:lnTo>
                      <a:pt x="950" y="495"/>
                    </a:lnTo>
                    <a:lnTo>
                      <a:pt x="949" y="493"/>
                    </a:lnTo>
                    <a:lnTo>
                      <a:pt x="944" y="477"/>
                    </a:lnTo>
                    <a:lnTo>
                      <a:pt x="931" y="438"/>
                    </a:lnTo>
                    <a:lnTo>
                      <a:pt x="931" y="436"/>
                    </a:lnTo>
                    <a:lnTo>
                      <a:pt x="931" y="434"/>
                    </a:lnTo>
                    <a:lnTo>
                      <a:pt x="931" y="432"/>
                    </a:lnTo>
                    <a:lnTo>
                      <a:pt x="932" y="432"/>
                    </a:lnTo>
                    <a:lnTo>
                      <a:pt x="933" y="430"/>
                    </a:lnTo>
                    <a:lnTo>
                      <a:pt x="934" y="430"/>
                    </a:lnTo>
                    <a:lnTo>
                      <a:pt x="935" y="432"/>
                    </a:lnTo>
                    <a:lnTo>
                      <a:pt x="935" y="434"/>
                    </a:lnTo>
                    <a:close/>
                    <a:moveTo>
                      <a:pt x="968" y="527"/>
                    </a:moveTo>
                    <a:lnTo>
                      <a:pt x="977" y="554"/>
                    </a:lnTo>
                    <a:lnTo>
                      <a:pt x="988" y="582"/>
                    </a:lnTo>
                    <a:lnTo>
                      <a:pt x="988" y="584"/>
                    </a:lnTo>
                    <a:lnTo>
                      <a:pt x="988" y="586"/>
                    </a:lnTo>
                    <a:lnTo>
                      <a:pt x="987" y="588"/>
                    </a:lnTo>
                    <a:lnTo>
                      <a:pt x="986" y="589"/>
                    </a:lnTo>
                    <a:lnTo>
                      <a:pt x="985" y="589"/>
                    </a:lnTo>
                    <a:lnTo>
                      <a:pt x="984" y="588"/>
                    </a:lnTo>
                    <a:lnTo>
                      <a:pt x="983" y="586"/>
                    </a:lnTo>
                    <a:lnTo>
                      <a:pt x="972" y="559"/>
                    </a:lnTo>
                    <a:lnTo>
                      <a:pt x="963" y="532"/>
                    </a:lnTo>
                    <a:lnTo>
                      <a:pt x="963" y="530"/>
                    </a:lnTo>
                    <a:lnTo>
                      <a:pt x="963" y="529"/>
                    </a:lnTo>
                    <a:lnTo>
                      <a:pt x="964" y="527"/>
                    </a:lnTo>
                    <a:lnTo>
                      <a:pt x="964" y="525"/>
                    </a:lnTo>
                    <a:lnTo>
                      <a:pt x="965" y="525"/>
                    </a:lnTo>
                    <a:lnTo>
                      <a:pt x="966" y="525"/>
                    </a:lnTo>
                    <a:lnTo>
                      <a:pt x="967" y="527"/>
                    </a:lnTo>
                    <a:lnTo>
                      <a:pt x="968" y="527"/>
                    </a:lnTo>
                    <a:close/>
                    <a:moveTo>
                      <a:pt x="1001" y="620"/>
                    </a:moveTo>
                    <a:lnTo>
                      <a:pt x="1006" y="632"/>
                    </a:lnTo>
                    <a:lnTo>
                      <a:pt x="1024" y="670"/>
                    </a:lnTo>
                    <a:lnTo>
                      <a:pt x="1025" y="672"/>
                    </a:lnTo>
                    <a:lnTo>
                      <a:pt x="1025" y="673"/>
                    </a:lnTo>
                    <a:lnTo>
                      <a:pt x="1025" y="675"/>
                    </a:lnTo>
                    <a:lnTo>
                      <a:pt x="1024" y="677"/>
                    </a:lnTo>
                    <a:lnTo>
                      <a:pt x="1023" y="677"/>
                    </a:lnTo>
                    <a:lnTo>
                      <a:pt x="1022" y="677"/>
                    </a:lnTo>
                    <a:lnTo>
                      <a:pt x="1021" y="677"/>
                    </a:lnTo>
                    <a:lnTo>
                      <a:pt x="1020" y="675"/>
                    </a:lnTo>
                    <a:lnTo>
                      <a:pt x="1001" y="636"/>
                    </a:lnTo>
                    <a:lnTo>
                      <a:pt x="997" y="625"/>
                    </a:lnTo>
                    <a:lnTo>
                      <a:pt x="997" y="623"/>
                    </a:lnTo>
                    <a:lnTo>
                      <a:pt x="997" y="622"/>
                    </a:lnTo>
                    <a:lnTo>
                      <a:pt x="997" y="620"/>
                    </a:lnTo>
                    <a:lnTo>
                      <a:pt x="998" y="618"/>
                    </a:lnTo>
                    <a:lnTo>
                      <a:pt x="999" y="618"/>
                    </a:lnTo>
                    <a:lnTo>
                      <a:pt x="1000" y="618"/>
                    </a:lnTo>
                    <a:lnTo>
                      <a:pt x="1001" y="618"/>
                    </a:lnTo>
                    <a:lnTo>
                      <a:pt x="1001" y="620"/>
                    </a:lnTo>
                    <a:close/>
                    <a:moveTo>
                      <a:pt x="1042" y="706"/>
                    </a:moveTo>
                    <a:lnTo>
                      <a:pt x="1066" y="754"/>
                    </a:lnTo>
                    <a:lnTo>
                      <a:pt x="1066" y="756"/>
                    </a:lnTo>
                    <a:lnTo>
                      <a:pt x="1066" y="757"/>
                    </a:lnTo>
                    <a:lnTo>
                      <a:pt x="1066" y="759"/>
                    </a:lnTo>
                    <a:lnTo>
                      <a:pt x="1065" y="761"/>
                    </a:lnTo>
                    <a:lnTo>
                      <a:pt x="1064" y="761"/>
                    </a:lnTo>
                    <a:lnTo>
                      <a:pt x="1063" y="763"/>
                    </a:lnTo>
                    <a:lnTo>
                      <a:pt x="1063" y="761"/>
                    </a:lnTo>
                    <a:lnTo>
                      <a:pt x="1062" y="761"/>
                    </a:lnTo>
                    <a:lnTo>
                      <a:pt x="1038" y="711"/>
                    </a:lnTo>
                    <a:lnTo>
                      <a:pt x="1037" y="709"/>
                    </a:lnTo>
                    <a:lnTo>
                      <a:pt x="1037" y="707"/>
                    </a:lnTo>
                    <a:lnTo>
                      <a:pt x="1037" y="706"/>
                    </a:lnTo>
                    <a:lnTo>
                      <a:pt x="1038" y="706"/>
                    </a:lnTo>
                    <a:lnTo>
                      <a:pt x="1039" y="704"/>
                    </a:lnTo>
                    <a:lnTo>
                      <a:pt x="1040" y="704"/>
                    </a:lnTo>
                    <a:lnTo>
                      <a:pt x="1041" y="704"/>
                    </a:lnTo>
                    <a:lnTo>
                      <a:pt x="1042" y="706"/>
                    </a:lnTo>
                    <a:close/>
                    <a:moveTo>
                      <a:pt x="1084" y="784"/>
                    </a:moveTo>
                    <a:lnTo>
                      <a:pt x="1095" y="802"/>
                    </a:lnTo>
                    <a:lnTo>
                      <a:pt x="1095" y="800"/>
                    </a:lnTo>
                    <a:lnTo>
                      <a:pt x="1115" y="822"/>
                    </a:lnTo>
                    <a:lnTo>
                      <a:pt x="1116" y="822"/>
                    </a:lnTo>
                    <a:lnTo>
                      <a:pt x="1116" y="823"/>
                    </a:lnTo>
                    <a:lnTo>
                      <a:pt x="1116" y="825"/>
                    </a:lnTo>
                    <a:lnTo>
                      <a:pt x="1116" y="827"/>
                    </a:lnTo>
                    <a:lnTo>
                      <a:pt x="1115" y="829"/>
                    </a:lnTo>
                    <a:lnTo>
                      <a:pt x="1114" y="829"/>
                    </a:lnTo>
                    <a:lnTo>
                      <a:pt x="1112" y="829"/>
                    </a:lnTo>
                    <a:lnTo>
                      <a:pt x="1111" y="829"/>
                    </a:lnTo>
                    <a:lnTo>
                      <a:pt x="1092" y="809"/>
                    </a:lnTo>
                    <a:lnTo>
                      <a:pt x="1092" y="807"/>
                    </a:lnTo>
                    <a:lnTo>
                      <a:pt x="1081" y="791"/>
                    </a:lnTo>
                    <a:lnTo>
                      <a:pt x="1080" y="789"/>
                    </a:lnTo>
                    <a:lnTo>
                      <a:pt x="1080" y="788"/>
                    </a:lnTo>
                    <a:lnTo>
                      <a:pt x="1080" y="786"/>
                    </a:lnTo>
                    <a:lnTo>
                      <a:pt x="1081" y="786"/>
                    </a:lnTo>
                    <a:lnTo>
                      <a:pt x="1081" y="784"/>
                    </a:lnTo>
                    <a:lnTo>
                      <a:pt x="1082" y="784"/>
                    </a:lnTo>
                    <a:lnTo>
                      <a:pt x="1083" y="784"/>
                    </a:lnTo>
                    <a:lnTo>
                      <a:pt x="1084" y="784"/>
                    </a:lnTo>
                    <a:close/>
                    <a:moveTo>
                      <a:pt x="1138" y="836"/>
                    </a:moveTo>
                    <a:lnTo>
                      <a:pt x="1152" y="841"/>
                    </a:lnTo>
                    <a:lnTo>
                      <a:pt x="1151" y="841"/>
                    </a:lnTo>
                    <a:lnTo>
                      <a:pt x="1175" y="838"/>
                    </a:lnTo>
                    <a:lnTo>
                      <a:pt x="1176" y="838"/>
                    </a:lnTo>
                    <a:lnTo>
                      <a:pt x="1177" y="839"/>
                    </a:lnTo>
                    <a:lnTo>
                      <a:pt x="1177" y="841"/>
                    </a:lnTo>
                    <a:lnTo>
                      <a:pt x="1177" y="843"/>
                    </a:lnTo>
                    <a:lnTo>
                      <a:pt x="1177" y="845"/>
                    </a:lnTo>
                    <a:lnTo>
                      <a:pt x="1177" y="847"/>
                    </a:lnTo>
                    <a:lnTo>
                      <a:pt x="1176" y="847"/>
                    </a:lnTo>
                    <a:lnTo>
                      <a:pt x="1175" y="847"/>
                    </a:lnTo>
                    <a:lnTo>
                      <a:pt x="1151" y="850"/>
                    </a:lnTo>
                    <a:lnTo>
                      <a:pt x="1137" y="845"/>
                    </a:lnTo>
                    <a:lnTo>
                      <a:pt x="1136" y="845"/>
                    </a:lnTo>
                    <a:lnTo>
                      <a:pt x="1135" y="843"/>
                    </a:lnTo>
                    <a:lnTo>
                      <a:pt x="1135" y="841"/>
                    </a:lnTo>
                    <a:lnTo>
                      <a:pt x="1135" y="839"/>
                    </a:lnTo>
                    <a:lnTo>
                      <a:pt x="1135" y="838"/>
                    </a:lnTo>
                    <a:lnTo>
                      <a:pt x="1136" y="836"/>
                    </a:lnTo>
                    <a:lnTo>
                      <a:pt x="1137" y="836"/>
                    </a:lnTo>
                    <a:lnTo>
                      <a:pt x="1138" y="836"/>
                    </a:lnTo>
                    <a:close/>
                    <a:moveTo>
                      <a:pt x="1199" y="825"/>
                    </a:moveTo>
                    <a:lnTo>
                      <a:pt x="1211" y="816"/>
                    </a:lnTo>
                    <a:lnTo>
                      <a:pt x="1230" y="793"/>
                    </a:lnTo>
                    <a:lnTo>
                      <a:pt x="1231" y="793"/>
                    </a:lnTo>
                    <a:lnTo>
                      <a:pt x="1232" y="793"/>
                    </a:lnTo>
                    <a:lnTo>
                      <a:pt x="1233" y="793"/>
                    </a:lnTo>
                    <a:lnTo>
                      <a:pt x="1234" y="795"/>
                    </a:lnTo>
                    <a:lnTo>
                      <a:pt x="1234" y="797"/>
                    </a:lnTo>
                    <a:lnTo>
                      <a:pt x="1234" y="798"/>
                    </a:lnTo>
                    <a:lnTo>
                      <a:pt x="1234" y="800"/>
                    </a:lnTo>
                    <a:lnTo>
                      <a:pt x="1233" y="800"/>
                    </a:lnTo>
                    <a:lnTo>
                      <a:pt x="1213" y="823"/>
                    </a:lnTo>
                    <a:lnTo>
                      <a:pt x="1201" y="834"/>
                    </a:lnTo>
                    <a:lnTo>
                      <a:pt x="1200" y="834"/>
                    </a:lnTo>
                    <a:lnTo>
                      <a:pt x="1199" y="834"/>
                    </a:lnTo>
                    <a:lnTo>
                      <a:pt x="1198" y="832"/>
                    </a:lnTo>
                    <a:lnTo>
                      <a:pt x="1198" y="831"/>
                    </a:lnTo>
                    <a:lnTo>
                      <a:pt x="1197" y="829"/>
                    </a:lnTo>
                    <a:lnTo>
                      <a:pt x="1198" y="827"/>
                    </a:lnTo>
                    <a:lnTo>
                      <a:pt x="1198" y="825"/>
                    </a:lnTo>
                    <a:lnTo>
                      <a:pt x="1199" y="825"/>
                    </a:lnTo>
                    <a:close/>
                    <a:moveTo>
                      <a:pt x="1250" y="764"/>
                    </a:moveTo>
                    <a:lnTo>
                      <a:pt x="1268" y="731"/>
                    </a:lnTo>
                    <a:lnTo>
                      <a:pt x="1275" y="716"/>
                    </a:lnTo>
                    <a:lnTo>
                      <a:pt x="1276" y="716"/>
                    </a:lnTo>
                    <a:lnTo>
                      <a:pt x="1277" y="714"/>
                    </a:lnTo>
                    <a:lnTo>
                      <a:pt x="1278" y="714"/>
                    </a:lnTo>
                    <a:lnTo>
                      <a:pt x="1279" y="716"/>
                    </a:lnTo>
                    <a:lnTo>
                      <a:pt x="1279" y="718"/>
                    </a:lnTo>
                    <a:lnTo>
                      <a:pt x="1280" y="720"/>
                    </a:lnTo>
                    <a:lnTo>
                      <a:pt x="1279" y="722"/>
                    </a:lnTo>
                    <a:lnTo>
                      <a:pt x="1272" y="738"/>
                    </a:lnTo>
                    <a:lnTo>
                      <a:pt x="1254" y="770"/>
                    </a:lnTo>
                    <a:lnTo>
                      <a:pt x="1253" y="772"/>
                    </a:lnTo>
                    <a:lnTo>
                      <a:pt x="1252" y="772"/>
                    </a:lnTo>
                    <a:lnTo>
                      <a:pt x="1251" y="772"/>
                    </a:lnTo>
                    <a:lnTo>
                      <a:pt x="1250" y="770"/>
                    </a:lnTo>
                    <a:lnTo>
                      <a:pt x="1250" y="768"/>
                    </a:lnTo>
                    <a:lnTo>
                      <a:pt x="1249" y="768"/>
                    </a:lnTo>
                    <a:lnTo>
                      <a:pt x="1250" y="766"/>
                    </a:lnTo>
                    <a:lnTo>
                      <a:pt x="1250" y="764"/>
                    </a:lnTo>
                    <a:close/>
                    <a:moveTo>
                      <a:pt x="1291" y="680"/>
                    </a:moveTo>
                    <a:lnTo>
                      <a:pt x="1296" y="668"/>
                    </a:lnTo>
                    <a:lnTo>
                      <a:pt x="1312" y="629"/>
                    </a:lnTo>
                    <a:lnTo>
                      <a:pt x="1313" y="627"/>
                    </a:lnTo>
                    <a:lnTo>
                      <a:pt x="1314" y="627"/>
                    </a:lnTo>
                    <a:lnTo>
                      <a:pt x="1315" y="627"/>
                    </a:lnTo>
                    <a:lnTo>
                      <a:pt x="1316" y="627"/>
                    </a:lnTo>
                    <a:lnTo>
                      <a:pt x="1316" y="629"/>
                    </a:lnTo>
                    <a:lnTo>
                      <a:pt x="1317" y="630"/>
                    </a:lnTo>
                    <a:lnTo>
                      <a:pt x="1317" y="632"/>
                    </a:lnTo>
                    <a:lnTo>
                      <a:pt x="1316" y="634"/>
                    </a:lnTo>
                    <a:lnTo>
                      <a:pt x="1301" y="673"/>
                    </a:lnTo>
                    <a:lnTo>
                      <a:pt x="1295" y="686"/>
                    </a:lnTo>
                    <a:lnTo>
                      <a:pt x="1294" y="688"/>
                    </a:lnTo>
                    <a:lnTo>
                      <a:pt x="1293" y="688"/>
                    </a:lnTo>
                    <a:lnTo>
                      <a:pt x="1292" y="688"/>
                    </a:lnTo>
                    <a:lnTo>
                      <a:pt x="1291" y="688"/>
                    </a:lnTo>
                    <a:lnTo>
                      <a:pt x="1291" y="686"/>
                    </a:lnTo>
                    <a:lnTo>
                      <a:pt x="1290" y="684"/>
                    </a:lnTo>
                    <a:lnTo>
                      <a:pt x="1290" y="682"/>
                    </a:lnTo>
                    <a:lnTo>
                      <a:pt x="1291" y="680"/>
                    </a:lnTo>
                    <a:close/>
                    <a:moveTo>
                      <a:pt x="1327" y="591"/>
                    </a:moveTo>
                    <a:lnTo>
                      <a:pt x="1348" y="538"/>
                    </a:lnTo>
                    <a:lnTo>
                      <a:pt x="1349" y="538"/>
                    </a:lnTo>
                    <a:lnTo>
                      <a:pt x="1351" y="536"/>
                    </a:lnTo>
                    <a:lnTo>
                      <a:pt x="1352" y="536"/>
                    </a:lnTo>
                    <a:lnTo>
                      <a:pt x="1353" y="538"/>
                    </a:lnTo>
                    <a:lnTo>
                      <a:pt x="1354" y="539"/>
                    </a:lnTo>
                    <a:lnTo>
                      <a:pt x="1354" y="541"/>
                    </a:lnTo>
                    <a:lnTo>
                      <a:pt x="1353" y="543"/>
                    </a:lnTo>
                    <a:lnTo>
                      <a:pt x="1332" y="597"/>
                    </a:lnTo>
                    <a:lnTo>
                      <a:pt x="1331" y="597"/>
                    </a:lnTo>
                    <a:lnTo>
                      <a:pt x="1330" y="598"/>
                    </a:lnTo>
                    <a:lnTo>
                      <a:pt x="1329" y="598"/>
                    </a:lnTo>
                    <a:lnTo>
                      <a:pt x="1328" y="597"/>
                    </a:lnTo>
                    <a:lnTo>
                      <a:pt x="1327" y="595"/>
                    </a:lnTo>
                    <a:lnTo>
                      <a:pt x="1327" y="593"/>
                    </a:lnTo>
                    <a:lnTo>
                      <a:pt x="1327" y="591"/>
                    </a:lnTo>
                    <a:close/>
                    <a:moveTo>
                      <a:pt x="1363" y="500"/>
                    </a:moveTo>
                    <a:lnTo>
                      <a:pt x="1382" y="445"/>
                    </a:lnTo>
                    <a:lnTo>
                      <a:pt x="1383" y="443"/>
                    </a:lnTo>
                    <a:lnTo>
                      <a:pt x="1384" y="443"/>
                    </a:lnTo>
                    <a:lnTo>
                      <a:pt x="1385" y="443"/>
                    </a:lnTo>
                    <a:lnTo>
                      <a:pt x="1386" y="445"/>
                    </a:lnTo>
                    <a:lnTo>
                      <a:pt x="1387" y="446"/>
                    </a:lnTo>
                    <a:lnTo>
                      <a:pt x="1387" y="448"/>
                    </a:lnTo>
                    <a:lnTo>
                      <a:pt x="1386" y="450"/>
                    </a:lnTo>
                    <a:lnTo>
                      <a:pt x="1367" y="505"/>
                    </a:lnTo>
                    <a:lnTo>
                      <a:pt x="1366" y="507"/>
                    </a:lnTo>
                    <a:lnTo>
                      <a:pt x="1365" y="507"/>
                    </a:lnTo>
                    <a:lnTo>
                      <a:pt x="1364" y="507"/>
                    </a:lnTo>
                    <a:lnTo>
                      <a:pt x="1363" y="505"/>
                    </a:lnTo>
                    <a:lnTo>
                      <a:pt x="1363" y="504"/>
                    </a:lnTo>
                    <a:lnTo>
                      <a:pt x="1363" y="502"/>
                    </a:lnTo>
                    <a:lnTo>
                      <a:pt x="1363" y="500"/>
                    </a:lnTo>
                    <a:close/>
                  </a:path>
                </a:pathLst>
              </a:custGeom>
              <a:solidFill>
                <a:srgbClr val="FF0000"/>
              </a:solidFill>
              <a:ln w="6350" cap="flat" cmpd="sng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31" name="Freeform 12"/>
              <p:cNvSpPr>
                <a:spLocks noEditPoints="1"/>
              </p:cNvSpPr>
              <p:nvPr/>
            </p:nvSpPr>
            <p:spPr bwMode="auto">
              <a:xfrm>
                <a:off x="3697" y="1959"/>
                <a:ext cx="1387" cy="426"/>
              </a:xfrm>
              <a:custGeom>
                <a:avLst/>
                <a:gdLst>
                  <a:gd name="T0" fmla="*/ 4 w 1387"/>
                  <a:gd name="T1" fmla="*/ 1 h 852"/>
                  <a:gd name="T2" fmla="*/ 54 w 1387"/>
                  <a:gd name="T3" fmla="*/ 1 h 852"/>
                  <a:gd name="T4" fmla="*/ 34 w 1387"/>
                  <a:gd name="T5" fmla="*/ 1 h 852"/>
                  <a:gd name="T6" fmla="*/ 95 w 1387"/>
                  <a:gd name="T7" fmla="*/ 1 h 852"/>
                  <a:gd name="T8" fmla="*/ 68 w 1387"/>
                  <a:gd name="T9" fmla="*/ 1 h 852"/>
                  <a:gd name="T10" fmla="*/ 124 w 1387"/>
                  <a:gd name="T11" fmla="*/ 1 h 852"/>
                  <a:gd name="T12" fmla="*/ 178 w 1387"/>
                  <a:gd name="T13" fmla="*/ 1 h 852"/>
                  <a:gd name="T14" fmla="*/ 181 w 1387"/>
                  <a:gd name="T15" fmla="*/ 1 h 852"/>
                  <a:gd name="T16" fmla="*/ 207 w 1387"/>
                  <a:gd name="T17" fmla="*/ 1 h 852"/>
                  <a:gd name="T18" fmla="*/ 240 w 1387"/>
                  <a:gd name="T19" fmla="*/ 1 h 852"/>
                  <a:gd name="T20" fmla="*/ 202 w 1387"/>
                  <a:gd name="T21" fmla="*/ 1 h 852"/>
                  <a:gd name="T22" fmla="*/ 302 w 1387"/>
                  <a:gd name="T23" fmla="*/ 1 h 852"/>
                  <a:gd name="T24" fmla="*/ 264 w 1387"/>
                  <a:gd name="T25" fmla="*/ 1 h 852"/>
                  <a:gd name="T26" fmla="*/ 347 w 1387"/>
                  <a:gd name="T27" fmla="*/ 1 h 852"/>
                  <a:gd name="T28" fmla="*/ 318 w 1387"/>
                  <a:gd name="T29" fmla="*/ 1 h 852"/>
                  <a:gd name="T30" fmla="*/ 384 w 1387"/>
                  <a:gd name="T31" fmla="*/ 1 h 852"/>
                  <a:gd name="T32" fmla="*/ 364 w 1387"/>
                  <a:gd name="T33" fmla="*/ 1 h 852"/>
                  <a:gd name="T34" fmla="*/ 415 w 1387"/>
                  <a:gd name="T35" fmla="*/ 1 h 852"/>
                  <a:gd name="T36" fmla="*/ 448 w 1387"/>
                  <a:gd name="T37" fmla="*/ 1 h 852"/>
                  <a:gd name="T38" fmla="*/ 433 w 1387"/>
                  <a:gd name="T39" fmla="*/ 1 h 852"/>
                  <a:gd name="T40" fmla="*/ 490 w 1387"/>
                  <a:gd name="T41" fmla="*/ 1 h 852"/>
                  <a:gd name="T42" fmla="*/ 468 w 1387"/>
                  <a:gd name="T43" fmla="*/ 1 h 852"/>
                  <a:gd name="T44" fmla="*/ 520 w 1387"/>
                  <a:gd name="T45" fmla="*/ 1 h 852"/>
                  <a:gd name="T46" fmla="*/ 501 w 1387"/>
                  <a:gd name="T47" fmla="*/ 1 h 852"/>
                  <a:gd name="T48" fmla="*/ 555 w 1387"/>
                  <a:gd name="T49" fmla="*/ 1 h 852"/>
                  <a:gd name="T50" fmla="*/ 596 w 1387"/>
                  <a:gd name="T51" fmla="*/ 1 h 852"/>
                  <a:gd name="T52" fmla="*/ 571 w 1387"/>
                  <a:gd name="T53" fmla="*/ 1 h 852"/>
                  <a:gd name="T54" fmla="*/ 648 w 1387"/>
                  <a:gd name="T55" fmla="*/ 1 h 852"/>
                  <a:gd name="T56" fmla="*/ 614 w 1387"/>
                  <a:gd name="T57" fmla="*/ 1 h 852"/>
                  <a:gd name="T58" fmla="*/ 708 w 1387"/>
                  <a:gd name="T59" fmla="*/ 1 h 852"/>
                  <a:gd name="T60" fmla="*/ 670 w 1387"/>
                  <a:gd name="T61" fmla="*/ 1 h 852"/>
                  <a:gd name="T62" fmla="*/ 764 w 1387"/>
                  <a:gd name="T63" fmla="*/ 1 h 852"/>
                  <a:gd name="T64" fmla="*/ 733 w 1387"/>
                  <a:gd name="T65" fmla="*/ 1 h 852"/>
                  <a:gd name="T66" fmla="*/ 810 w 1387"/>
                  <a:gd name="T67" fmla="*/ 1 h 852"/>
                  <a:gd name="T68" fmla="*/ 784 w 1387"/>
                  <a:gd name="T69" fmla="*/ 1 h 852"/>
                  <a:gd name="T70" fmla="*/ 851 w 1387"/>
                  <a:gd name="T71" fmla="*/ 1 h 852"/>
                  <a:gd name="T72" fmla="*/ 826 w 1387"/>
                  <a:gd name="T73" fmla="*/ 1 h 852"/>
                  <a:gd name="T74" fmla="*/ 888 w 1387"/>
                  <a:gd name="T75" fmla="*/ 1 h 852"/>
                  <a:gd name="T76" fmla="*/ 915 w 1387"/>
                  <a:gd name="T77" fmla="*/ 1 h 852"/>
                  <a:gd name="T78" fmla="*/ 901 w 1387"/>
                  <a:gd name="T79" fmla="*/ 1 h 852"/>
                  <a:gd name="T80" fmla="*/ 950 w 1387"/>
                  <a:gd name="T81" fmla="*/ 1 h 852"/>
                  <a:gd name="T82" fmla="*/ 933 w 1387"/>
                  <a:gd name="T83" fmla="*/ 1 h 852"/>
                  <a:gd name="T84" fmla="*/ 986 w 1387"/>
                  <a:gd name="T85" fmla="*/ 1 h 852"/>
                  <a:gd name="T86" fmla="*/ 964 w 1387"/>
                  <a:gd name="T87" fmla="*/ 1 h 852"/>
                  <a:gd name="T88" fmla="*/ 1025 w 1387"/>
                  <a:gd name="T89" fmla="*/ 1 h 852"/>
                  <a:gd name="T90" fmla="*/ 997 w 1387"/>
                  <a:gd name="T91" fmla="*/ 1 h 852"/>
                  <a:gd name="T92" fmla="*/ 1066 w 1387"/>
                  <a:gd name="T93" fmla="*/ 1 h 852"/>
                  <a:gd name="T94" fmla="*/ 1092 w 1387"/>
                  <a:gd name="T95" fmla="*/ 1 h 852"/>
                  <a:gd name="T96" fmla="*/ 1095 w 1387"/>
                  <a:gd name="T97" fmla="*/ 1 h 852"/>
                  <a:gd name="T98" fmla="*/ 1151 w 1387"/>
                  <a:gd name="T99" fmla="*/ 0 h 852"/>
                  <a:gd name="T100" fmla="*/ 1152 w 1387"/>
                  <a:gd name="T101" fmla="*/ 1 h 852"/>
                  <a:gd name="T102" fmla="*/ 1213 w 1387"/>
                  <a:gd name="T103" fmla="*/ 1 h 852"/>
                  <a:gd name="T104" fmla="*/ 1211 w 1387"/>
                  <a:gd name="T105" fmla="*/ 1 h 852"/>
                  <a:gd name="T106" fmla="*/ 1272 w 1387"/>
                  <a:gd name="T107" fmla="*/ 1 h 852"/>
                  <a:gd name="T108" fmla="*/ 1250 w 1387"/>
                  <a:gd name="T109" fmla="*/ 1 h 852"/>
                  <a:gd name="T110" fmla="*/ 1317 w 1387"/>
                  <a:gd name="T111" fmla="*/ 1 h 852"/>
                  <a:gd name="T112" fmla="*/ 1291 w 1387"/>
                  <a:gd name="T113" fmla="*/ 1 h 852"/>
                  <a:gd name="T114" fmla="*/ 1353 w 1387"/>
                  <a:gd name="T115" fmla="*/ 1 h 852"/>
                  <a:gd name="T116" fmla="*/ 1331 w 1387"/>
                  <a:gd name="T117" fmla="*/ 1 h 852"/>
                  <a:gd name="T118" fmla="*/ 1382 w 1387"/>
                  <a:gd name="T119" fmla="*/ 1 h 852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1387" h="852">
                    <a:moveTo>
                      <a:pt x="1" y="425"/>
                    </a:moveTo>
                    <a:lnTo>
                      <a:pt x="20" y="370"/>
                    </a:lnTo>
                    <a:lnTo>
                      <a:pt x="21" y="368"/>
                    </a:lnTo>
                    <a:lnTo>
                      <a:pt x="22" y="368"/>
                    </a:lnTo>
                    <a:lnTo>
                      <a:pt x="23" y="370"/>
                    </a:lnTo>
                    <a:lnTo>
                      <a:pt x="24" y="370"/>
                    </a:lnTo>
                    <a:lnTo>
                      <a:pt x="24" y="372"/>
                    </a:lnTo>
                    <a:lnTo>
                      <a:pt x="24" y="373"/>
                    </a:lnTo>
                    <a:lnTo>
                      <a:pt x="24" y="375"/>
                    </a:lnTo>
                    <a:lnTo>
                      <a:pt x="5" y="431"/>
                    </a:lnTo>
                    <a:lnTo>
                      <a:pt x="4" y="432"/>
                    </a:lnTo>
                    <a:lnTo>
                      <a:pt x="3" y="432"/>
                    </a:lnTo>
                    <a:lnTo>
                      <a:pt x="2" y="432"/>
                    </a:lnTo>
                    <a:lnTo>
                      <a:pt x="1" y="431"/>
                    </a:lnTo>
                    <a:lnTo>
                      <a:pt x="0" y="429"/>
                    </a:lnTo>
                    <a:lnTo>
                      <a:pt x="0" y="427"/>
                    </a:lnTo>
                    <a:lnTo>
                      <a:pt x="1" y="425"/>
                    </a:lnTo>
                    <a:close/>
                    <a:moveTo>
                      <a:pt x="34" y="331"/>
                    </a:moveTo>
                    <a:lnTo>
                      <a:pt x="52" y="277"/>
                    </a:lnTo>
                    <a:lnTo>
                      <a:pt x="53" y="275"/>
                    </a:lnTo>
                    <a:lnTo>
                      <a:pt x="54" y="275"/>
                    </a:lnTo>
                    <a:lnTo>
                      <a:pt x="55" y="273"/>
                    </a:lnTo>
                    <a:lnTo>
                      <a:pt x="56" y="275"/>
                    </a:lnTo>
                    <a:lnTo>
                      <a:pt x="56" y="277"/>
                    </a:lnTo>
                    <a:lnTo>
                      <a:pt x="57" y="277"/>
                    </a:lnTo>
                    <a:lnTo>
                      <a:pt x="57" y="279"/>
                    </a:lnTo>
                    <a:lnTo>
                      <a:pt x="57" y="281"/>
                    </a:lnTo>
                    <a:lnTo>
                      <a:pt x="38" y="336"/>
                    </a:lnTo>
                    <a:lnTo>
                      <a:pt x="37" y="338"/>
                    </a:lnTo>
                    <a:lnTo>
                      <a:pt x="36" y="338"/>
                    </a:lnTo>
                    <a:lnTo>
                      <a:pt x="35" y="338"/>
                    </a:lnTo>
                    <a:lnTo>
                      <a:pt x="34" y="338"/>
                    </a:lnTo>
                    <a:lnTo>
                      <a:pt x="34" y="336"/>
                    </a:lnTo>
                    <a:lnTo>
                      <a:pt x="32" y="334"/>
                    </a:lnTo>
                    <a:lnTo>
                      <a:pt x="32" y="332"/>
                    </a:lnTo>
                    <a:lnTo>
                      <a:pt x="34" y="331"/>
                    </a:lnTo>
                    <a:close/>
                    <a:moveTo>
                      <a:pt x="68" y="238"/>
                    </a:moveTo>
                    <a:lnTo>
                      <a:pt x="90" y="188"/>
                    </a:lnTo>
                    <a:lnTo>
                      <a:pt x="91" y="186"/>
                    </a:lnTo>
                    <a:lnTo>
                      <a:pt x="92" y="186"/>
                    </a:lnTo>
                    <a:lnTo>
                      <a:pt x="93" y="186"/>
                    </a:lnTo>
                    <a:lnTo>
                      <a:pt x="94" y="186"/>
                    </a:lnTo>
                    <a:lnTo>
                      <a:pt x="94" y="188"/>
                    </a:lnTo>
                    <a:lnTo>
                      <a:pt x="95" y="189"/>
                    </a:lnTo>
                    <a:lnTo>
                      <a:pt x="95" y="191"/>
                    </a:lnTo>
                    <a:lnTo>
                      <a:pt x="94" y="193"/>
                    </a:lnTo>
                    <a:lnTo>
                      <a:pt x="72" y="243"/>
                    </a:lnTo>
                    <a:lnTo>
                      <a:pt x="71" y="245"/>
                    </a:lnTo>
                    <a:lnTo>
                      <a:pt x="70" y="245"/>
                    </a:lnTo>
                    <a:lnTo>
                      <a:pt x="69" y="245"/>
                    </a:lnTo>
                    <a:lnTo>
                      <a:pt x="68" y="245"/>
                    </a:lnTo>
                    <a:lnTo>
                      <a:pt x="68" y="243"/>
                    </a:lnTo>
                    <a:lnTo>
                      <a:pt x="67" y="241"/>
                    </a:lnTo>
                    <a:lnTo>
                      <a:pt x="67" y="239"/>
                    </a:lnTo>
                    <a:lnTo>
                      <a:pt x="68" y="238"/>
                    </a:lnTo>
                    <a:close/>
                    <a:moveTo>
                      <a:pt x="106" y="150"/>
                    </a:moveTo>
                    <a:lnTo>
                      <a:pt x="120" y="122"/>
                    </a:lnTo>
                    <a:lnTo>
                      <a:pt x="130" y="102"/>
                    </a:lnTo>
                    <a:lnTo>
                      <a:pt x="131" y="100"/>
                    </a:lnTo>
                    <a:lnTo>
                      <a:pt x="132" y="100"/>
                    </a:lnTo>
                    <a:lnTo>
                      <a:pt x="133" y="100"/>
                    </a:lnTo>
                    <a:lnTo>
                      <a:pt x="134" y="102"/>
                    </a:lnTo>
                    <a:lnTo>
                      <a:pt x="135" y="104"/>
                    </a:lnTo>
                    <a:lnTo>
                      <a:pt x="135" y="105"/>
                    </a:lnTo>
                    <a:lnTo>
                      <a:pt x="135" y="107"/>
                    </a:lnTo>
                    <a:lnTo>
                      <a:pt x="134" y="107"/>
                    </a:lnTo>
                    <a:lnTo>
                      <a:pt x="124" y="127"/>
                    </a:lnTo>
                    <a:lnTo>
                      <a:pt x="110" y="157"/>
                    </a:lnTo>
                    <a:lnTo>
                      <a:pt x="109" y="157"/>
                    </a:lnTo>
                    <a:lnTo>
                      <a:pt x="108" y="159"/>
                    </a:lnTo>
                    <a:lnTo>
                      <a:pt x="107" y="157"/>
                    </a:lnTo>
                    <a:lnTo>
                      <a:pt x="106" y="157"/>
                    </a:lnTo>
                    <a:lnTo>
                      <a:pt x="106" y="156"/>
                    </a:lnTo>
                    <a:lnTo>
                      <a:pt x="105" y="154"/>
                    </a:lnTo>
                    <a:lnTo>
                      <a:pt x="105" y="152"/>
                    </a:lnTo>
                    <a:lnTo>
                      <a:pt x="106" y="150"/>
                    </a:lnTo>
                    <a:close/>
                    <a:moveTo>
                      <a:pt x="149" y="68"/>
                    </a:moveTo>
                    <a:lnTo>
                      <a:pt x="178" y="30"/>
                    </a:lnTo>
                    <a:lnTo>
                      <a:pt x="179" y="30"/>
                    </a:lnTo>
                    <a:lnTo>
                      <a:pt x="180" y="29"/>
                    </a:lnTo>
                    <a:lnTo>
                      <a:pt x="181" y="29"/>
                    </a:lnTo>
                    <a:lnTo>
                      <a:pt x="182" y="30"/>
                    </a:lnTo>
                    <a:lnTo>
                      <a:pt x="183" y="32"/>
                    </a:lnTo>
                    <a:lnTo>
                      <a:pt x="183" y="34"/>
                    </a:lnTo>
                    <a:lnTo>
                      <a:pt x="183" y="36"/>
                    </a:lnTo>
                    <a:lnTo>
                      <a:pt x="183" y="38"/>
                    </a:lnTo>
                    <a:lnTo>
                      <a:pt x="182" y="38"/>
                    </a:lnTo>
                    <a:lnTo>
                      <a:pt x="181" y="39"/>
                    </a:lnTo>
                    <a:lnTo>
                      <a:pt x="152" y="75"/>
                    </a:lnTo>
                    <a:lnTo>
                      <a:pt x="151" y="77"/>
                    </a:lnTo>
                    <a:lnTo>
                      <a:pt x="150" y="77"/>
                    </a:lnTo>
                    <a:lnTo>
                      <a:pt x="150" y="75"/>
                    </a:lnTo>
                    <a:lnTo>
                      <a:pt x="149" y="75"/>
                    </a:lnTo>
                    <a:lnTo>
                      <a:pt x="148" y="73"/>
                    </a:lnTo>
                    <a:lnTo>
                      <a:pt x="148" y="72"/>
                    </a:lnTo>
                    <a:lnTo>
                      <a:pt x="149" y="70"/>
                    </a:lnTo>
                    <a:lnTo>
                      <a:pt x="149" y="68"/>
                    </a:lnTo>
                    <a:close/>
                    <a:moveTo>
                      <a:pt x="203" y="9"/>
                    </a:moveTo>
                    <a:lnTo>
                      <a:pt x="207" y="5"/>
                    </a:lnTo>
                    <a:lnTo>
                      <a:pt x="208" y="4"/>
                    </a:lnTo>
                    <a:lnTo>
                      <a:pt x="240" y="0"/>
                    </a:lnTo>
                    <a:lnTo>
                      <a:pt x="241" y="0"/>
                    </a:lnTo>
                    <a:lnTo>
                      <a:pt x="241" y="2"/>
                    </a:lnTo>
                    <a:lnTo>
                      <a:pt x="242" y="2"/>
                    </a:lnTo>
                    <a:lnTo>
                      <a:pt x="244" y="4"/>
                    </a:lnTo>
                    <a:lnTo>
                      <a:pt x="244" y="5"/>
                    </a:lnTo>
                    <a:lnTo>
                      <a:pt x="244" y="7"/>
                    </a:lnTo>
                    <a:lnTo>
                      <a:pt x="244" y="9"/>
                    </a:lnTo>
                    <a:lnTo>
                      <a:pt x="242" y="9"/>
                    </a:lnTo>
                    <a:lnTo>
                      <a:pt x="241" y="11"/>
                    </a:lnTo>
                    <a:lnTo>
                      <a:pt x="240" y="11"/>
                    </a:lnTo>
                    <a:lnTo>
                      <a:pt x="240" y="9"/>
                    </a:lnTo>
                    <a:lnTo>
                      <a:pt x="208" y="14"/>
                    </a:lnTo>
                    <a:lnTo>
                      <a:pt x="209" y="13"/>
                    </a:lnTo>
                    <a:lnTo>
                      <a:pt x="206" y="16"/>
                    </a:lnTo>
                    <a:lnTo>
                      <a:pt x="205" y="18"/>
                    </a:lnTo>
                    <a:lnTo>
                      <a:pt x="204" y="16"/>
                    </a:lnTo>
                    <a:lnTo>
                      <a:pt x="203" y="16"/>
                    </a:lnTo>
                    <a:lnTo>
                      <a:pt x="202" y="14"/>
                    </a:lnTo>
                    <a:lnTo>
                      <a:pt x="202" y="13"/>
                    </a:lnTo>
                    <a:lnTo>
                      <a:pt x="202" y="11"/>
                    </a:lnTo>
                    <a:lnTo>
                      <a:pt x="202" y="9"/>
                    </a:lnTo>
                    <a:lnTo>
                      <a:pt x="203" y="9"/>
                    </a:lnTo>
                    <a:close/>
                    <a:moveTo>
                      <a:pt x="267" y="11"/>
                    </a:moveTo>
                    <a:lnTo>
                      <a:pt x="269" y="13"/>
                    </a:lnTo>
                    <a:lnTo>
                      <a:pt x="271" y="13"/>
                    </a:lnTo>
                    <a:lnTo>
                      <a:pt x="300" y="38"/>
                    </a:lnTo>
                    <a:lnTo>
                      <a:pt x="300" y="39"/>
                    </a:lnTo>
                    <a:lnTo>
                      <a:pt x="302" y="41"/>
                    </a:lnTo>
                    <a:lnTo>
                      <a:pt x="303" y="43"/>
                    </a:lnTo>
                    <a:lnTo>
                      <a:pt x="303" y="45"/>
                    </a:lnTo>
                    <a:lnTo>
                      <a:pt x="303" y="47"/>
                    </a:lnTo>
                    <a:lnTo>
                      <a:pt x="302" y="48"/>
                    </a:lnTo>
                    <a:lnTo>
                      <a:pt x="301" y="48"/>
                    </a:lnTo>
                    <a:lnTo>
                      <a:pt x="300" y="50"/>
                    </a:lnTo>
                    <a:lnTo>
                      <a:pt x="299" y="50"/>
                    </a:lnTo>
                    <a:lnTo>
                      <a:pt x="299" y="48"/>
                    </a:lnTo>
                    <a:lnTo>
                      <a:pt x="297" y="47"/>
                    </a:lnTo>
                    <a:lnTo>
                      <a:pt x="268" y="20"/>
                    </a:lnTo>
                    <a:lnTo>
                      <a:pt x="268" y="22"/>
                    </a:lnTo>
                    <a:lnTo>
                      <a:pt x="266" y="20"/>
                    </a:lnTo>
                    <a:lnTo>
                      <a:pt x="265" y="20"/>
                    </a:lnTo>
                    <a:lnTo>
                      <a:pt x="264" y="18"/>
                    </a:lnTo>
                    <a:lnTo>
                      <a:pt x="264" y="16"/>
                    </a:lnTo>
                    <a:lnTo>
                      <a:pt x="264" y="14"/>
                    </a:lnTo>
                    <a:lnTo>
                      <a:pt x="265" y="13"/>
                    </a:lnTo>
                    <a:lnTo>
                      <a:pt x="266" y="11"/>
                    </a:lnTo>
                    <a:lnTo>
                      <a:pt x="267" y="11"/>
                    </a:lnTo>
                    <a:close/>
                    <a:moveTo>
                      <a:pt x="321" y="72"/>
                    </a:moveTo>
                    <a:lnTo>
                      <a:pt x="329" y="84"/>
                    </a:lnTo>
                    <a:lnTo>
                      <a:pt x="347" y="120"/>
                    </a:lnTo>
                    <a:lnTo>
                      <a:pt x="347" y="122"/>
                    </a:lnTo>
                    <a:lnTo>
                      <a:pt x="347" y="123"/>
                    </a:lnTo>
                    <a:lnTo>
                      <a:pt x="347" y="125"/>
                    </a:lnTo>
                    <a:lnTo>
                      <a:pt x="346" y="127"/>
                    </a:lnTo>
                    <a:lnTo>
                      <a:pt x="345" y="127"/>
                    </a:lnTo>
                    <a:lnTo>
                      <a:pt x="344" y="127"/>
                    </a:lnTo>
                    <a:lnTo>
                      <a:pt x="343" y="125"/>
                    </a:lnTo>
                    <a:lnTo>
                      <a:pt x="326" y="91"/>
                    </a:lnTo>
                    <a:lnTo>
                      <a:pt x="318" y="79"/>
                    </a:lnTo>
                    <a:lnTo>
                      <a:pt x="317" y="77"/>
                    </a:lnTo>
                    <a:lnTo>
                      <a:pt x="317" y="75"/>
                    </a:lnTo>
                    <a:lnTo>
                      <a:pt x="317" y="73"/>
                    </a:lnTo>
                    <a:lnTo>
                      <a:pt x="318" y="72"/>
                    </a:lnTo>
                    <a:lnTo>
                      <a:pt x="319" y="72"/>
                    </a:lnTo>
                    <a:lnTo>
                      <a:pt x="320" y="72"/>
                    </a:lnTo>
                    <a:lnTo>
                      <a:pt x="321" y="72"/>
                    </a:lnTo>
                    <a:close/>
                    <a:moveTo>
                      <a:pt x="364" y="154"/>
                    </a:moveTo>
                    <a:lnTo>
                      <a:pt x="387" y="206"/>
                    </a:lnTo>
                    <a:lnTo>
                      <a:pt x="387" y="207"/>
                    </a:lnTo>
                    <a:lnTo>
                      <a:pt x="387" y="209"/>
                    </a:lnTo>
                    <a:lnTo>
                      <a:pt x="387" y="211"/>
                    </a:lnTo>
                    <a:lnTo>
                      <a:pt x="386" y="213"/>
                    </a:lnTo>
                    <a:lnTo>
                      <a:pt x="385" y="213"/>
                    </a:lnTo>
                    <a:lnTo>
                      <a:pt x="384" y="213"/>
                    </a:lnTo>
                    <a:lnTo>
                      <a:pt x="383" y="213"/>
                    </a:lnTo>
                    <a:lnTo>
                      <a:pt x="383" y="211"/>
                    </a:lnTo>
                    <a:lnTo>
                      <a:pt x="360" y="159"/>
                    </a:lnTo>
                    <a:lnTo>
                      <a:pt x="360" y="157"/>
                    </a:lnTo>
                    <a:lnTo>
                      <a:pt x="360" y="156"/>
                    </a:lnTo>
                    <a:lnTo>
                      <a:pt x="361" y="154"/>
                    </a:lnTo>
                    <a:lnTo>
                      <a:pt x="362" y="152"/>
                    </a:lnTo>
                    <a:lnTo>
                      <a:pt x="363" y="152"/>
                    </a:lnTo>
                    <a:lnTo>
                      <a:pt x="364" y="154"/>
                    </a:lnTo>
                    <a:close/>
                    <a:moveTo>
                      <a:pt x="403" y="243"/>
                    </a:moveTo>
                    <a:lnTo>
                      <a:pt x="419" y="281"/>
                    </a:lnTo>
                    <a:lnTo>
                      <a:pt x="424" y="295"/>
                    </a:lnTo>
                    <a:lnTo>
                      <a:pt x="424" y="297"/>
                    </a:lnTo>
                    <a:lnTo>
                      <a:pt x="424" y="298"/>
                    </a:lnTo>
                    <a:lnTo>
                      <a:pt x="424" y="300"/>
                    </a:lnTo>
                    <a:lnTo>
                      <a:pt x="423" y="302"/>
                    </a:lnTo>
                    <a:lnTo>
                      <a:pt x="422" y="302"/>
                    </a:lnTo>
                    <a:lnTo>
                      <a:pt x="421" y="302"/>
                    </a:lnTo>
                    <a:lnTo>
                      <a:pt x="420" y="302"/>
                    </a:lnTo>
                    <a:lnTo>
                      <a:pt x="419" y="300"/>
                    </a:lnTo>
                    <a:lnTo>
                      <a:pt x="415" y="286"/>
                    </a:lnTo>
                    <a:lnTo>
                      <a:pt x="398" y="248"/>
                    </a:lnTo>
                    <a:lnTo>
                      <a:pt x="397" y="247"/>
                    </a:lnTo>
                    <a:lnTo>
                      <a:pt x="397" y="245"/>
                    </a:lnTo>
                    <a:lnTo>
                      <a:pt x="398" y="243"/>
                    </a:lnTo>
                    <a:lnTo>
                      <a:pt x="398" y="241"/>
                    </a:lnTo>
                    <a:lnTo>
                      <a:pt x="399" y="241"/>
                    </a:lnTo>
                    <a:lnTo>
                      <a:pt x="400" y="241"/>
                    </a:lnTo>
                    <a:lnTo>
                      <a:pt x="402" y="241"/>
                    </a:lnTo>
                    <a:lnTo>
                      <a:pt x="403" y="243"/>
                    </a:lnTo>
                    <a:close/>
                    <a:moveTo>
                      <a:pt x="438" y="334"/>
                    </a:moveTo>
                    <a:lnTo>
                      <a:pt x="448" y="363"/>
                    </a:lnTo>
                    <a:lnTo>
                      <a:pt x="457" y="390"/>
                    </a:lnTo>
                    <a:lnTo>
                      <a:pt x="458" y="391"/>
                    </a:lnTo>
                    <a:lnTo>
                      <a:pt x="458" y="393"/>
                    </a:lnTo>
                    <a:lnTo>
                      <a:pt x="457" y="395"/>
                    </a:lnTo>
                    <a:lnTo>
                      <a:pt x="456" y="395"/>
                    </a:lnTo>
                    <a:lnTo>
                      <a:pt x="455" y="397"/>
                    </a:lnTo>
                    <a:lnTo>
                      <a:pt x="453" y="397"/>
                    </a:lnTo>
                    <a:lnTo>
                      <a:pt x="453" y="395"/>
                    </a:lnTo>
                    <a:lnTo>
                      <a:pt x="452" y="393"/>
                    </a:lnTo>
                    <a:lnTo>
                      <a:pt x="443" y="368"/>
                    </a:lnTo>
                    <a:lnTo>
                      <a:pt x="434" y="340"/>
                    </a:lnTo>
                    <a:lnTo>
                      <a:pt x="433" y="338"/>
                    </a:lnTo>
                    <a:lnTo>
                      <a:pt x="433" y="336"/>
                    </a:lnTo>
                    <a:lnTo>
                      <a:pt x="434" y="334"/>
                    </a:lnTo>
                    <a:lnTo>
                      <a:pt x="434" y="332"/>
                    </a:lnTo>
                    <a:lnTo>
                      <a:pt x="435" y="332"/>
                    </a:lnTo>
                    <a:lnTo>
                      <a:pt x="436" y="332"/>
                    </a:lnTo>
                    <a:lnTo>
                      <a:pt x="437" y="332"/>
                    </a:lnTo>
                    <a:lnTo>
                      <a:pt x="438" y="334"/>
                    </a:lnTo>
                    <a:close/>
                    <a:moveTo>
                      <a:pt x="470" y="429"/>
                    </a:moveTo>
                    <a:lnTo>
                      <a:pt x="489" y="484"/>
                    </a:lnTo>
                    <a:lnTo>
                      <a:pt x="490" y="486"/>
                    </a:lnTo>
                    <a:lnTo>
                      <a:pt x="490" y="488"/>
                    </a:lnTo>
                    <a:lnTo>
                      <a:pt x="489" y="490"/>
                    </a:lnTo>
                    <a:lnTo>
                      <a:pt x="488" y="490"/>
                    </a:lnTo>
                    <a:lnTo>
                      <a:pt x="487" y="491"/>
                    </a:lnTo>
                    <a:lnTo>
                      <a:pt x="486" y="491"/>
                    </a:lnTo>
                    <a:lnTo>
                      <a:pt x="485" y="490"/>
                    </a:lnTo>
                    <a:lnTo>
                      <a:pt x="466" y="434"/>
                    </a:lnTo>
                    <a:lnTo>
                      <a:pt x="465" y="432"/>
                    </a:lnTo>
                    <a:lnTo>
                      <a:pt x="466" y="431"/>
                    </a:lnTo>
                    <a:lnTo>
                      <a:pt x="466" y="429"/>
                    </a:lnTo>
                    <a:lnTo>
                      <a:pt x="467" y="427"/>
                    </a:lnTo>
                    <a:lnTo>
                      <a:pt x="468" y="427"/>
                    </a:lnTo>
                    <a:lnTo>
                      <a:pt x="469" y="427"/>
                    </a:lnTo>
                    <a:lnTo>
                      <a:pt x="470" y="427"/>
                    </a:lnTo>
                    <a:lnTo>
                      <a:pt x="470" y="429"/>
                    </a:lnTo>
                    <a:close/>
                    <a:moveTo>
                      <a:pt x="502" y="524"/>
                    </a:moveTo>
                    <a:lnTo>
                      <a:pt x="505" y="534"/>
                    </a:lnTo>
                    <a:lnTo>
                      <a:pt x="522" y="577"/>
                    </a:lnTo>
                    <a:lnTo>
                      <a:pt x="522" y="579"/>
                    </a:lnTo>
                    <a:lnTo>
                      <a:pt x="522" y="581"/>
                    </a:lnTo>
                    <a:lnTo>
                      <a:pt x="522" y="582"/>
                    </a:lnTo>
                    <a:lnTo>
                      <a:pt x="521" y="584"/>
                    </a:lnTo>
                    <a:lnTo>
                      <a:pt x="520" y="584"/>
                    </a:lnTo>
                    <a:lnTo>
                      <a:pt x="519" y="584"/>
                    </a:lnTo>
                    <a:lnTo>
                      <a:pt x="518" y="584"/>
                    </a:lnTo>
                    <a:lnTo>
                      <a:pt x="518" y="582"/>
                    </a:lnTo>
                    <a:lnTo>
                      <a:pt x="501" y="538"/>
                    </a:lnTo>
                    <a:lnTo>
                      <a:pt x="498" y="529"/>
                    </a:lnTo>
                    <a:lnTo>
                      <a:pt x="497" y="527"/>
                    </a:lnTo>
                    <a:lnTo>
                      <a:pt x="497" y="525"/>
                    </a:lnTo>
                    <a:lnTo>
                      <a:pt x="498" y="524"/>
                    </a:lnTo>
                    <a:lnTo>
                      <a:pt x="499" y="522"/>
                    </a:lnTo>
                    <a:lnTo>
                      <a:pt x="500" y="522"/>
                    </a:lnTo>
                    <a:lnTo>
                      <a:pt x="501" y="522"/>
                    </a:lnTo>
                    <a:lnTo>
                      <a:pt x="502" y="524"/>
                    </a:lnTo>
                    <a:close/>
                    <a:moveTo>
                      <a:pt x="537" y="616"/>
                    </a:moveTo>
                    <a:lnTo>
                      <a:pt x="560" y="666"/>
                    </a:lnTo>
                    <a:lnTo>
                      <a:pt x="560" y="668"/>
                    </a:lnTo>
                    <a:lnTo>
                      <a:pt x="561" y="670"/>
                    </a:lnTo>
                    <a:lnTo>
                      <a:pt x="560" y="672"/>
                    </a:lnTo>
                    <a:lnTo>
                      <a:pt x="558" y="674"/>
                    </a:lnTo>
                    <a:lnTo>
                      <a:pt x="557" y="674"/>
                    </a:lnTo>
                    <a:lnTo>
                      <a:pt x="556" y="674"/>
                    </a:lnTo>
                    <a:lnTo>
                      <a:pt x="555" y="672"/>
                    </a:lnTo>
                    <a:lnTo>
                      <a:pt x="532" y="622"/>
                    </a:lnTo>
                    <a:lnTo>
                      <a:pt x="531" y="620"/>
                    </a:lnTo>
                    <a:lnTo>
                      <a:pt x="531" y="618"/>
                    </a:lnTo>
                    <a:lnTo>
                      <a:pt x="532" y="616"/>
                    </a:lnTo>
                    <a:lnTo>
                      <a:pt x="532" y="615"/>
                    </a:lnTo>
                    <a:lnTo>
                      <a:pt x="534" y="615"/>
                    </a:lnTo>
                    <a:lnTo>
                      <a:pt x="535" y="615"/>
                    </a:lnTo>
                    <a:lnTo>
                      <a:pt x="536" y="615"/>
                    </a:lnTo>
                    <a:lnTo>
                      <a:pt x="537" y="616"/>
                    </a:lnTo>
                    <a:close/>
                    <a:moveTo>
                      <a:pt x="576" y="702"/>
                    </a:moveTo>
                    <a:lnTo>
                      <a:pt x="596" y="745"/>
                    </a:lnTo>
                    <a:lnTo>
                      <a:pt x="599" y="750"/>
                    </a:lnTo>
                    <a:lnTo>
                      <a:pt x="600" y="752"/>
                    </a:lnTo>
                    <a:lnTo>
                      <a:pt x="600" y="754"/>
                    </a:lnTo>
                    <a:lnTo>
                      <a:pt x="600" y="756"/>
                    </a:lnTo>
                    <a:lnTo>
                      <a:pt x="599" y="758"/>
                    </a:lnTo>
                    <a:lnTo>
                      <a:pt x="599" y="759"/>
                    </a:lnTo>
                    <a:lnTo>
                      <a:pt x="598" y="759"/>
                    </a:lnTo>
                    <a:lnTo>
                      <a:pt x="597" y="759"/>
                    </a:lnTo>
                    <a:lnTo>
                      <a:pt x="596" y="758"/>
                    </a:lnTo>
                    <a:lnTo>
                      <a:pt x="591" y="750"/>
                    </a:lnTo>
                    <a:lnTo>
                      <a:pt x="572" y="708"/>
                    </a:lnTo>
                    <a:lnTo>
                      <a:pt x="571" y="706"/>
                    </a:lnTo>
                    <a:lnTo>
                      <a:pt x="571" y="704"/>
                    </a:lnTo>
                    <a:lnTo>
                      <a:pt x="572" y="702"/>
                    </a:lnTo>
                    <a:lnTo>
                      <a:pt x="573" y="700"/>
                    </a:lnTo>
                    <a:lnTo>
                      <a:pt x="574" y="700"/>
                    </a:lnTo>
                    <a:lnTo>
                      <a:pt x="575" y="700"/>
                    </a:lnTo>
                    <a:lnTo>
                      <a:pt x="576" y="702"/>
                    </a:lnTo>
                    <a:close/>
                    <a:moveTo>
                      <a:pt x="619" y="783"/>
                    </a:moveTo>
                    <a:lnTo>
                      <a:pt x="624" y="793"/>
                    </a:lnTo>
                    <a:lnTo>
                      <a:pt x="624" y="791"/>
                    </a:lnTo>
                    <a:lnTo>
                      <a:pt x="648" y="820"/>
                    </a:lnTo>
                    <a:lnTo>
                      <a:pt x="649" y="822"/>
                    </a:lnTo>
                    <a:lnTo>
                      <a:pt x="649" y="824"/>
                    </a:lnTo>
                    <a:lnTo>
                      <a:pt x="649" y="825"/>
                    </a:lnTo>
                    <a:lnTo>
                      <a:pt x="649" y="827"/>
                    </a:lnTo>
                    <a:lnTo>
                      <a:pt x="648" y="827"/>
                    </a:lnTo>
                    <a:lnTo>
                      <a:pt x="647" y="829"/>
                    </a:lnTo>
                    <a:lnTo>
                      <a:pt x="646" y="829"/>
                    </a:lnTo>
                    <a:lnTo>
                      <a:pt x="645" y="827"/>
                    </a:lnTo>
                    <a:lnTo>
                      <a:pt x="621" y="799"/>
                    </a:lnTo>
                    <a:lnTo>
                      <a:pt x="620" y="799"/>
                    </a:lnTo>
                    <a:lnTo>
                      <a:pt x="615" y="790"/>
                    </a:lnTo>
                    <a:lnTo>
                      <a:pt x="614" y="788"/>
                    </a:lnTo>
                    <a:lnTo>
                      <a:pt x="614" y="786"/>
                    </a:lnTo>
                    <a:lnTo>
                      <a:pt x="614" y="784"/>
                    </a:lnTo>
                    <a:lnTo>
                      <a:pt x="615" y="783"/>
                    </a:lnTo>
                    <a:lnTo>
                      <a:pt x="616" y="783"/>
                    </a:lnTo>
                    <a:lnTo>
                      <a:pt x="617" y="783"/>
                    </a:lnTo>
                    <a:lnTo>
                      <a:pt x="618" y="783"/>
                    </a:lnTo>
                    <a:lnTo>
                      <a:pt x="619" y="783"/>
                    </a:lnTo>
                    <a:close/>
                    <a:moveTo>
                      <a:pt x="672" y="834"/>
                    </a:moveTo>
                    <a:lnTo>
                      <a:pt x="681" y="840"/>
                    </a:lnTo>
                    <a:lnTo>
                      <a:pt x="680" y="840"/>
                    </a:lnTo>
                    <a:lnTo>
                      <a:pt x="708" y="843"/>
                    </a:lnTo>
                    <a:lnTo>
                      <a:pt x="709" y="843"/>
                    </a:lnTo>
                    <a:lnTo>
                      <a:pt x="710" y="845"/>
                    </a:lnTo>
                    <a:lnTo>
                      <a:pt x="711" y="847"/>
                    </a:lnTo>
                    <a:lnTo>
                      <a:pt x="710" y="849"/>
                    </a:lnTo>
                    <a:lnTo>
                      <a:pt x="710" y="850"/>
                    </a:lnTo>
                    <a:lnTo>
                      <a:pt x="709" y="852"/>
                    </a:lnTo>
                    <a:lnTo>
                      <a:pt x="708" y="852"/>
                    </a:lnTo>
                    <a:lnTo>
                      <a:pt x="680" y="849"/>
                    </a:lnTo>
                    <a:lnTo>
                      <a:pt x="679" y="849"/>
                    </a:lnTo>
                    <a:lnTo>
                      <a:pt x="671" y="843"/>
                    </a:lnTo>
                    <a:lnTo>
                      <a:pt x="670" y="843"/>
                    </a:lnTo>
                    <a:lnTo>
                      <a:pt x="669" y="841"/>
                    </a:lnTo>
                    <a:lnTo>
                      <a:pt x="669" y="840"/>
                    </a:lnTo>
                    <a:lnTo>
                      <a:pt x="669" y="838"/>
                    </a:lnTo>
                    <a:lnTo>
                      <a:pt x="670" y="836"/>
                    </a:lnTo>
                    <a:lnTo>
                      <a:pt x="671" y="834"/>
                    </a:lnTo>
                    <a:lnTo>
                      <a:pt x="672" y="834"/>
                    </a:lnTo>
                    <a:close/>
                    <a:moveTo>
                      <a:pt x="732" y="829"/>
                    </a:moveTo>
                    <a:lnTo>
                      <a:pt x="740" y="825"/>
                    </a:lnTo>
                    <a:lnTo>
                      <a:pt x="739" y="825"/>
                    </a:lnTo>
                    <a:lnTo>
                      <a:pt x="764" y="799"/>
                    </a:lnTo>
                    <a:lnTo>
                      <a:pt x="765" y="799"/>
                    </a:lnTo>
                    <a:lnTo>
                      <a:pt x="766" y="799"/>
                    </a:lnTo>
                    <a:lnTo>
                      <a:pt x="767" y="800"/>
                    </a:lnTo>
                    <a:lnTo>
                      <a:pt x="768" y="800"/>
                    </a:lnTo>
                    <a:lnTo>
                      <a:pt x="768" y="802"/>
                    </a:lnTo>
                    <a:lnTo>
                      <a:pt x="768" y="804"/>
                    </a:lnTo>
                    <a:lnTo>
                      <a:pt x="768" y="806"/>
                    </a:lnTo>
                    <a:lnTo>
                      <a:pt x="767" y="808"/>
                    </a:lnTo>
                    <a:lnTo>
                      <a:pt x="742" y="833"/>
                    </a:lnTo>
                    <a:lnTo>
                      <a:pt x="741" y="833"/>
                    </a:lnTo>
                    <a:lnTo>
                      <a:pt x="734" y="838"/>
                    </a:lnTo>
                    <a:lnTo>
                      <a:pt x="733" y="838"/>
                    </a:lnTo>
                    <a:lnTo>
                      <a:pt x="732" y="838"/>
                    </a:lnTo>
                    <a:lnTo>
                      <a:pt x="731" y="838"/>
                    </a:lnTo>
                    <a:lnTo>
                      <a:pt x="731" y="836"/>
                    </a:lnTo>
                    <a:lnTo>
                      <a:pt x="731" y="834"/>
                    </a:lnTo>
                    <a:lnTo>
                      <a:pt x="731" y="833"/>
                    </a:lnTo>
                    <a:lnTo>
                      <a:pt x="731" y="831"/>
                    </a:lnTo>
                    <a:lnTo>
                      <a:pt x="732" y="829"/>
                    </a:lnTo>
                    <a:close/>
                    <a:moveTo>
                      <a:pt x="784" y="770"/>
                    </a:moveTo>
                    <a:lnTo>
                      <a:pt x="796" y="749"/>
                    </a:lnTo>
                    <a:lnTo>
                      <a:pt x="809" y="724"/>
                    </a:lnTo>
                    <a:lnTo>
                      <a:pt x="810" y="722"/>
                    </a:lnTo>
                    <a:lnTo>
                      <a:pt x="811" y="722"/>
                    </a:lnTo>
                    <a:lnTo>
                      <a:pt x="812" y="722"/>
                    </a:lnTo>
                    <a:lnTo>
                      <a:pt x="813" y="724"/>
                    </a:lnTo>
                    <a:lnTo>
                      <a:pt x="813" y="725"/>
                    </a:lnTo>
                    <a:lnTo>
                      <a:pt x="813" y="727"/>
                    </a:lnTo>
                    <a:lnTo>
                      <a:pt x="813" y="729"/>
                    </a:lnTo>
                    <a:lnTo>
                      <a:pt x="801" y="754"/>
                    </a:lnTo>
                    <a:lnTo>
                      <a:pt x="787" y="775"/>
                    </a:lnTo>
                    <a:lnTo>
                      <a:pt x="786" y="777"/>
                    </a:lnTo>
                    <a:lnTo>
                      <a:pt x="785" y="777"/>
                    </a:lnTo>
                    <a:lnTo>
                      <a:pt x="784" y="777"/>
                    </a:lnTo>
                    <a:lnTo>
                      <a:pt x="784" y="775"/>
                    </a:lnTo>
                    <a:lnTo>
                      <a:pt x="783" y="774"/>
                    </a:lnTo>
                    <a:lnTo>
                      <a:pt x="783" y="772"/>
                    </a:lnTo>
                    <a:lnTo>
                      <a:pt x="783" y="770"/>
                    </a:lnTo>
                    <a:lnTo>
                      <a:pt x="784" y="770"/>
                    </a:lnTo>
                    <a:close/>
                    <a:moveTo>
                      <a:pt x="826" y="688"/>
                    </a:moveTo>
                    <a:lnTo>
                      <a:pt x="847" y="636"/>
                    </a:lnTo>
                    <a:lnTo>
                      <a:pt x="847" y="634"/>
                    </a:lnTo>
                    <a:lnTo>
                      <a:pt x="848" y="634"/>
                    </a:lnTo>
                    <a:lnTo>
                      <a:pt x="850" y="634"/>
                    </a:lnTo>
                    <a:lnTo>
                      <a:pt x="851" y="634"/>
                    </a:lnTo>
                    <a:lnTo>
                      <a:pt x="852" y="636"/>
                    </a:lnTo>
                    <a:lnTo>
                      <a:pt x="852" y="638"/>
                    </a:lnTo>
                    <a:lnTo>
                      <a:pt x="852" y="640"/>
                    </a:lnTo>
                    <a:lnTo>
                      <a:pt x="852" y="641"/>
                    </a:lnTo>
                    <a:lnTo>
                      <a:pt x="830" y="693"/>
                    </a:lnTo>
                    <a:lnTo>
                      <a:pt x="830" y="695"/>
                    </a:lnTo>
                    <a:lnTo>
                      <a:pt x="829" y="695"/>
                    </a:lnTo>
                    <a:lnTo>
                      <a:pt x="828" y="695"/>
                    </a:lnTo>
                    <a:lnTo>
                      <a:pt x="827" y="695"/>
                    </a:lnTo>
                    <a:lnTo>
                      <a:pt x="826" y="693"/>
                    </a:lnTo>
                    <a:lnTo>
                      <a:pt x="826" y="691"/>
                    </a:lnTo>
                    <a:lnTo>
                      <a:pt x="826" y="690"/>
                    </a:lnTo>
                    <a:lnTo>
                      <a:pt x="826" y="688"/>
                    </a:lnTo>
                    <a:close/>
                    <a:moveTo>
                      <a:pt x="862" y="599"/>
                    </a:moveTo>
                    <a:lnTo>
                      <a:pt x="884" y="547"/>
                    </a:lnTo>
                    <a:lnTo>
                      <a:pt x="885" y="545"/>
                    </a:lnTo>
                    <a:lnTo>
                      <a:pt x="886" y="545"/>
                    </a:lnTo>
                    <a:lnTo>
                      <a:pt x="887" y="545"/>
                    </a:lnTo>
                    <a:lnTo>
                      <a:pt x="888" y="545"/>
                    </a:lnTo>
                    <a:lnTo>
                      <a:pt x="888" y="547"/>
                    </a:lnTo>
                    <a:lnTo>
                      <a:pt x="889" y="549"/>
                    </a:lnTo>
                    <a:lnTo>
                      <a:pt x="889" y="550"/>
                    </a:lnTo>
                    <a:lnTo>
                      <a:pt x="888" y="552"/>
                    </a:lnTo>
                    <a:lnTo>
                      <a:pt x="867" y="604"/>
                    </a:lnTo>
                    <a:lnTo>
                      <a:pt x="866" y="604"/>
                    </a:lnTo>
                    <a:lnTo>
                      <a:pt x="865" y="606"/>
                    </a:lnTo>
                    <a:lnTo>
                      <a:pt x="864" y="606"/>
                    </a:lnTo>
                    <a:lnTo>
                      <a:pt x="863" y="604"/>
                    </a:lnTo>
                    <a:lnTo>
                      <a:pt x="862" y="604"/>
                    </a:lnTo>
                    <a:lnTo>
                      <a:pt x="862" y="602"/>
                    </a:lnTo>
                    <a:lnTo>
                      <a:pt x="862" y="600"/>
                    </a:lnTo>
                    <a:lnTo>
                      <a:pt x="862" y="599"/>
                    </a:lnTo>
                    <a:close/>
                    <a:moveTo>
                      <a:pt x="898" y="507"/>
                    </a:moveTo>
                    <a:lnTo>
                      <a:pt x="915" y="459"/>
                    </a:lnTo>
                    <a:lnTo>
                      <a:pt x="917" y="452"/>
                    </a:lnTo>
                    <a:lnTo>
                      <a:pt x="918" y="452"/>
                    </a:lnTo>
                    <a:lnTo>
                      <a:pt x="919" y="450"/>
                    </a:lnTo>
                    <a:lnTo>
                      <a:pt x="920" y="450"/>
                    </a:lnTo>
                    <a:lnTo>
                      <a:pt x="921" y="450"/>
                    </a:lnTo>
                    <a:lnTo>
                      <a:pt x="921" y="452"/>
                    </a:lnTo>
                    <a:lnTo>
                      <a:pt x="922" y="454"/>
                    </a:lnTo>
                    <a:lnTo>
                      <a:pt x="922" y="456"/>
                    </a:lnTo>
                    <a:lnTo>
                      <a:pt x="921" y="457"/>
                    </a:lnTo>
                    <a:lnTo>
                      <a:pt x="919" y="465"/>
                    </a:lnTo>
                    <a:lnTo>
                      <a:pt x="903" y="513"/>
                    </a:lnTo>
                    <a:lnTo>
                      <a:pt x="901" y="513"/>
                    </a:lnTo>
                    <a:lnTo>
                      <a:pt x="900" y="515"/>
                    </a:lnTo>
                    <a:lnTo>
                      <a:pt x="899" y="515"/>
                    </a:lnTo>
                    <a:lnTo>
                      <a:pt x="898" y="515"/>
                    </a:lnTo>
                    <a:lnTo>
                      <a:pt x="898" y="513"/>
                    </a:lnTo>
                    <a:lnTo>
                      <a:pt x="897" y="511"/>
                    </a:lnTo>
                    <a:lnTo>
                      <a:pt x="897" y="509"/>
                    </a:lnTo>
                    <a:lnTo>
                      <a:pt x="898" y="507"/>
                    </a:lnTo>
                    <a:close/>
                    <a:moveTo>
                      <a:pt x="931" y="413"/>
                    </a:moveTo>
                    <a:lnTo>
                      <a:pt x="944" y="373"/>
                    </a:lnTo>
                    <a:lnTo>
                      <a:pt x="949" y="357"/>
                    </a:lnTo>
                    <a:lnTo>
                      <a:pt x="950" y="357"/>
                    </a:lnTo>
                    <a:lnTo>
                      <a:pt x="951" y="356"/>
                    </a:lnTo>
                    <a:lnTo>
                      <a:pt x="952" y="356"/>
                    </a:lnTo>
                    <a:lnTo>
                      <a:pt x="953" y="356"/>
                    </a:lnTo>
                    <a:lnTo>
                      <a:pt x="953" y="357"/>
                    </a:lnTo>
                    <a:lnTo>
                      <a:pt x="954" y="359"/>
                    </a:lnTo>
                    <a:lnTo>
                      <a:pt x="954" y="361"/>
                    </a:lnTo>
                    <a:lnTo>
                      <a:pt x="954" y="363"/>
                    </a:lnTo>
                    <a:lnTo>
                      <a:pt x="948" y="379"/>
                    </a:lnTo>
                    <a:lnTo>
                      <a:pt x="935" y="418"/>
                    </a:lnTo>
                    <a:lnTo>
                      <a:pt x="935" y="420"/>
                    </a:lnTo>
                    <a:lnTo>
                      <a:pt x="934" y="420"/>
                    </a:lnTo>
                    <a:lnTo>
                      <a:pt x="933" y="420"/>
                    </a:lnTo>
                    <a:lnTo>
                      <a:pt x="932" y="420"/>
                    </a:lnTo>
                    <a:lnTo>
                      <a:pt x="931" y="418"/>
                    </a:lnTo>
                    <a:lnTo>
                      <a:pt x="931" y="416"/>
                    </a:lnTo>
                    <a:lnTo>
                      <a:pt x="931" y="415"/>
                    </a:lnTo>
                    <a:lnTo>
                      <a:pt x="931" y="413"/>
                    </a:lnTo>
                    <a:close/>
                    <a:moveTo>
                      <a:pt x="963" y="318"/>
                    </a:moveTo>
                    <a:lnTo>
                      <a:pt x="972" y="293"/>
                    </a:lnTo>
                    <a:lnTo>
                      <a:pt x="983" y="264"/>
                    </a:lnTo>
                    <a:lnTo>
                      <a:pt x="984" y="263"/>
                    </a:lnTo>
                    <a:lnTo>
                      <a:pt x="985" y="263"/>
                    </a:lnTo>
                    <a:lnTo>
                      <a:pt x="986" y="263"/>
                    </a:lnTo>
                    <a:lnTo>
                      <a:pt x="987" y="263"/>
                    </a:lnTo>
                    <a:lnTo>
                      <a:pt x="988" y="264"/>
                    </a:lnTo>
                    <a:lnTo>
                      <a:pt x="988" y="266"/>
                    </a:lnTo>
                    <a:lnTo>
                      <a:pt x="988" y="268"/>
                    </a:lnTo>
                    <a:lnTo>
                      <a:pt x="988" y="270"/>
                    </a:lnTo>
                    <a:lnTo>
                      <a:pt x="977" y="297"/>
                    </a:lnTo>
                    <a:lnTo>
                      <a:pt x="968" y="323"/>
                    </a:lnTo>
                    <a:lnTo>
                      <a:pt x="967" y="325"/>
                    </a:lnTo>
                    <a:lnTo>
                      <a:pt x="966" y="325"/>
                    </a:lnTo>
                    <a:lnTo>
                      <a:pt x="965" y="325"/>
                    </a:lnTo>
                    <a:lnTo>
                      <a:pt x="964" y="325"/>
                    </a:lnTo>
                    <a:lnTo>
                      <a:pt x="964" y="323"/>
                    </a:lnTo>
                    <a:lnTo>
                      <a:pt x="963" y="322"/>
                    </a:lnTo>
                    <a:lnTo>
                      <a:pt x="963" y="320"/>
                    </a:lnTo>
                    <a:lnTo>
                      <a:pt x="963" y="318"/>
                    </a:lnTo>
                    <a:close/>
                    <a:moveTo>
                      <a:pt x="997" y="225"/>
                    </a:moveTo>
                    <a:lnTo>
                      <a:pt x="1001" y="214"/>
                    </a:lnTo>
                    <a:lnTo>
                      <a:pt x="1020" y="175"/>
                    </a:lnTo>
                    <a:lnTo>
                      <a:pt x="1021" y="173"/>
                    </a:lnTo>
                    <a:lnTo>
                      <a:pt x="1022" y="173"/>
                    </a:lnTo>
                    <a:lnTo>
                      <a:pt x="1023" y="173"/>
                    </a:lnTo>
                    <a:lnTo>
                      <a:pt x="1024" y="175"/>
                    </a:lnTo>
                    <a:lnTo>
                      <a:pt x="1025" y="175"/>
                    </a:lnTo>
                    <a:lnTo>
                      <a:pt x="1025" y="177"/>
                    </a:lnTo>
                    <a:lnTo>
                      <a:pt x="1025" y="179"/>
                    </a:lnTo>
                    <a:lnTo>
                      <a:pt x="1024" y="181"/>
                    </a:lnTo>
                    <a:lnTo>
                      <a:pt x="1006" y="220"/>
                    </a:lnTo>
                    <a:lnTo>
                      <a:pt x="1001" y="231"/>
                    </a:lnTo>
                    <a:lnTo>
                      <a:pt x="1001" y="232"/>
                    </a:lnTo>
                    <a:lnTo>
                      <a:pt x="1000" y="232"/>
                    </a:lnTo>
                    <a:lnTo>
                      <a:pt x="999" y="232"/>
                    </a:lnTo>
                    <a:lnTo>
                      <a:pt x="998" y="232"/>
                    </a:lnTo>
                    <a:lnTo>
                      <a:pt x="997" y="231"/>
                    </a:lnTo>
                    <a:lnTo>
                      <a:pt x="997" y="229"/>
                    </a:lnTo>
                    <a:lnTo>
                      <a:pt x="997" y="227"/>
                    </a:lnTo>
                    <a:lnTo>
                      <a:pt x="997" y="225"/>
                    </a:lnTo>
                    <a:close/>
                    <a:moveTo>
                      <a:pt x="1038" y="139"/>
                    </a:moveTo>
                    <a:lnTo>
                      <a:pt x="1062" y="91"/>
                    </a:lnTo>
                    <a:lnTo>
                      <a:pt x="1063" y="89"/>
                    </a:lnTo>
                    <a:lnTo>
                      <a:pt x="1064" y="89"/>
                    </a:lnTo>
                    <a:lnTo>
                      <a:pt x="1065" y="89"/>
                    </a:lnTo>
                    <a:lnTo>
                      <a:pt x="1066" y="91"/>
                    </a:lnTo>
                    <a:lnTo>
                      <a:pt x="1066" y="93"/>
                    </a:lnTo>
                    <a:lnTo>
                      <a:pt x="1066" y="95"/>
                    </a:lnTo>
                    <a:lnTo>
                      <a:pt x="1066" y="97"/>
                    </a:lnTo>
                    <a:lnTo>
                      <a:pt x="1042" y="145"/>
                    </a:lnTo>
                    <a:lnTo>
                      <a:pt x="1041" y="147"/>
                    </a:lnTo>
                    <a:lnTo>
                      <a:pt x="1040" y="147"/>
                    </a:lnTo>
                    <a:lnTo>
                      <a:pt x="1039" y="147"/>
                    </a:lnTo>
                    <a:lnTo>
                      <a:pt x="1038" y="147"/>
                    </a:lnTo>
                    <a:lnTo>
                      <a:pt x="1037" y="145"/>
                    </a:lnTo>
                    <a:lnTo>
                      <a:pt x="1037" y="143"/>
                    </a:lnTo>
                    <a:lnTo>
                      <a:pt x="1037" y="141"/>
                    </a:lnTo>
                    <a:lnTo>
                      <a:pt x="1038" y="139"/>
                    </a:lnTo>
                    <a:close/>
                    <a:moveTo>
                      <a:pt x="1081" y="59"/>
                    </a:moveTo>
                    <a:lnTo>
                      <a:pt x="1092" y="43"/>
                    </a:lnTo>
                    <a:lnTo>
                      <a:pt x="1111" y="22"/>
                    </a:lnTo>
                    <a:lnTo>
                      <a:pt x="1112" y="22"/>
                    </a:lnTo>
                    <a:lnTo>
                      <a:pt x="1114" y="22"/>
                    </a:lnTo>
                    <a:lnTo>
                      <a:pt x="1115" y="22"/>
                    </a:lnTo>
                    <a:lnTo>
                      <a:pt x="1116" y="23"/>
                    </a:lnTo>
                    <a:lnTo>
                      <a:pt x="1116" y="25"/>
                    </a:lnTo>
                    <a:lnTo>
                      <a:pt x="1116" y="27"/>
                    </a:lnTo>
                    <a:lnTo>
                      <a:pt x="1116" y="29"/>
                    </a:lnTo>
                    <a:lnTo>
                      <a:pt x="1115" y="30"/>
                    </a:lnTo>
                    <a:lnTo>
                      <a:pt x="1095" y="50"/>
                    </a:lnTo>
                    <a:lnTo>
                      <a:pt x="1084" y="66"/>
                    </a:lnTo>
                    <a:lnTo>
                      <a:pt x="1083" y="66"/>
                    </a:lnTo>
                    <a:lnTo>
                      <a:pt x="1082" y="68"/>
                    </a:lnTo>
                    <a:lnTo>
                      <a:pt x="1081" y="66"/>
                    </a:lnTo>
                    <a:lnTo>
                      <a:pt x="1080" y="64"/>
                    </a:lnTo>
                    <a:lnTo>
                      <a:pt x="1080" y="63"/>
                    </a:lnTo>
                    <a:lnTo>
                      <a:pt x="1080" y="61"/>
                    </a:lnTo>
                    <a:lnTo>
                      <a:pt x="1081" y="59"/>
                    </a:lnTo>
                    <a:close/>
                    <a:moveTo>
                      <a:pt x="1137" y="5"/>
                    </a:moveTo>
                    <a:lnTo>
                      <a:pt x="1151" y="0"/>
                    </a:lnTo>
                    <a:lnTo>
                      <a:pt x="1175" y="4"/>
                    </a:lnTo>
                    <a:lnTo>
                      <a:pt x="1176" y="4"/>
                    </a:lnTo>
                    <a:lnTo>
                      <a:pt x="1177" y="5"/>
                    </a:lnTo>
                    <a:lnTo>
                      <a:pt x="1177" y="7"/>
                    </a:lnTo>
                    <a:lnTo>
                      <a:pt x="1177" y="9"/>
                    </a:lnTo>
                    <a:lnTo>
                      <a:pt x="1177" y="11"/>
                    </a:lnTo>
                    <a:lnTo>
                      <a:pt x="1176" y="13"/>
                    </a:lnTo>
                    <a:lnTo>
                      <a:pt x="1175" y="13"/>
                    </a:lnTo>
                    <a:lnTo>
                      <a:pt x="1151" y="9"/>
                    </a:lnTo>
                    <a:lnTo>
                      <a:pt x="1152" y="9"/>
                    </a:lnTo>
                    <a:lnTo>
                      <a:pt x="1138" y="14"/>
                    </a:lnTo>
                    <a:lnTo>
                      <a:pt x="1137" y="14"/>
                    </a:lnTo>
                    <a:lnTo>
                      <a:pt x="1136" y="14"/>
                    </a:lnTo>
                    <a:lnTo>
                      <a:pt x="1135" y="13"/>
                    </a:lnTo>
                    <a:lnTo>
                      <a:pt x="1135" y="11"/>
                    </a:lnTo>
                    <a:lnTo>
                      <a:pt x="1135" y="9"/>
                    </a:lnTo>
                    <a:lnTo>
                      <a:pt x="1135" y="7"/>
                    </a:lnTo>
                    <a:lnTo>
                      <a:pt x="1136" y="7"/>
                    </a:lnTo>
                    <a:lnTo>
                      <a:pt x="1137" y="5"/>
                    </a:lnTo>
                    <a:close/>
                    <a:moveTo>
                      <a:pt x="1201" y="18"/>
                    </a:moveTo>
                    <a:lnTo>
                      <a:pt x="1213" y="27"/>
                    </a:lnTo>
                    <a:lnTo>
                      <a:pt x="1233" y="50"/>
                    </a:lnTo>
                    <a:lnTo>
                      <a:pt x="1234" y="52"/>
                    </a:lnTo>
                    <a:lnTo>
                      <a:pt x="1234" y="54"/>
                    </a:lnTo>
                    <a:lnTo>
                      <a:pt x="1234" y="55"/>
                    </a:lnTo>
                    <a:lnTo>
                      <a:pt x="1234" y="57"/>
                    </a:lnTo>
                    <a:lnTo>
                      <a:pt x="1233" y="57"/>
                    </a:lnTo>
                    <a:lnTo>
                      <a:pt x="1232" y="59"/>
                    </a:lnTo>
                    <a:lnTo>
                      <a:pt x="1231" y="59"/>
                    </a:lnTo>
                    <a:lnTo>
                      <a:pt x="1230" y="57"/>
                    </a:lnTo>
                    <a:lnTo>
                      <a:pt x="1211" y="36"/>
                    </a:lnTo>
                    <a:lnTo>
                      <a:pt x="1199" y="25"/>
                    </a:lnTo>
                    <a:lnTo>
                      <a:pt x="1198" y="25"/>
                    </a:lnTo>
                    <a:lnTo>
                      <a:pt x="1198" y="23"/>
                    </a:lnTo>
                    <a:lnTo>
                      <a:pt x="1197" y="22"/>
                    </a:lnTo>
                    <a:lnTo>
                      <a:pt x="1198" y="20"/>
                    </a:lnTo>
                    <a:lnTo>
                      <a:pt x="1198" y="18"/>
                    </a:lnTo>
                    <a:lnTo>
                      <a:pt x="1199" y="18"/>
                    </a:lnTo>
                    <a:lnTo>
                      <a:pt x="1200" y="18"/>
                    </a:lnTo>
                    <a:lnTo>
                      <a:pt x="1201" y="18"/>
                    </a:lnTo>
                    <a:close/>
                    <a:moveTo>
                      <a:pt x="1254" y="80"/>
                    </a:moveTo>
                    <a:lnTo>
                      <a:pt x="1272" y="113"/>
                    </a:lnTo>
                    <a:lnTo>
                      <a:pt x="1279" y="129"/>
                    </a:lnTo>
                    <a:lnTo>
                      <a:pt x="1279" y="131"/>
                    </a:lnTo>
                    <a:lnTo>
                      <a:pt x="1280" y="132"/>
                    </a:lnTo>
                    <a:lnTo>
                      <a:pt x="1279" y="134"/>
                    </a:lnTo>
                    <a:lnTo>
                      <a:pt x="1278" y="136"/>
                    </a:lnTo>
                    <a:lnTo>
                      <a:pt x="1277" y="136"/>
                    </a:lnTo>
                    <a:lnTo>
                      <a:pt x="1276" y="136"/>
                    </a:lnTo>
                    <a:lnTo>
                      <a:pt x="1275" y="134"/>
                    </a:lnTo>
                    <a:lnTo>
                      <a:pt x="1268" y="120"/>
                    </a:lnTo>
                    <a:lnTo>
                      <a:pt x="1250" y="88"/>
                    </a:lnTo>
                    <a:lnTo>
                      <a:pt x="1250" y="86"/>
                    </a:lnTo>
                    <a:lnTo>
                      <a:pt x="1249" y="84"/>
                    </a:lnTo>
                    <a:lnTo>
                      <a:pt x="1250" y="82"/>
                    </a:lnTo>
                    <a:lnTo>
                      <a:pt x="1250" y="80"/>
                    </a:lnTo>
                    <a:lnTo>
                      <a:pt x="1251" y="80"/>
                    </a:lnTo>
                    <a:lnTo>
                      <a:pt x="1252" y="79"/>
                    </a:lnTo>
                    <a:lnTo>
                      <a:pt x="1253" y="80"/>
                    </a:lnTo>
                    <a:lnTo>
                      <a:pt x="1254" y="80"/>
                    </a:lnTo>
                    <a:close/>
                    <a:moveTo>
                      <a:pt x="1295" y="164"/>
                    </a:moveTo>
                    <a:lnTo>
                      <a:pt x="1301" y="177"/>
                    </a:lnTo>
                    <a:lnTo>
                      <a:pt x="1316" y="218"/>
                    </a:lnTo>
                    <a:lnTo>
                      <a:pt x="1317" y="220"/>
                    </a:lnTo>
                    <a:lnTo>
                      <a:pt x="1317" y="222"/>
                    </a:lnTo>
                    <a:lnTo>
                      <a:pt x="1316" y="222"/>
                    </a:lnTo>
                    <a:lnTo>
                      <a:pt x="1316" y="223"/>
                    </a:lnTo>
                    <a:lnTo>
                      <a:pt x="1315" y="225"/>
                    </a:lnTo>
                    <a:lnTo>
                      <a:pt x="1314" y="225"/>
                    </a:lnTo>
                    <a:lnTo>
                      <a:pt x="1313" y="223"/>
                    </a:lnTo>
                    <a:lnTo>
                      <a:pt x="1312" y="222"/>
                    </a:lnTo>
                    <a:lnTo>
                      <a:pt x="1296" y="182"/>
                    </a:lnTo>
                    <a:lnTo>
                      <a:pt x="1291" y="170"/>
                    </a:lnTo>
                    <a:lnTo>
                      <a:pt x="1290" y="168"/>
                    </a:lnTo>
                    <a:lnTo>
                      <a:pt x="1290" y="166"/>
                    </a:lnTo>
                    <a:lnTo>
                      <a:pt x="1291" y="164"/>
                    </a:lnTo>
                    <a:lnTo>
                      <a:pt x="1292" y="163"/>
                    </a:lnTo>
                    <a:lnTo>
                      <a:pt x="1293" y="163"/>
                    </a:lnTo>
                    <a:lnTo>
                      <a:pt x="1294" y="163"/>
                    </a:lnTo>
                    <a:lnTo>
                      <a:pt x="1295" y="164"/>
                    </a:lnTo>
                    <a:close/>
                    <a:moveTo>
                      <a:pt x="1332" y="256"/>
                    </a:moveTo>
                    <a:lnTo>
                      <a:pt x="1353" y="307"/>
                    </a:lnTo>
                    <a:lnTo>
                      <a:pt x="1354" y="309"/>
                    </a:lnTo>
                    <a:lnTo>
                      <a:pt x="1354" y="311"/>
                    </a:lnTo>
                    <a:lnTo>
                      <a:pt x="1353" y="313"/>
                    </a:lnTo>
                    <a:lnTo>
                      <a:pt x="1353" y="315"/>
                    </a:lnTo>
                    <a:lnTo>
                      <a:pt x="1352" y="315"/>
                    </a:lnTo>
                    <a:lnTo>
                      <a:pt x="1351" y="315"/>
                    </a:lnTo>
                    <a:lnTo>
                      <a:pt x="1349" y="315"/>
                    </a:lnTo>
                    <a:lnTo>
                      <a:pt x="1348" y="313"/>
                    </a:lnTo>
                    <a:lnTo>
                      <a:pt x="1327" y="261"/>
                    </a:lnTo>
                    <a:lnTo>
                      <a:pt x="1327" y="259"/>
                    </a:lnTo>
                    <a:lnTo>
                      <a:pt x="1327" y="257"/>
                    </a:lnTo>
                    <a:lnTo>
                      <a:pt x="1327" y="256"/>
                    </a:lnTo>
                    <a:lnTo>
                      <a:pt x="1328" y="254"/>
                    </a:lnTo>
                    <a:lnTo>
                      <a:pt x="1329" y="254"/>
                    </a:lnTo>
                    <a:lnTo>
                      <a:pt x="1330" y="254"/>
                    </a:lnTo>
                    <a:lnTo>
                      <a:pt x="1331" y="254"/>
                    </a:lnTo>
                    <a:lnTo>
                      <a:pt x="1332" y="256"/>
                    </a:lnTo>
                    <a:close/>
                    <a:moveTo>
                      <a:pt x="1367" y="347"/>
                    </a:moveTo>
                    <a:lnTo>
                      <a:pt x="1386" y="402"/>
                    </a:lnTo>
                    <a:lnTo>
                      <a:pt x="1387" y="404"/>
                    </a:lnTo>
                    <a:lnTo>
                      <a:pt x="1387" y="406"/>
                    </a:lnTo>
                    <a:lnTo>
                      <a:pt x="1386" y="406"/>
                    </a:lnTo>
                    <a:lnTo>
                      <a:pt x="1385" y="407"/>
                    </a:lnTo>
                    <a:lnTo>
                      <a:pt x="1384" y="407"/>
                    </a:lnTo>
                    <a:lnTo>
                      <a:pt x="1383" y="407"/>
                    </a:lnTo>
                    <a:lnTo>
                      <a:pt x="1382" y="406"/>
                    </a:lnTo>
                    <a:lnTo>
                      <a:pt x="1363" y="350"/>
                    </a:lnTo>
                    <a:lnTo>
                      <a:pt x="1363" y="348"/>
                    </a:lnTo>
                    <a:lnTo>
                      <a:pt x="1363" y="347"/>
                    </a:lnTo>
                    <a:lnTo>
                      <a:pt x="1363" y="345"/>
                    </a:lnTo>
                    <a:lnTo>
                      <a:pt x="1364" y="345"/>
                    </a:lnTo>
                    <a:lnTo>
                      <a:pt x="1365" y="343"/>
                    </a:lnTo>
                    <a:lnTo>
                      <a:pt x="1366" y="343"/>
                    </a:lnTo>
                    <a:lnTo>
                      <a:pt x="1367" y="345"/>
                    </a:lnTo>
                    <a:lnTo>
                      <a:pt x="1367" y="347"/>
                    </a:lnTo>
                    <a:close/>
                  </a:path>
                </a:pathLst>
              </a:custGeom>
              <a:solidFill>
                <a:srgbClr val="FF0000"/>
              </a:solidFill>
              <a:ln w="1588" cap="flat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32" name="Line 13"/>
              <p:cNvSpPr>
                <a:spLocks noChangeShapeType="1"/>
              </p:cNvSpPr>
              <p:nvPr/>
            </p:nvSpPr>
            <p:spPr bwMode="auto">
              <a:xfrm>
                <a:off x="3607" y="2173"/>
                <a:ext cx="1604" cy="1"/>
              </a:xfrm>
              <a:prstGeom prst="line">
                <a:avLst/>
              </a:prstGeom>
              <a:noFill/>
              <a:ln w="79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33" name="Freeform 14"/>
              <p:cNvSpPr>
                <a:spLocks/>
              </p:cNvSpPr>
              <p:nvPr/>
            </p:nvSpPr>
            <p:spPr bwMode="auto">
              <a:xfrm>
                <a:off x="5206" y="2153"/>
                <a:ext cx="66" cy="38"/>
              </a:xfrm>
              <a:custGeom>
                <a:avLst/>
                <a:gdLst>
                  <a:gd name="T0" fmla="*/ 0 w 66"/>
                  <a:gd name="T1" fmla="*/ 0 h 77"/>
                  <a:gd name="T2" fmla="*/ 66 w 66"/>
                  <a:gd name="T3" fmla="*/ 0 h 77"/>
                  <a:gd name="T4" fmla="*/ 0 w 66"/>
                  <a:gd name="T5" fmla="*/ 0 h 77"/>
                  <a:gd name="T6" fmla="*/ 0 w 66"/>
                  <a:gd name="T7" fmla="*/ 0 h 7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77">
                    <a:moveTo>
                      <a:pt x="0" y="0"/>
                    </a:moveTo>
                    <a:lnTo>
                      <a:pt x="66" y="39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34" name="Line 15"/>
              <p:cNvSpPr>
                <a:spLocks noChangeShapeType="1"/>
              </p:cNvSpPr>
              <p:nvPr/>
            </p:nvSpPr>
            <p:spPr bwMode="auto">
              <a:xfrm flipV="1">
                <a:off x="3700" y="1984"/>
                <a:ext cx="1" cy="28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35" name="Freeform 16"/>
              <p:cNvSpPr>
                <a:spLocks/>
              </p:cNvSpPr>
              <p:nvPr/>
            </p:nvSpPr>
            <p:spPr bwMode="auto">
              <a:xfrm>
                <a:off x="3678" y="1931"/>
                <a:ext cx="44" cy="58"/>
              </a:xfrm>
              <a:custGeom>
                <a:avLst/>
                <a:gdLst>
                  <a:gd name="T0" fmla="*/ 0 w 44"/>
                  <a:gd name="T1" fmla="*/ 1 h 114"/>
                  <a:gd name="T2" fmla="*/ 22 w 44"/>
                  <a:gd name="T3" fmla="*/ 0 h 114"/>
                  <a:gd name="T4" fmla="*/ 44 w 44"/>
                  <a:gd name="T5" fmla="*/ 1 h 114"/>
                  <a:gd name="T6" fmla="*/ 0 w 44"/>
                  <a:gd name="T7" fmla="*/ 1 h 11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4" h="114">
                    <a:moveTo>
                      <a:pt x="0" y="114"/>
                    </a:moveTo>
                    <a:lnTo>
                      <a:pt x="22" y="0"/>
                    </a:lnTo>
                    <a:lnTo>
                      <a:pt x="44" y="114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36" name="Line 17"/>
              <p:cNvSpPr>
                <a:spLocks noChangeShapeType="1"/>
              </p:cNvSpPr>
              <p:nvPr/>
            </p:nvSpPr>
            <p:spPr bwMode="auto">
              <a:xfrm>
                <a:off x="3595" y="3017"/>
                <a:ext cx="1604" cy="1"/>
              </a:xfrm>
              <a:prstGeom prst="line">
                <a:avLst/>
              </a:prstGeom>
              <a:noFill/>
              <a:ln w="79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37" name="Freeform 18"/>
              <p:cNvSpPr>
                <a:spLocks/>
              </p:cNvSpPr>
              <p:nvPr/>
            </p:nvSpPr>
            <p:spPr bwMode="auto">
              <a:xfrm>
                <a:off x="5194" y="2998"/>
                <a:ext cx="67" cy="38"/>
              </a:xfrm>
              <a:custGeom>
                <a:avLst/>
                <a:gdLst>
                  <a:gd name="T0" fmla="*/ 0 w 67"/>
                  <a:gd name="T1" fmla="*/ 0 h 76"/>
                  <a:gd name="T2" fmla="*/ 67 w 67"/>
                  <a:gd name="T3" fmla="*/ 1 h 76"/>
                  <a:gd name="T4" fmla="*/ 0 w 67"/>
                  <a:gd name="T5" fmla="*/ 1 h 76"/>
                  <a:gd name="T6" fmla="*/ 0 w 67"/>
                  <a:gd name="T7" fmla="*/ 0 h 7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76">
                    <a:moveTo>
                      <a:pt x="0" y="0"/>
                    </a:moveTo>
                    <a:lnTo>
                      <a:pt x="67" y="39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38" name="Freeform 19"/>
              <p:cNvSpPr>
                <a:spLocks noEditPoints="1"/>
              </p:cNvSpPr>
              <p:nvPr/>
            </p:nvSpPr>
            <p:spPr bwMode="auto">
              <a:xfrm>
                <a:off x="3697" y="2804"/>
                <a:ext cx="1387" cy="425"/>
              </a:xfrm>
              <a:custGeom>
                <a:avLst/>
                <a:gdLst>
                  <a:gd name="T0" fmla="*/ 4 w 1387"/>
                  <a:gd name="T1" fmla="*/ 1 h 850"/>
                  <a:gd name="T2" fmla="*/ 54 w 1387"/>
                  <a:gd name="T3" fmla="*/ 1 h 850"/>
                  <a:gd name="T4" fmla="*/ 34 w 1387"/>
                  <a:gd name="T5" fmla="*/ 1 h 850"/>
                  <a:gd name="T6" fmla="*/ 95 w 1387"/>
                  <a:gd name="T7" fmla="*/ 1 h 850"/>
                  <a:gd name="T8" fmla="*/ 68 w 1387"/>
                  <a:gd name="T9" fmla="*/ 1 h 850"/>
                  <a:gd name="T10" fmla="*/ 124 w 1387"/>
                  <a:gd name="T11" fmla="*/ 1 h 850"/>
                  <a:gd name="T12" fmla="*/ 178 w 1387"/>
                  <a:gd name="T13" fmla="*/ 1 h 850"/>
                  <a:gd name="T14" fmla="*/ 181 w 1387"/>
                  <a:gd name="T15" fmla="*/ 1 h 850"/>
                  <a:gd name="T16" fmla="*/ 207 w 1387"/>
                  <a:gd name="T17" fmla="*/ 1 h 850"/>
                  <a:gd name="T18" fmla="*/ 240 w 1387"/>
                  <a:gd name="T19" fmla="*/ 1 h 850"/>
                  <a:gd name="T20" fmla="*/ 202 w 1387"/>
                  <a:gd name="T21" fmla="*/ 1 h 850"/>
                  <a:gd name="T22" fmla="*/ 302 w 1387"/>
                  <a:gd name="T23" fmla="*/ 1 h 850"/>
                  <a:gd name="T24" fmla="*/ 264 w 1387"/>
                  <a:gd name="T25" fmla="*/ 1 h 850"/>
                  <a:gd name="T26" fmla="*/ 347 w 1387"/>
                  <a:gd name="T27" fmla="*/ 1 h 850"/>
                  <a:gd name="T28" fmla="*/ 318 w 1387"/>
                  <a:gd name="T29" fmla="*/ 1 h 850"/>
                  <a:gd name="T30" fmla="*/ 384 w 1387"/>
                  <a:gd name="T31" fmla="*/ 1 h 850"/>
                  <a:gd name="T32" fmla="*/ 364 w 1387"/>
                  <a:gd name="T33" fmla="*/ 1 h 850"/>
                  <a:gd name="T34" fmla="*/ 415 w 1387"/>
                  <a:gd name="T35" fmla="*/ 1 h 850"/>
                  <a:gd name="T36" fmla="*/ 448 w 1387"/>
                  <a:gd name="T37" fmla="*/ 1 h 850"/>
                  <a:gd name="T38" fmla="*/ 433 w 1387"/>
                  <a:gd name="T39" fmla="*/ 1 h 850"/>
                  <a:gd name="T40" fmla="*/ 490 w 1387"/>
                  <a:gd name="T41" fmla="*/ 1 h 850"/>
                  <a:gd name="T42" fmla="*/ 468 w 1387"/>
                  <a:gd name="T43" fmla="*/ 1 h 850"/>
                  <a:gd name="T44" fmla="*/ 520 w 1387"/>
                  <a:gd name="T45" fmla="*/ 1 h 850"/>
                  <a:gd name="T46" fmla="*/ 501 w 1387"/>
                  <a:gd name="T47" fmla="*/ 1 h 850"/>
                  <a:gd name="T48" fmla="*/ 555 w 1387"/>
                  <a:gd name="T49" fmla="*/ 1 h 850"/>
                  <a:gd name="T50" fmla="*/ 596 w 1387"/>
                  <a:gd name="T51" fmla="*/ 1 h 850"/>
                  <a:gd name="T52" fmla="*/ 571 w 1387"/>
                  <a:gd name="T53" fmla="*/ 1 h 850"/>
                  <a:gd name="T54" fmla="*/ 648 w 1387"/>
                  <a:gd name="T55" fmla="*/ 1 h 850"/>
                  <a:gd name="T56" fmla="*/ 614 w 1387"/>
                  <a:gd name="T57" fmla="*/ 1 h 850"/>
                  <a:gd name="T58" fmla="*/ 708 w 1387"/>
                  <a:gd name="T59" fmla="*/ 1 h 850"/>
                  <a:gd name="T60" fmla="*/ 670 w 1387"/>
                  <a:gd name="T61" fmla="*/ 1 h 850"/>
                  <a:gd name="T62" fmla="*/ 764 w 1387"/>
                  <a:gd name="T63" fmla="*/ 1 h 850"/>
                  <a:gd name="T64" fmla="*/ 733 w 1387"/>
                  <a:gd name="T65" fmla="*/ 1 h 850"/>
                  <a:gd name="T66" fmla="*/ 810 w 1387"/>
                  <a:gd name="T67" fmla="*/ 1 h 850"/>
                  <a:gd name="T68" fmla="*/ 784 w 1387"/>
                  <a:gd name="T69" fmla="*/ 1 h 850"/>
                  <a:gd name="T70" fmla="*/ 851 w 1387"/>
                  <a:gd name="T71" fmla="*/ 1 h 850"/>
                  <a:gd name="T72" fmla="*/ 826 w 1387"/>
                  <a:gd name="T73" fmla="*/ 1 h 850"/>
                  <a:gd name="T74" fmla="*/ 888 w 1387"/>
                  <a:gd name="T75" fmla="*/ 1 h 850"/>
                  <a:gd name="T76" fmla="*/ 915 w 1387"/>
                  <a:gd name="T77" fmla="*/ 1 h 850"/>
                  <a:gd name="T78" fmla="*/ 901 w 1387"/>
                  <a:gd name="T79" fmla="*/ 1 h 850"/>
                  <a:gd name="T80" fmla="*/ 950 w 1387"/>
                  <a:gd name="T81" fmla="*/ 1 h 850"/>
                  <a:gd name="T82" fmla="*/ 933 w 1387"/>
                  <a:gd name="T83" fmla="*/ 1 h 850"/>
                  <a:gd name="T84" fmla="*/ 986 w 1387"/>
                  <a:gd name="T85" fmla="*/ 1 h 850"/>
                  <a:gd name="T86" fmla="*/ 964 w 1387"/>
                  <a:gd name="T87" fmla="*/ 1 h 850"/>
                  <a:gd name="T88" fmla="*/ 1025 w 1387"/>
                  <a:gd name="T89" fmla="*/ 1 h 850"/>
                  <a:gd name="T90" fmla="*/ 997 w 1387"/>
                  <a:gd name="T91" fmla="*/ 1 h 850"/>
                  <a:gd name="T92" fmla="*/ 1066 w 1387"/>
                  <a:gd name="T93" fmla="*/ 1 h 850"/>
                  <a:gd name="T94" fmla="*/ 1092 w 1387"/>
                  <a:gd name="T95" fmla="*/ 1 h 850"/>
                  <a:gd name="T96" fmla="*/ 1096 w 1387"/>
                  <a:gd name="T97" fmla="*/ 1 h 850"/>
                  <a:gd name="T98" fmla="*/ 1151 w 1387"/>
                  <a:gd name="T99" fmla="*/ 0 h 850"/>
                  <a:gd name="T100" fmla="*/ 1152 w 1387"/>
                  <a:gd name="T101" fmla="*/ 1 h 850"/>
                  <a:gd name="T102" fmla="*/ 1213 w 1387"/>
                  <a:gd name="T103" fmla="*/ 1 h 850"/>
                  <a:gd name="T104" fmla="*/ 1211 w 1387"/>
                  <a:gd name="T105" fmla="*/ 1 h 850"/>
                  <a:gd name="T106" fmla="*/ 1272 w 1387"/>
                  <a:gd name="T107" fmla="*/ 1 h 850"/>
                  <a:gd name="T108" fmla="*/ 1250 w 1387"/>
                  <a:gd name="T109" fmla="*/ 1 h 850"/>
                  <a:gd name="T110" fmla="*/ 1317 w 1387"/>
                  <a:gd name="T111" fmla="*/ 1 h 850"/>
                  <a:gd name="T112" fmla="*/ 1291 w 1387"/>
                  <a:gd name="T113" fmla="*/ 1 h 850"/>
                  <a:gd name="T114" fmla="*/ 1353 w 1387"/>
                  <a:gd name="T115" fmla="*/ 1 h 850"/>
                  <a:gd name="T116" fmla="*/ 1331 w 1387"/>
                  <a:gd name="T117" fmla="*/ 1 h 850"/>
                  <a:gd name="T118" fmla="*/ 1382 w 1387"/>
                  <a:gd name="T119" fmla="*/ 1 h 850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1387" h="850">
                    <a:moveTo>
                      <a:pt x="1" y="425"/>
                    </a:moveTo>
                    <a:lnTo>
                      <a:pt x="20" y="370"/>
                    </a:lnTo>
                    <a:lnTo>
                      <a:pt x="20" y="368"/>
                    </a:lnTo>
                    <a:lnTo>
                      <a:pt x="21" y="368"/>
                    </a:lnTo>
                    <a:lnTo>
                      <a:pt x="22" y="366"/>
                    </a:lnTo>
                    <a:lnTo>
                      <a:pt x="23" y="368"/>
                    </a:lnTo>
                    <a:lnTo>
                      <a:pt x="24" y="368"/>
                    </a:lnTo>
                    <a:lnTo>
                      <a:pt x="24" y="370"/>
                    </a:lnTo>
                    <a:lnTo>
                      <a:pt x="24" y="372"/>
                    </a:lnTo>
                    <a:lnTo>
                      <a:pt x="24" y="373"/>
                    </a:lnTo>
                    <a:lnTo>
                      <a:pt x="5" y="429"/>
                    </a:lnTo>
                    <a:lnTo>
                      <a:pt x="4" y="431"/>
                    </a:lnTo>
                    <a:lnTo>
                      <a:pt x="3" y="432"/>
                    </a:lnTo>
                    <a:lnTo>
                      <a:pt x="2" y="431"/>
                    </a:lnTo>
                    <a:lnTo>
                      <a:pt x="1" y="431"/>
                    </a:lnTo>
                    <a:lnTo>
                      <a:pt x="0" y="429"/>
                    </a:lnTo>
                    <a:lnTo>
                      <a:pt x="0" y="427"/>
                    </a:lnTo>
                    <a:lnTo>
                      <a:pt x="1" y="425"/>
                    </a:lnTo>
                    <a:close/>
                    <a:moveTo>
                      <a:pt x="34" y="330"/>
                    </a:moveTo>
                    <a:lnTo>
                      <a:pt x="52" y="275"/>
                    </a:lnTo>
                    <a:lnTo>
                      <a:pt x="53" y="273"/>
                    </a:lnTo>
                    <a:lnTo>
                      <a:pt x="54" y="273"/>
                    </a:lnTo>
                    <a:lnTo>
                      <a:pt x="55" y="273"/>
                    </a:lnTo>
                    <a:lnTo>
                      <a:pt x="56" y="273"/>
                    </a:lnTo>
                    <a:lnTo>
                      <a:pt x="57" y="275"/>
                    </a:lnTo>
                    <a:lnTo>
                      <a:pt x="57" y="277"/>
                    </a:lnTo>
                    <a:lnTo>
                      <a:pt x="57" y="279"/>
                    </a:lnTo>
                    <a:lnTo>
                      <a:pt x="57" y="280"/>
                    </a:lnTo>
                    <a:lnTo>
                      <a:pt x="38" y="334"/>
                    </a:lnTo>
                    <a:lnTo>
                      <a:pt x="37" y="336"/>
                    </a:lnTo>
                    <a:lnTo>
                      <a:pt x="36" y="336"/>
                    </a:lnTo>
                    <a:lnTo>
                      <a:pt x="35" y="338"/>
                    </a:lnTo>
                    <a:lnTo>
                      <a:pt x="35" y="336"/>
                    </a:lnTo>
                    <a:lnTo>
                      <a:pt x="34" y="334"/>
                    </a:lnTo>
                    <a:lnTo>
                      <a:pt x="32" y="334"/>
                    </a:lnTo>
                    <a:lnTo>
                      <a:pt x="32" y="332"/>
                    </a:lnTo>
                    <a:lnTo>
                      <a:pt x="34" y="330"/>
                    </a:lnTo>
                    <a:close/>
                    <a:moveTo>
                      <a:pt x="68" y="238"/>
                    </a:moveTo>
                    <a:lnTo>
                      <a:pt x="90" y="186"/>
                    </a:lnTo>
                    <a:lnTo>
                      <a:pt x="91" y="184"/>
                    </a:lnTo>
                    <a:lnTo>
                      <a:pt x="92" y="184"/>
                    </a:lnTo>
                    <a:lnTo>
                      <a:pt x="93" y="184"/>
                    </a:lnTo>
                    <a:lnTo>
                      <a:pt x="94" y="184"/>
                    </a:lnTo>
                    <a:lnTo>
                      <a:pt x="94" y="186"/>
                    </a:lnTo>
                    <a:lnTo>
                      <a:pt x="95" y="188"/>
                    </a:lnTo>
                    <a:lnTo>
                      <a:pt x="95" y="189"/>
                    </a:lnTo>
                    <a:lnTo>
                      <a:pt x="94" y="191"/>
                    </a:lnTo>
                    <a:lnTo>
                      <a:pt x="72" y="243"/>
                    </a:lnTo>
                    <a:lnTo>
                      <a:pt x="71" y="243"/>
                    </a:lnTo>
                    <a:lnTo>
                      <a:pt x="70" y="245"/>
                    </a:lnTo>
                    <a:lnTo>
                      <a:pt x="69" y="245"/>
                    </a:lnTo>
                    <a:lnTo>
                      <a:pt x="68" y="243"/>
                    </a:lnTo>
                    <a:lnTo>
                      <a:pt x="68" y="241"/>
                    </a:lnTo>
                    <a:lnTo>
                      <a:pt x="67" y="241"/>
                    </a:lnTo>
                    <a:lnTo>
                      <a:pt x="67" y="239"/>
                    </a:lnTo>
                    <a:lnTo>
                      <a:pt x="68" y="238"/>
                    </a:lnTo>
                    <a:close/>
                    <a:moveTo>
                      <a:pt x="106" y="150"/>
                    </a:moveTo>
                    <a:lnTo>
                      <a:pt x="120" y="120"/>
                    </a:lnTo>
                    <a:lnTo>
                      <a:pt x="130" y="100"/>
                    </a:lnTo>
                    <a:lnTo>
                      <a:pt x="131" y="100"/>
                    </a:lnTo>
                    <a:lnTo>
                      <a:pt x="132" y="98"/>
                    </a:lnTo>
                    <a:lnTo>
                      <a:pt x="133" y="100"/>
                    </a:lnTo>
                    <a:lnTo>
                      <a:pt x="134" y="100"/>
                    </a:lnTo>
                    <a:lnTo>
                      <a:pt x="135" y="102"/>
                    </a:lnTo>
                    <a:lnTo>
                      <a:pt x="135" y="104"/>
                    </a:lnTo>
                    <a:lnTo>
                      <a:pt x="135" y="105"/>
                    </a:lnTo>
                    <a:lnTo>
                      <a:pt x="134" y="107"/>
                    </a:lnTo>
                    <a:lnTo>
                      <a:pt x="124" y="125"/>
                    </a:lnTo>
                    <a:lnTo>
                      <a:pt x="110" y="155"/>
                    </a:lnTo>
                    <a:lnTo>
                      <a:pt x="109" y="155"/>
                    </a:lnTo>
                    <a:lnTo>
                      <a:pt x="108" y="157"/>
                    </a:lnTo>
                    <a:lnTo>
                      <a:pt x="107" y="157"/>
                    </a:lnTo>
                    <a:lnTo>
                      <a:pt x="106" y="155"/>
                    </a:lnTo>
                    <a:lnTo>
                      <a:pt x="106" y="154"/>
                    </a:lnTo>
                    <a:lnTo>
                      <a:pt x="105" y="154"/>
                    </a:lnTo>
                    <a:lnTo>
                      <a:pt x="105" y="152"/>
                    </a:lnTo>
                    <a:lnTo>
                      <a:pt x="106" y="150"/>
                    </a:lnTo>
                    <a:close/>
                    <a:moveTo>
                      <a:pt x="149" y="68"/>
                    </a:moveTo>
                    <a:lnTo>
                      <a:pt x="178" y="30"/>
                    </a:lnTo>
                    <a:lnTo>
                      <a:pt x="180" y="29"/>
                    </a:lnTo>
                    <a:lnTo>
                      <a:pt x="181" y="29"/>
                    </a:lnTo>
                    <a:lnTo>
                      <a:pt x="182" y="29"/>
                    </a:lnTo>
                    <a:lnTo>
                      <a:pt x="183" y="30"/>
                    </a:lnTo>
                    <a:lnTo>
                      <a:pt x="183" y="32"/>
                    </a:lnTo>
                    <a:lnTo>
                      <a:pt x="183" y="34"/>
                    </a:lnTo>
                    <a:lnTo>
                      <a:pt x="183" y="36"/>
                    </a:lnTo>
                    <a:lnTo>
                      <a:pt x="182" y="38"/>
                    </a:lnTo>
                    <a:lnTo>
                      <a:pt x="181" y="38"/>
                    </a:lnTo>
                    <a:lnTo>
                      <a:pt x="152" y="75"/>
                    </a:lnTo>
                    <a:lnTo>
                      <a:pt x="151" y="75"/>
                    </a:lnTo>
                    <a:lnTo>
                      <a:pt x="150" y="75"/>
                    </a:lnTo>
                    <a:lnTo>
                      <a:pt x="149" y="73"/>
                    </a:lnTo>
                    <a:lnTo>
                      <a:pt x="148" y="71"/>
                    </a:lnTo>
                    <a:lnTo>
                      <a:pt x="148" y="70"/>
                    </a:lnTo>
                    <a:lnTo>
                      <a:pt x="149" y="68"/>
                    </a:lnTo>
                    <a:close/>
                    <a:moveTo>
                      <a:pt x="203" y="7"/>
                    </a:moveTo>
                    <a:lnTo>
                      <a:pt x="207" y="4"/>
                    </a:lnTo>
                    <a:lnTo>
                      <a:pt x="208" y="4"/>
                    </a:lnTo>
                    <a:lnTo>
                      <a:pt x="240" y="0"/>
                    </a:lnTo>
                    <a:lnTo>
                      <a:pt x="241" y="0"/>
                    </a:lnTo>
                    <a:lnTo>
                      <a:pt x="242" y="0"/>
                    </a:lnTo>
                    <a:lnTo>
                      <a:pt x="244" y="2"/>
                    </a:lnTo>
                    <a:lnTo>
                      <a:pt x="244" y="4"/>
                    </a:lnTo>
                    <a:lnTo>
                      <a:pt x="244" y="5"/>
                    </a:lnTo>
                    <a:lnTo>
                      <a:pt x="244" y="7"/>
                    </a:lnTo>
                    <a:lnTo>
                      <a:pt x="242" y="7"/>
                    </a:lnTo>
                    <a:lnTo>
                      <a:pt x="241" y="9"/>
                    </a:lnTo>
                    <a:lnTo>
                      <a:pt x="240" y="9"/>
                    </a:lnTo>
                    <a:lnTo>
                      <a:pt x="209" y="13"/>
                    </a:lnTo>
                    <a:lnTo>
                      <a:pt x="210" y="13"/>
                    </a:lnTo>
                    <a:lnTo>
                      <a:pt x="206" y="16"/>
                    </a:lnTo>
                    <a:lnTo>
                      <a:pt x="205" y="16"/>
                    </a:lnTo>
                    <a:lnTo>
                      <a:pt x="204" y="16"/>
                    </a:lnTo>
                    <a:lnTo>
                      <a:pt x="203" y="14"/>
                    </a:lnTo>
                    <a:lnTo>
                      <a:pt x="202" y="14"/>
                    </a:lnTo>
                    <a:lnTo>
                      <a:pt x="202" y="13"/>
                    </a:lnTo>
                    <a:lnTo>
                      <a:pt x="202" y="11"/>
                    </a:lnTo>
                    <a:lnTo>
                      <a:pt x="202" y="9"/>
                    </a:lnTo>
                    <a:lnTo>
                      <a:pt x="203" y="7"/>
                    </a:lnTo>
                    <a:close/>
                    <a:moveTo>
                      <a:pt x="267" y="9"/>
                    </a:moveTo>
                    <a:lnTo>
                      <a:pt x="271" y="11"/>
                    </a:lnTo>
                    <a:lnTo>
                      <a:pt x="300" y="38"/>
                    </a:lnTo>
                    <a:lnTo>
                      <a:pt x="302" y="41"/>
                    </a:lnTo>
                    <a:lnTo>
                      <a:pt x="303" y="41"/>
                    </a:lnTo>
                    <a:lnTo>
                      <a:pt x="303" y="43"/>
                    </a:lnTo>
                    <a:lnTo>
                      <a:pt x="303" y="45"/>
                    </a:lnTo>
                    <a:lnTo>
                      <a:pt x="302" y="46"/>
                    </a:lnTo>
                    <a:lnTo>
                      <a:pt x="301" y="48"/>
                    </a:lnTo>
                    <a:lnTo>
                      <a:pt x="300" y="48"/>
                    </a:lnTo>
                    <a:lnTo>
                      <a:pt x="299" y="48"/>
                    </a:lnTo>
                    <a:lnTo>
                      <a:pt x="299" y="46"/>
                    </a:lnTo>
                    <a:lnTo>
                      <a:pt x="297" y="45"/>
                    </a:lnTo>
                    <a:lnTo>
                      <a:pt x="298" y="45"/>
                    </a:lnTo>
                    <a:lnTo>
                      <a:pt x="268" y="20"/>
                    </a:lnTo>
                    <a:lnTo>
                      <a:pt x="266" y="18"/>
                    </a:lnTo>
                    <a:lnTo>
                      <a:pt x="265" y="18"/>
                    </a:lnTo>
                    <a:lnTo>
                      <a:pt x="264" y="16"/>
                    </a:lnTo>
                    <a:lnTo>
                      <a:pt x="264" y="14"/>
                    </a:lnTo>
                    <a:lnTo>
                      <a:pt x="264" y="13"/>
                    </a:lnTo>
                    <a:lnTo>
                      <a:pt x="265" y="11"/>
                    </a:lnTo>
                    <a:lnTo>
                      <a:pt x="266" y="9"/>
                    </a:lnTo>
                    <a:lnTo>
                      <a:pt x="267" y="9"/>
                    </a:lnTo>
                    <a:close/>
                    <a:moveTo>
                      <a:pt x="321" y="71"/>
                    </a:moveTo>
                    <a:lnTo>
                      <a:pt x="329" y="82"/>
                    </a:lnTo>
                    <a:lnTo>
                      <a:pt x="347" y="118"/>
                    </a:lnTo>
                    <a:lnTo>
                      <a:pt x="347" y="120"/>
                    </a:lnTo>
                    <a:lnTo>
                      <a:pt x="347" y="121"/>
                    </a:lnTo>
                    <a:lnTo>
                      <a:pt x="347" y="123"/>
                    </a:lnTo>
                    <a:lnTo>
                      <a:pt x="346" y="125"/>
                    </a:lnTo>
                    <a:lnTo>
                      <a:pt x="345" y="125"/>
                    </a:lnTo>
                    <a:lnTo>
                      <a:pt x="344" y="125"/>
                    </a:lnTo>
                    <a:lnTo>
                      <a:pt x="343" y="123"/>
                    </a:lnTo>
                    <a:lnTo>
                      <a:pt x="326" y="89"/>
                    </a:lnTo>
                    <a:lnTo>
                      <a:pt x="318" y="77"/>
                    </a:lnTo>
                    <a:lnTo>
                      <a:pt x="317" y="77"/>
                    </a:lnTo>
                    <a:lnTo>
                      <a:pt x="317" y="75"/>
                    </a:lnTo>
                    <a:lnTo>
                      <a:pt x="317" y="73"/>
                    </a:lnTo>
                    <a:lnTo>
                      <a:pt x="317" y="71"/>
                    </a:lnTo>
                    <a:lnTo>
                      <a:pt x="318" y="70"/>
                    </a:lnTo>
                    <a:lnTo>
                      <a:pt x="319" y="70"/>
                    </a:lnTo>
                    <a:lnTo>
                      <a:pt x="320" y="70"/>
                    </a:lnTo>
                    <a:lnTo>
                      <a:pt x="321" y="71"/>
                    </a:lnTo>
                    <a:close/>
                    <a:moveTo>
                      <a:pt x="364" y="154"/>
                    </a:moveTo>
                    <a:lnTo>
                      <a:pt x="387" y="204"/>
                    </a:lnTo>
                    <a:lnTo>
                      <a:pt x="387" y="205"/>
                    </a:lnTo>
                    <a:lnTo>
                      <a:pt x="387" y="207"/>
                    </a:lnTo>
                    <a:lnTo>
                      <a:pt x="387" y="209"/>
                    </a:lnTo>
                    <a:lnTo>
                      <a:pt x="386" y="211"/>
                    </a:lnTo>
                    <a:lnTo>
                      <a:pt x="385" y="211"/>
                    </a:lnTo>
                    <a:lnTo>
                      <a:pt x="384" y="213"/>
                    </a:lnTo>
                    <a:lnTo>
                      <a:pt x="383" y="211"/>
                    </a:lnTo>
                    <a:lnTo>
                      <a:pt x="360" y="159"/>
                    </a:lnTo>
                    <a:lnTo>
                      <a:pt x="360" y="157"/>
                    </a:lnTo>
                    <a:lnTo>
                      <a:pt x="360" y="155"/>
                    </a:lnTo>
                    <a:lnTo>
                      <a:pt x="360" y="154"/>
                    </a:lnTo>
                    <a:lnTo>
                      <a:pt x="361" y="152"/>
                    </a:lnTo>
                    <a:lnTo>
                      <a:pt x="362" y="152"/>
                    </a:lnTo>
                    <a:lnTo>
                      <a:pt x="363" y="152"/>
                    </a:lnTo>
                    <a:lnTo>
                      <a:pt x="364" y="152"/>
                    </a:lnTo>
                    <a:lnTo>
                      <a:pt x="364" y="154"/>
                    </a:lnTo>
                    <a:close/>
                    <a:moveTo>
                      <a:pt x="403" y="241"/>
                    </a:moveTo>
                    <a:lnTo>
                      <a:pt x="419" y="280"/>
                    </a:lnTo>
                    <a:lnTo>
                      <a:pt x="424" y="293"/>
                    </a:lnTo>
                    <a:lnTo>
                      <a:pt x="424" y="295"/>
                    </a:lnTo>
                    <a:lnTo>
                      <a:pt x="424" y="297"/>
                    </a:lnTo>
                    <a:lnTo>
                      <a:pt x="424" y="298"/>
                    </a:lnTo>
                    <a:lnTo>
                      <a:pt x="423" y="300"/>
                    </a:lnTo>
                    <a:lnTo>
                      <a:pt x="422" y="300"/>
                    </a:lnTo>
                    <a:lnTo>
                      <a:pt x="421" y="300"/>
                    </a:lnTo>
                    <a:lnTo>
                      <a:pt x="420" y="300"/>
                    </a:lnTo>
                    <a:lnTo>
                      <a:pt x="419" y="298"/>
                    </a:lnTo>
                    <a:lnTo>
                      <a:pt x="415" y="286"/>
                    </a:lnTo>
                    <a:lnTo>
                      <a:pt x="398" y="247"/>
                    </a:lnTo>
                    <a:lnTo>
                      <a:pt x="397" y="245"/>
                    </a:lnTo>
                    <a:lnTo>
                      <a:pt x="397" y="243"/>
                    </a:lnTo>
                    <a:lnTo>
                      <a:pt x="398" y="241"/>
                    </a:lnTo>
                    <a:lnTo>
                      <a:pt x="399" y="239"/>
                    </a:lnTo>
                    <a:lnTo>
                      <a:pt x="400" y="239"/>
                    </a:lnTo>
                    <a:lnTo>
                      <a:pt x="402" y="239"/>
                    </a:lnTo>
                    <a:lnTo>
                      <a:pt x="403" y="241"/>
                    </a:lnTo>
                    <a:close/>
                    <a:moveTo>
                      <a:pt x="438" y="332"/>
                    </a:moveTo>
                    <a:lnTo>
                      <a:pt x="448" y="361"/>
                    </a:lnTo>
                    <a:lnTo>
                      <a:pt x="457" y="388"/>
                    </a:lnTo>
                    <a:lnTo>
                      <a:pt x="458" y="389"/>
                    </a:lnTo>
                    <a:lnTo>
                      <a:pt x="458" y="391"/>
                    </a:lnTo>
                    <a:lnTo>
                      <a:pt x="457" y="393"/>
                    </a:lnTo>
                    <a:lnTo>
                      <a:pt x="456" y="395"/>
                    </a:lnTo>
                    <a:lnTo>
                      <a:pt x="455" y="395"/>
                    </a:lnTo>
                    <a:lnTo>
                      <a:pt x="453" y="393"/>
                    </a:lnTo>
                    <a:lnTo>
                      <a:pt x="452" y="393"/>
                    </a:lnTo>
                    <a:lnTo>
                      <a:pt x="443" y="366"/>
                    </a:lnTo>
                    <a:lnTo>
                      <a:pt x="434" y="338"/>
                    </a:lnTo>
                    <a:lnTo>
                      <a:pt x="433" y="336"/>
                    </a:lnTo>
                    <a:lnTo>
                      <a:pt x="433" y="334"/>
                    </a:lnTo>
                    <a:lnTo>
                      <a:pt x="434" y="332"/>
                    </a:lnTo>
                    <a:lnTo>
                      <a:pt x="435" y="332"/>
                    </a:lnTo>
                    <a:lnTo>
                      <a:pt x="435" y="330"/>
                    </a:lnTo>
                    <a:lnTo>
                      <a:pt x="436" y="330"/>
                    </a:lnTo>
                    <a:lnTo>
                      <a:pt x="437" y="332"/>
                    </a:lnTo>
                    <a:lnTo>
                      <a:pt x="438" y="332"/>
                    </a:lnTo>
                    <a:close/>
                    <a:moveTo>
                      <a:pt x="470" y="427"/>
                    </a:moveTo>
                    <a:lnTo>
                      <a:pt x="489" y="482"/>
                    </a:lnTo>
                    <a:lnTo>
                      <a:pt x="490" y="484"/>
                    </a:lnTo>
                    <a:lnTo>
                      <a:pt x="490" y="486"/>
                    </a:lnTo>
                    <a:lnTo>
                      <a:pt x="489" y="488"/>
                    </a:lnTo>
                    <a:lnTo>
                      <a:pt x="488" y="489"/>
                    </a:lnTo>
                    <a:lnTo>
                      <a:pt x="487" y="489"/>
                    </a:lnTo>
                    <a:lnTo>
                      <a:pt x="486" y="489"/>
                    </a:lnTo>
                    <a:lnTo>
                      <a:pt x="485" y="489"/>
                    </a:lnTo>
                    <a:lnTo>
                      <a:pt x="485" y="488"/>
                    </a:lnTo>
                    <a:lnTo>
                      <a:pt x="466" y="432"/>
                    </a:lnTo>
                    <a:lnTo>
                      <a:pt x="465" y="431"/>
                    </a:lnTo>
                    <a:lnTo>
                      <a:pt x="466" y="429"/>
                    </a:lnTo>
                    <a:lnTo>
                      <a:pt x="466" y="427"/>
                    </a:lnTo>
                    <a:lnTo>
                      <a:pt x="467" y="425"/>
                    </a:lnTo>
                    <a:lnTo>
                      <a:pt x="468" y="425"/>
                    </a:lnTo>
                    <a:lnTo>
                      <a:pt x="469" y="425"/>
                    </a:lnTo>
                    <a:lnTo>
                      <a:pt x="470" y="427"/>
                    </a:lnTo>
                    <a:close/>
                    <a:moveTo>
                      <a:pt x="502" y="522"/>
                    </a:moveTo>
                    <a:lnTo>
                      <a:pt x="505" y="532"/>
                    </a:lnTo>
                    <a:lnTo>
                      <a:pt x="522" y="577"/>
                    </a:lnTo>
                    <a:lnTo>
                      <a:pt x="523" y="579"/>
                    </a:lnTo>
                    <a:lnTo>
                      <a:pt x="522" y="581"/>
                    </a:lnTo>
                    <a:lnTo>
                      <a:pt x="522" y="582"/>
                    </a:lnTo>
                    <a:lnTo>
                      <a:pt x="521" y="582"/>
                    </a:lnTo>
                    <a:lnTo>
                      <a:pt x="520" y="584"/>
                    </a:lnTo>
                    <a:lnTo>
                      <a:pt x="519" y="584"/>
                    </a:lnTo>
                    <a:lnTo>
                      <a:pt x="518" y="582"/>
                    </a:lnTo>
                    <a:lnTo>
                      <a:pt x="518" y="581"/>
                    </a:lnTo>
                    <a:lnTo>
                      <a:pt x="501" y="538"/>
                    </a:lnTo>
                    <a:lnTo>
                      <a:pt x="498" y="527"/>
                    </a:lnTo>
                    <a:lnTo>
                      <a:pt x="497" y="525"/>
                    </a:lnTo>
                    <a:lnTo>
                      <a:pt x="497" y="523"/>
                    </a:lnTo>
                    <a:lnTo>
                      <a:pt x="498" y="522"/>
                    </a:lnTo>
                    <a:lnTo>
                      <a:pt x="499" y="522"/>
                    </a:lnTo>
                    <a:lnTo>
                      <a:pt x="500" y="520"/>
                    </a:lnTo>
                    <a:lnTo>
                      <a:pt x="501" y="520"/>
                    </a:lnTo>
                    <a:lnTo>
                      <a:pt x="501" y="522"/>
                    </a:lnTo>
                    <a:lnTo>
                      <a:pt x="502" y="522"/>
                    </a:lnTo>
                    <a:close/>
                    <a:moveTo>
                      <a:pt x="537" y="615"/>
                    </a:moveTo>
                    <a:lnTo>
                      <a:pt x="560" y="665"/>
                    </a:lnTo>
                    <a:lnTo>
                      <a:pt x="560" y="666"/>
                    </a:lnTo>
                    <a:lnTo>
                      <a:pt x="561" y="668"/>
                    </a:lnTo>
                    <a:lnTo>
                      <a:pt x="560" y="670"/>
                    </a:lnTo>
                    <a:lnTo>
                      <a:pt x="560" y="672"/>
                    </a:lnTo>
                    <a:lnTo>
                      <a:pt x="558" y="672"/>
                    </a:lnTo>
                    <a:lnTo>
                      <a:pt x="557" y="672"/>
                    </a:lnTo>
                    <a:lnTo>
                      <a:pt x="556" y="672"/>
                    </a:lnTo>
                    <a:lnTo>
                      <a:pt x="555" y="670"/>
                    </a:lnTo>
                    <a:lnTo>
                      <a:pt x="532" y="620"/>
                    </a:lnTo>
                    <a:lnTo>
                      <a:pt x="531" y="618"/>
                    </a:lnTo>
                    <a:lnTo>
                      <a:pt x="531" y="616"/>
                    </a:lnTo>
                    <a:lnTo>
                      <a:pt x="532" y="615"/>
                    </a:lnTo>
                    <a:lnTo>
                      <a:pt x="534" y="613"/>
                    </a:lnTo>
                    <a:lnTo>
                      <a:pt x="535" y="613"/>
                    </a:lnTo>
                    <a:lnTo>
                      <a:pt x="536" y="613"/>
                    </a:lnTo>
                    <a:lnTo>
                      <a:pt x="537" y="615"/>
                    </a:lnTo>
                    <a:close/>
                    <a:moveTo>
                      <a:pt x="576" y="700"/>
                    </a:moveTo>
                    <a:lnTo>
                      <a:pt x="596" y="743"/>
                    </a:lnTo>
                    <a:lnTo>
                      <a:pt x="599" y="750"/>
                    </a:lnTo>
                    <a:lnTo>
                      <a:pt x="600" y="750"/>
                    </a:lnTo>
                    <a:lnTo>
                      <a:pt x="600" y="752"/>
                    </a:lnTo>
                    <a:lnTo>
                      <a:pt x="600" y="754"/>
                    </a:lnTo>
                    <a:lnTo>
                      <a:pt x="599" y="756"/>
                    </a:lnTo>
                    <a:lnTo>
                      <a:pt x="599" y="757"/>
                    </a:lnTo>
                    <a:lnTo>
                      <a:pt x="598" y="757"/>
                    </a:lnTo>
                    <a:lnTo>
                      <a:pt x="597" y="757"/>
                    </a:lnTo>
                    <a:lnTo>
                      <a:pt x="596" y="756"/>
                    </a:lnTo>
                    <a:lnTo>
                      <a:pt x="592" y="749"/>
                    </a:lnTo>
                    <a:lnTo>
                      <a:pt x="572" y="706"/>
                    </a:lnTo>
                    <a:lnTo>
                      <a:pt x="571" y="704"/>
                    </a:lnTo>
                    <a:lnTo>
                      <a:pt x="572" y="702"/>
                    </a:lnTo>
                    <a:lnTo>
                      <a:pt x="572" y="700"/>
                    </a:lnTo>
                    <a:lnTo>
                      <a:pt x="573" y="698"/>
                    </a:lnTo>
                    <a:lnTo>
                      <a:pt x="574" y="698"/>
                    </a:lnTo>
                    <a:lnTo>
                      <a:pt x="575" y="700"/>
                    </a:lnTo>
                    <a:lnTo>
                      <a:pt x="576" y="700"/>
                    </a:lnTo>
                    <a:close/>
                    <a:moveTo>
                      <a:pt x="619" y="782"/>
                    </a:moveTo>
                    <a:lnTo>
                      <a:pt x="624" y="791"/>
                    </a:lnTo>
                    <a:lnTo>
                      <a:pt x="648" y="818"/>
                    </a:lnTo>
                    <a:lnTo>
                      <a:pt x="649" y="820"/>
                    </a:lnTo>
                    <a:lnTo>
                      <a:pt x="649" y="822"/>
                    </a:lnTo>
                    <a:lnTo>
                      <a:pt x="649" y="824"/>
                    </a:lnTo>
                    <a:lnTo>
                      <a:pt x="649" y="825"/>
                    </a:lnTo>
                    <a:lnTo>
                      <a:pt x="648" y="827"/>
                    </a:lnTo>
                    <a:lnTo>
                      <a:pt x="647" y="827"/>
                    </a:lnTo>
                    <a:lnTo>
                      <a:pt x="646" y="827"/>
                    </a:lnTo>
                    <a:lnTo>
                      <a:pt x="645" y="827"/>
                    </a:lnTo>
                    <a:lnTo>
                      <a:pt x="621" y="799"/>
                    </a:lnTo>
                    <a:lnTo>
                      <a:pt x="615" y="788"/>
                    </a:lnTo>
                    <a:lnTo>
                      <a:pt x="614" y="786"/>
                    </a:lnTo>
                    <a:lnTo>
                      <a:pt x="614" y="784"/>
                    </a:lnTo>
                    <a:lnTo>
                      <a:pt x="614" y="782"/>
                    </a:lnTo>
                    <a:lnTo>
                      <a:pt x="615" y="782"/>
                    </a:lnTo>
                    <a:lnTo>
                      <a:pt x="616" y="781"/>
                    </a:lnTo>
                    <a:lnTo>
                      <a:pt x="617" y="781"/>
                    </a:lnTo>
                    <a:lnTo>
                      <a:pt x="618" y="781"/>
                    </a:lnTo>
                    <a:lnTo>
                      <a:pt x="619" y="782"/>
                    </a:lnTo>
                    <a:close/>
                    <a:moveTo>
                      <a:pt x="672" y="834"/>
                    </a:moveTo>
                    <a:lnTo>
                      <a:pt x="681" y="838"/>
                    </a:lnTo>
                    <a:lnTo>
                      <a:pt x="680" y="838"/>
                    </a:lnTo>
                    <a:lnTo>
                      <a:pt x="708" y="841"/>
                    </a:lnTo>
                    <a:lnTo>
                      <a:pt x="709" y="841"/>
                    </a:lnTo>
                    <a:lnTo>
                      <a:pt x="710" y="843"/>
                    </a:lnTo>
                    <a:lnTo>
                      <a:pt x="710" y="845"/>
                    </a:lnTo>
                    <a:lnTo>
                      <a:pt x="711" y="847"/>
                    </a:lnTo>
                    <a:lnTo>
                      <a:pt x="710" y="849"/>
                    </a:lnTo>
                    <a:lnTo>
                      <a:pt x="709" y="850"/>
                    </a:lnTo>
                    <a:lnTo>
                      <a:pt x="708" y="850"/>
                    </a:lnTo>
                    <a:lnTo>
                      <a:pt x="680" y="847"/>
                    </a:lnTo>
                    <a:lnTo>
                      <a:pt x="679" y="847"/>
                    </a:lnTo>
                    <a:lnTo>
                      <a:pt x="671" y="843"/>
                    </a:lnTo>
                    <a:lnTo>
                      <a:pt x="670" y="841"/>
                    </a:lnTo>
                    <a:lnTo>
                      <a:pt x="669" y="840"/>
                    </a:lnTo>
                    <a:lnTo>
                      <a:pt x="669" y="838"/>
                    </a:lnTo>
                    <a:lnTo>
                      <a:pt x="670" y="836"/>
                    </a:lnTo>
                    <a:lnTo>
                      <a:pt x="670" y="834"/>
                    </a:lnTo>
                    <a:lnTo>
                      <a:pt x="671" y="834"/>
                    </a:lnTo>
                    <a:lnTo>
                      <a:pt x="672" y="834"/>
                    </a:lnTo>
                    <a:close/>
                    <a:moveTo>
                      <a:pt x="732" y="829"/>
                    </a:moveTo>
                    <a:lnTo>
                      <a:pt x="740" y="824"/>
                    </a:lnTo>
                    <a:lnTo>
                      <a:pt x="739" y="824"/>
                    </a:lnTo>
                    <a:lnTo>
                      <a:pt x="764" y="799"/>
                    </a:lnTo>
                    <a:lnTo>
                      <a:pt x="765" y="797"/>
                    </a:lnTo>
                    <a:lnTo>
                      <a:pt x="766" y="797"/>
                    </a:lnTo>
                    <a:lnTo>
                      <a:pt x="767" y="799"/>
                    </a:lnTo>
                    <a:lnTo>
                      <a:pt x="768" y="800"/>
                    </a:lnTo>
                    <a:lnTo>
                      <a:pt x="768" y="802"/>
                    </a:lnTo>
                    <a:lnTo>
                      <a:pt x="768" y="804"/>
                    </a:lnTo>
                    <a:lnTo>
                      <a:pt x="767" y="806"/>
                    </a:lnTo>
                    <a:lnTo>
                      <a:pt x="742" y="832"/>
                    </a:lnTo>
                    <a:lnTo>
                      <a:pt x="741" y="832"/>
                    </a:lnTo>
                    <a:lnTo>
                      <a:pt x="734" y="836"/>
                    </a:lnTo>
                    <a:lnTo>
                      <a:pt x="733" y="838"/>
                    </a:lnTo>
                    <a:lnTo>
                      <a:pt x="732" y="836"/>
                    </a:lnTo>
                    <a:lnTo>
                      <a:pt x="731" y="836"/>
                    </a:lnTo>
                    <a:lnTo>
                      <a:pt x="731" y="834"/>
                    </a:lnTo>
                    <a:lnTo>
                      <a:pt x="731" y="832"/>
                    </a:lnTo>
                    <a:lnTo>
                      <a:pt x="731" y="831"/>
                    </a:lnTo>
                    <a:lnTo>
                      <a:pt x="731" y="829"/>
                    </a:lnTo>
                    <a:lnTo>
                      <a:pt x="732" y="829"/>
                    </a:lnTo>
                    <a:close/>
                    <a:moveTo>
                      <a:pt x="784" y="768"/>
                    </a:moveTo>
                    <a:lnTo>
                      <a:pt x="796" y="747"/>
                    </a:lnTo>
                    <a:lnTo>
                      <a:pt x="809" y="722"/>
                    </a:lnTo>
                    <a:lnTo>
                      <a:pt x="810" y="720"/>
                    </a:lnTo>
                    <a:lnTo>
                      <a:pt x="811" y="720"/>
                    </a:lnTo>
                    <a:lnTo>
                      <a:pt x="812" y="720"/>
                    </a:lnTo>
                    <a:lnTo>
                      <a:pt x="813" y="722"/>
                    </a:lnTo>
                    <a:lnTo>
                      <a:pt x="813" y="723"/>
                    </a:lnTo>
                    <a:lnTo>
                      <a:pt x="813" y="725"/>
                    </a:lnTo>
                    <a:lnTo>
                      <a:pt x="813" y="727"/>
                    </a:lnTo>
                    <a:lnTo>
                      <a:pt x="801" y="754"/>
                    </a:lnTo>
                    <a:lnTo>
                      <a:pt x="787" y="775"/>
                    </a:lnTo>
                    <a:lnTo>
                      <a:pt x="786" y="775"/>
                    </a:lnTo>
                    <a:lnTo>
                      <a:pt x="785" y="775"/>
                    </a:lnTo>
                    <a:lnTo>
                      <a:pt x="784" y="775"/>
                    </a:lnTo>
                    <a:lnTo>
                      <a:pt x="783" y="774"/>
                    </a:lnTo>
                    <a:lnTo>
                      <a:pt x="783" y="772"/>
                    </a:lnTo>
                    <a:lnTo>
                      <a:pt x="783" y="770"/>
                    </a:lnTo>
                    <a:lnTo>
                      <a:pt x="784" y="768"/>
                    </a:lnTo>
                    <a:close/>
                    <a:moveTo>
                      <a:pt x="826" y="686"/>
                    </a:moveTo>
                    <a:lnTo>
                      <a:pt x="847" y="634"/>
                    </a:lnTo>
                    <a:lnTo>
                      <a:pt x="847" y="632"/>
                    </a:lnTo>
                    <a:lnTo>
                      <a:pt x="848" y="632"/>
                    </a:lnTo>
                    <a:lnTo>
                      <a:pt x="850" y="632"/>
                    </a:lnTo>
                    <a:lnTo>
                      <a:pt x="851" y="632"/>
                    </a:lnTo>
                    <a:lnTo>
                      <a:pt x="852" y="634"/>
                    </a:lnTo>
                    <a:lnTo>
                      <a:pt x="852" y="636"/>
                    </a:lnTo>
                    <a:lnTo>
                      <a:pt x="852" y="638"/>
                    </a:lnTo>
                    <a:lnTo>
                      <a:pt x="852" y="640"/>
                    </a:lnTo>
                    <a:lnTo>
                      <a:pt x="830" y="691"/>
                    </a:lnTo>
                    <a:lnTo>
                      <a:pt x="830" y="693"/>
                    </a:lnTo>
                    <a:lnTo>
                      <a:pt x="829" y="693"/>
                    </a:lnTo>
                    <a:lnTo>
                      <a:pt x="828" y="693"/>
                    </a:lnTo>
                    <a:lnTo>
                      <a:pt x="827" y="693"/>
                    </a:lnTo>
                    <a:lnTo>
                      <a:pt x="826" y="691"/>
                    </a:lnTo>
                    <a:lnTo>
                      <a:pt x="826" y="690"/>
                    </a:lnTo>
                    <a:lnTo>
                      <a:pt x="826" y="688"/>
                    </a:lnTo>
                    <a:lnTo>
                      <a:pt x="826" y="686"/>
                    </a:lnTo>
                    <a:close/>
                    <a:moveTo>
                      <a:pt x="863" y="597"/>
                    </a:moveTo>
                    <a:lnTo>
                      <a:pt x="884" y="545"/>
                    </a:lnTo>
                    <a:lnTo>
                      <a:pt x="885" y="543"/>
                    </a:lnTo>
                    <a:lnTo>
                      <a:pt x="886" y="543"/>
                    </a:lnTo>
                    <a:lnTo>
                      <a:pt x="887" y="543"/>
                    </a:lnTo>
                    <a:lnTo>
                      <a:pt x="888" y="543"/>
                    </a:lnTo>
                    <a:lnTo>
                      <a:pt x="888" y="545"/>
                    </a:lnTo>
                    <a:lnTo>
                      <a:pt x="889" y="547"/>
                    </a:lnTo>
                    <a:lnTo>
                      <a:pt x="889" y="548"/>
                    </a:lnTo>
                    <a:lnTo>
                      <a:pt x="888" y="550"/>
                    </a:lnTo>
                    <a:lnTo>
                      <a:pt x="867" y="602"/>
                    </a:lnTo>
                    <a:lnTo>
                      <a:pt x="866" y="604"/>
                    </a:lnTo>
                    <a:lnTo>
                      <a:pt x="865" y="604"/>
                    </a:lnTo>
                    <a:lnTo>
                      <a:pt x="864" y="604"/>
                    </a:lnTo>
                    <a:lnTo>
                      <a:pt x="863" y="604"/>
                    </a:lnTo>
                    <a:lnTo>
                      <a:pt x="862" y="602"/>
                    </a:lnTo>
                    <a:lnTo>
                      <a:pt x="862" y="600"/>
                    </a:lnTo>
                    <a:lnTo>
                      <a:pt x="862" y="598"/>
                    </a:lnTo>
                    <a:lnTo>
                      <a:pt x="863" y="597"/>
                    </a:lnTo>
                    <a:close/>
                    <a:moveTo>
                      <a:pt x="898" y="506"/>
                    </a:moveTo>
                    <a:lnTo>
                      <a:pt x="915" y="457"/>
                    </a:lnTo>
                    <a:lnTo>
                      <a:pt x="917" y="452"/>
                    </a:lnTo>
                    <a:lnTo>
                      <a:pt x="918" y="450"/>
                    </a:lnTo>
                    <a:lnTo>
                      <a:pt x="919" y="448"/>
                    </a:lnTo>
                    <a:lnTo>
                      <a:pt x="920" y="448"/>
                    </a:lnTo>
                    <a:lnTo>
                      <a:pt x="921" y="450"/>
                    </a:lnTo>
                    <a:lnTo>
                      <a:pt x="922" y="452"/>
                    </a:lnTo>
                    <a:lnTo>
                      <a:pt x="922" y="454"/>
                    </a:lnTo>
                    <a:lnTo>
                      <a:pt x="922" y="456"/>
                    </a:lnTo>
                    <a:lnTo>
                      <a:pt x="919" y="463"/>
                    </a:lnTo>
                    <a:lnTo>
                      <a:pt x="903" y="511"/>
                    </a:lnTo>
                    <a:lnTo>
                      <a:pt x="901" y="513"/>
                    </a:lnTo>
                    <a:lnTo>
                      <a:pt x="900" y="513"/>
                    </a:lnTo>
                    <a:lnTo>
                      <a:pt x="899" y="513"/>
                    </a:lnTo>
                    <a:lnTo>
                      <a:pt x="898" y="513"/>
                    </a:lnTo>
                    <a:lnTo>
                      <a:pt x="898" y="511"/>
                    </a:lnTo>
                    <a:lnTo>
                      <a:pt x="897" y="509"/>
                    </a:lnTo>
                    <a:lnTo>
                      <a:pt x="897" y="507"/>
                    </a:lnTo>
                    <a:lnTo>
                      <a:pt x="898" y="506"/>
                    </a:lnTo>
                    <a:close/>
                    <a:moveTo>
                      <a:pt x="931" y="413"/>
                    </a:moveTo>
                    <a:lnTo>
                      <a:pt x="944" y="373"/>
                    </a:lnTo>
                    <a:lnTo>
                      <a:pt x="949" y="357"/>
                    </a:lnTo>
                    <a:lnTo>
                      <a:pt x="950" y="356"/>
                    </a:lnTo>
                    <a:lnTo>
                      <a:pt x="951" y="354"/>
                    </a:lnTo>
                    <a:lnTo>
                      <a:pt x="952" y="354"/>
                    </a:lnTo>
                    <a:lnTo>
                      <a:pt x="953" y="356"/>
                    </a:lnTo>
                    <a:lnTo>
                      <a:pt x="954" y="357"/>
                    </a:lnTo>
                    <a:lnTo>
                      <a:pt x="954" y="359"/>
                    </a:lnTo>
                    <a:lnTo>
                      <a:pt x="954" y="361"/>
                    </a:lnTo>
                    <a:lnTo>
                      <a:pt x="948" y="377"/>
                    </a:lnTo>
                    <a:lnTo>
                      <a:pt x="935" y="416"/>
                    </a:lnTo>
                    <a:lnTo>
                      <a:pt x="935" y="418"/>
                    </a:lnTo>
                    <a:lnTo>
                      <a:pt x="934" y="418"/>
                    </a:lnTo>
                    <a:lnTo>
                      <a:pt x="933" y="418"/>
                    </a:lnTo>
                    <a:lnTo>
                      <a:pt x="932" y="418"/>
                    </a:lnTo>
                    <a:lnTo>
                      <a:pt x="931" y="416"/>
                    </a:lnTo>
                    <a:lnTo>
                      <a:pt x="931" y="414"/>
                    </a:lnTo>
                    <a:lnTo>
                      <a:pt x="931" y="413"/>
                    </a:lnTo>
                    <a:close/>
                    <a:moveTo>
                      <a:pt x="963" y="318"/>
                    </a:moveTo>
                    <a:lnTo>
                      <a:pt x="973" y="291"/>
                    </a:lnTo>
                    <a:lnTo>
                      <a:pt x="983" y="263"/>
                    </a:lnTo>
                    <a:lnTo>
                      <a:pt x="984" y="263"/>
                    </a:lnTo>
                    <a:lnTo>
                      <a:pt x="985" y="261"/>
                    </a:lnTo>
                    <a:lnTo>
                      <a:pt x="986" y="261"/>
                    </a:lnTo>
                    <a:lnTo>
                      <a:pt x="987" y="263"/>
                    </a:lnTo>
                    <a:lnTo>
                      <a:pt x="988" y="263"/>
                    </a:lnTo>
                    <a:lnTo>
                      <a:pt x="988" y="264"/>
                    </a:lnTo>
                    <a:lnTo>
                      <a:pt x="988" y="266"/>
                    </a:lnTo>
                    <a:lnTo>
                      <a:pt x="988" y="268"/>
                    </a:lnTo>
                    <a:lnTo>
                      <a:pt x="977" y="297"/>
                    </a:lnTo>
                    <a:lnTo>
                      <a:pt x="968" y="322"/>
                    </a:lnTo>
                    <a:lnTo>
                      <a:pt x="967" y="323"/>
                    </a:lnTo>
                    <a:lnTo>
                      <a:pt x="966" y="325"/>
                    </a:lnTo>
                    <a:lnTo>
                      <a:pt x="965" y="325"/>
                    </a:lnTo>
                    <a:lnTo>
                      <a:pt x="964" y="323"/>
                    </a:lnTo>
                    <a:lnTo>
                      <a:pt x="963" y="322"/>
                    </a:lnTo>
                    <a:lnTo>
                      <a:pt x="963" y="320"/>
                    </a:lnTo>
                    <a:lnTo>
                      <a:pt x="963" y="318"/>
                    </a:lnTo>
                    <a:close/>
                    <a:moveTo>
                      <a:pt x="997" y="225"/>
                    </a:moveTo>
                    <a:lnTo>
                      <a:pt x="1001" y="213"/>
                    </a:lnTo>
                    <a:lnTo>
                      <a:pt x="1020" y="173"/>
                    </a:lnTo>
                    <a:lnTo>
                      <a:pt x="1021" y="173"/>
                    </a:lnTo>
                    <a:lnTo>
                      <a:pt x="1022" y="172"/>
                    </a:lnTo>
                    <a:lnTo>
                      <a:pt x="1023" y="172"/>
                    </a:lnTo>
                    <a:lnTo>
                      <a:pt x="1024" y="173"/>
                    </a:lnTo>
                    <a:lnTo>
                      <a:pt x="1025" y="175"/>
                    </a:lnTo>
                    <a:lnTo>
                      <a:pt x="1025" y="177"/>
                    </a:lnTo>
                    <a:lnTo>
                      <a:pt x="1025" y="179"/>
                    </a:lnTo>
                    <a:lnTo>
                      <a:pt x="1024" y="180"/>
                    </a:lnTo>
                    <a:lnTo>
                      <a:pt x="1006" y="218"/>
                    </a:lnTo>
                    <a:lnTo>
                      <a:pt x="1002" y="229"/>
                    </a:lnTo>
                    <a:lnTo>
                      <a:pt x="1001" y="230"/>
                    </a:lnTo>
                    <a:lnTo>
                      <a:pt x="1000" y="232"/>
                    </a:lnTo>
                    <a:lnTo>
                      <a:pt x="999" y="232"/>
                    </a:lnTo>
                    <a:lnTo>
                      <a:pt x="998" y="230"/>
                    </a:lnTo>
                    <a:lnTo>
                      <a:pt x="997" y="229"/>
                    </a:lnTo>
                    <a:lnTo>
                      <a:pt x="997" y="227"/>
                    </a:lnTo>
                    <a:lnTo>
                      <a:pt x="997" y="225"/>
                    </a:lnTo>
                    <a:close/>
                    <a:moveTo>
                      <a:pt x="1038" y="139"/>
                    </a:moveTo>
                    <a:lnTo>
                      <a:pt x="1062" y="89"/>
                    </a:lnTo>
                    <a:lnTo>
                      <a:pt x="1063" y="88"/>
                    </a:lnTo>
                    <a:lnTo>
                      <a:pt x="1064" y="88"/>
                    </a:lnTo>
                    <a:lnTo>
                      <a:pt x="1065" y="89"/>
                    </a:lnTo>
                    <a:lnTo>
                      <a:pt x="1066" y="89"/>
                    </a:lnTo>
                    <a:lnTo>
                      <a:pt x="1066" y="91"/>
                    </a:lnTo>
                    <a:lnTo>
                      <a:pt x="1066" y="93"/>
                    </a:lnTo>
                    <a:lnTo>
                      <a:pt x="1066" y="95"/>
                    </a:lnTo>
                    <a:lnTo>
                      <a:pt x="1042" y="145"/>
                    </a:lnTo>
                    <a:lnTo>
                      <a:pt x="1041" y="145"/>
                    </a:lnTo>
                    <a:lnTo>
                      <a:pt x="1040" y="146"/>
                    </a:lnTo>
                    <a:lnTo>
                      <a:pt x="1039" y="146"/>
                    </a:lnTo>
                    <a:lnTo>
                      <a:pt x="1038" y="145"/>
                    </a:lnTo>
                    <a:lnTo>
                      <a:pt x="1037" y="143"/>
                    </a:lnTo>
                    <a:lnTo>
                      <a:pt x="1037" y="141"/>
                    </a:lnTo>
                    <a:lnTo>
                      <a:pt x="1037" y="139"/>
                    </a:lnTo>
                    <a:lnTo>
                      <a:pt x="1038" y="139"/>
                    </a:lnTo>
                    <a:close/>
                    <a:moveTo>
                      <a:pt x="1081" y="57"/>
                    </a:moveTo>
                    <a:lnTo>
                      <a:pt x="1092" y="41"/>
                    </a:lnTo>
                    <a:lnTo>
                      <a:pt x="1093" y="41"/>
                    </a:lnTo>
                    <a:lnTo>
                      <a:pt x="1111" y="21"/>
                    </a:lnTo>
                    <a:lnTo>
                      <a:pt x="1112" y="20"/>
                    </a:lnTo>
                    <a:lnTo>
                      <a:pt x="1114" y="20"/>
                    </a:lnTo>
                    <a:lnTo>
                      <a:pt x="1115" y="21"/>
                    </a:lnTo>
                    <a:lnTo>
                      <a:pt x="1116" y="21"/>
                    </a:lnTo>
                    <a:lnTo>
                      <a:pt x="1116" y="23"/>
                    </a:lnTo>
                    <a:lnTo>
                      <a:pt x="1116" y="25"/>
                    </a:lnTo>
                    <a:lnTo>
                      <a:pt x="1116" y="27"/>
                    </a:lnTo>
                    <a:lnTo>
                      <a:pt x="1115" y="29"/>
                    </a:lnTo>
                    <a:lnTo>
                      <a:pt x="1095" y="48"/>
                    </a:lnTo>
                    <a:lnTo>
                      <a:pt x="1096" y="48"/>
                    </a:lnTo>
                    <a:lnTo>
                      <a:pt x="1084" y="64"/>
                    </a:lnTo>
                    <a:lnTo>
                      <a:pt x="1083" y="66"/>
                    </a:lnTo>
                    <a:lnTo>
                      <a:pt x="1082" y="66"/>
                    </a:lnTo>
                    <a:lnTo>
                      <a:pt x="1081" y="66"/>
                    </a:lnTo>
                    <a:lnTo>
                      <a:pt x="1081" y="64"/>
                    </a:lnTo>
                    <a:lnTo>
                      <a:pt x="1080" y="63"/>
                    </a:lnTo>
                    <a:lnTo>
                      <a:pt x="1080" y="61"/>
                    </a:lnTo>
                    <a:lnTo>
                      <a:pt x="1080" y="59"/>
                    </a:lnTo>
                    <a:lnTo>
                      <a:pt x="1081" y="57"/>
                    </a:lnTo>
                    <a:close/>
                    <a:moveTo>
                      <a:pt x="1137" y="5"/>
                    </a:moveTo>
                    <a:lnTo>
                      <a:pt x="1151" y="0"/>
                    </a:lnTo>
                    <a:lnTo>
                      <a:pt x="1152" y="0"/>
                    </a:lnTo>
                    <a:lnTo>
                      <a:pt x="1175" y="2"/>
                    </a:lnTo>
                    <a:lnTo>
                      <a:pt x="1176" y="2"/>
                    </a:lnTo>
                    <a:lnTo>
                      <a:pt x="1177" y="4"/>
                    </a:lnTo>
                    <a:lnTo>
                      <a:pt x="1177" y="5"/>
                    </a:lnTo>
                    <a:lnTo>
                      <a:pt x="1178" y="7"/>
                    </a:lnTo>
                    <a:lnTo>
                      <a:pt x="1177" y="9"/>
                    </a:lnTo>
                    <a:lnTo>
                      <a:pt x="1177" y="11"/>
                    </a:lnTo>
                    <a:lnTo>
                      <a:pt x="1176" y="11"/>
                    </a:lnTo>
                    <a:lnTo>
                      <a:pt x="1175" y="11"/>
                    </a:lnTo>
                    <a:lnTo>
                      <a:pt x="1151" y="9"/>
                    </a:lnTo>
                    <a:lnTo>
                      <a:pt x="1152" y="9"/>
                    </a:lnTo>
                    <a:lnTo>
                      <a:pt x="1138" y="14"/>
                    </a:lnTo>
                    <a:lnTo>
                      <a:pt x="1137" y="14"/>
                    </a:lnTo>
                    <a:lnTo>
                      <a:pt x="1136" y="13"/>
                    </a:lnTo>
                    <a:lnTo>
                      <a:pt x="1135" y="13"/>
                    </a:lnTo>
                    <a:lnTo>
                      <a:pt x="1135" y="11"/>
                    </a:lnTo>
                    <a:lnTo>
                      <a:pt x="1135" y="9"/>
                    </a:lnTo>
                    <a:lnTo>
                      <a:pt x="1135" y="7"/>
                    </a:lnTo>
                    <a:lnTo>
                      <a:pt x="1136" y="5"/>
                    </a:lnTo>
                    <a:lnTo>
                      <a:pt x="1137" y="5"/>
                    </a:lnTo>
                    <a:close/>
                    <a:moveTo>
                      <a:pt x="1201" y="16"/>
                    </a:moveTo>
                    <a:lnTo>
                      <a:pt x="1213" y="25"/>
                    </a:lnTo>
                    <a:lnTo>
                      <a:pt x="1213" y="27"/>
                    </a:lnTo>
                    <a:lnTo>
                      <a:pt x="1233" y="48"/>
                    </a:lnTo>
                    <a:lnTo>
                      <a:pt x="1234" y="50"/>
                    </a:lnTo>
                    <a:lnTo>
                      <a:pt x="1234" y="52"/>
                    </a:lnTo>
                    <a:lnTo>
                      <a:pt x="1234" y="54"/>
                    </a:lnTo>
                    <a:lnTo>
                      <a:pt x="1234" y="55"/>
                    </a:lnTo>
                    <a:lnTo>
                      <a:pt x="1233" y="57"/>
                    </a:lnTo>
                    <a:lnTo>
                      <a:pt x="1232" y="57"/>
                    </a:lnTo>
                    <a:lnTo>
                      <a:pt x="1231" y="57"/>
                    </a:lnTo>
                    <a:lnTo>
                      <a:pt x="1230" y="57"/>
                    </a:lnTo>
                    <a:lnTo>
                      <a:pt x="1211" y="34"/>
                    </a:lnTo>
                    <a:lnTo>
                      <a:pt x="1199" y="25"/>
                    </a:lnTo>
                    <a:lnTo>
                      <a:pt x="1198" y="23"/>
                    </a:lnTo>
                    <a:lnTo>
                      <a:pt x="1198" y="21"/>
                    </a:lnTo>
                    <a:lnTo>
                      <a:pt x="1197" y="20"/>
                    </a:lnTo>
                    <a:lnTo>
                      <a:pt x="1198" y="18"/>
                    </a:lnTo>
                    <a:lnTo>
                      <a:pt x="1199" y="16"/>
                    </a:lnTo>
                    <a:lnTo>
                      <a:pt x="1200" y="16"/>
                    </a:lnTo>
                    <a:lnTo>
                      <a:pt x="1201" y="16"/>
                    </a:lnTo>
                    <a:close/>
                    <a:moveTo>
                      <a:pt x="1254" y="79"/>
                    </a:moveTo>
                    <a:lnTo>
                      <a:pt x="1272" y="113"/>
                    </a:lnTo>
                    <a:lnTo>
                      <a:pt x="1279" y="127"/>
                    </a:lnTo>
                    <a:lnTo>
                      <a:pt x="1279" y="129"/>
                    </a:lnTo>
                    <a:lnTo>
                      <a:pt x="1280" y="130"/>
                    </a:lnTo>
                    <a:lnTo>
                      <a:pt x="1279" y="132"/>
                    </a:lnTo>
                    <a:lnTo>
                      <a:pt x="1279" y="134"/>
                    </a:lnTo>
                    <a:lnTo>
                      <a:pt x="1278" y="134"/>
                    </a:lnTo>
                    <a:lnTo>
                      <a:pt x="1277" y="134"/>
                    </a:lnTo>
                    <a:lnTo>
                      <a:pt x="1276" y="134"/>
                    </a:lnTo>
                    <a:lnTo>
                      <a:pt x="1275" y="132"/>
                    </a:lnTo>
                    <a:lnTo>
                      <a:pt x="1268" y="118"/>
                    </a:lnTo>
                    <a:lnTo>
                      <a:pt x="1250" y="86"/>
                    </a:lnTo>
                    <a:lnTo>
                      <a:pt x="1250" y="84"/>
                    </a:lnTo>
                    <a:lnTo>
                      <a:pt x="1249" y="82"/>
                    </a:lnTo>
                    <a:lnTo>
                      <a:pt x="1250" y="80"/>
                    </a:lnTo>
                    <a:lnTo>
                      <a:pt x="1250" y="79"/>
                    </a:lnTo>
                    <a:lnTo>
                      <a:pt x="1251" y="79"/>
                    </a:lnTo>
                    <a:lnTo>
                      <a:pt x="1252" y="79"/>
                    </a:lnTo>
                    <a:lnTo>
                      <a:pt x="1253" y="79"/>
                    </a:lnTo>
                    <a:lnTo>
                      <a:pt x="1254" y="79"/>
                    </a:lnTo>
                    <a:close/>
                    <a:moveTo>
                      <a:pt x="1295" y="163"/>
                    </a:moveTo>
                    <a:lnTo>
                      <a:pt x="1301" y="175"/>
                    </a:lnTo>
                    <a:lnTo>
                      <a:pt x="1316" y="216"/>
                    </a:lnTo>
                    <a:lnTo>
                      <a:pt x="1317" y="218"/>
                    </a:lnTo>
                    <a:lnTo>
                      <a:pt x="1317" y="220"/>
                    </a:lnTo>
                    <a:lnTo>
                      <a:pt x="1316" y="222"/>
                    </a:lnTo>
                    <a:lnTo>
                      <a:pt x="1315" y="223"/>
                    </a:lnTo>
                    <a:lnTo>
                      <a:pt x="1314" y="223"/>
                    </a:lnTo>
                    <a:lnTo>
                      <a:pt x="1313" y="222"/>
                    </a:lnTo>
                    <a:lnTo>
                      <a:pt x="1312" y="222"/>
                    </a:lnTo>
                    <a:lnTo>
                      <a:pt x="1296" y="180"/>
                    </a:lnTo>
                    <a:lnTo>
                      <a:pt x="1291" y="170"/>
                    </a:lnTo>
                    <a:lnTo>
                      <a:pt x="1290" y="168"/>
                    </a:lnTo>
                    <a:lnTo>
                      <a:pt x="1290" y="166"/>
                    </a:lnTo>
                    <a:lnTo>
                      <a:pt x="1291" y="164"/>
                    </a:lnTo>
                    <a:lnTo>
                      <a:pt x="1291" y="163"/>
                    </a:lnTo>
                    <a:lnTo>
                      <a:pt x="1292" y="161"/>
                    </a:lnTo>
                    <a:lnTo>
                      <a:pt x="1293" y="161"/>
                    </a:lnTo>
                    <a:lnTo>
                      <a:pt x="1294" y="163"/>
                    </a:lnTo>
                    <a:lnTo>
                      <a:pt x="1295" y="163"/>
                    </a:lnTo>
                    <a:close/>
                    <a:moveTo>
                      <a:pt x="1332" y="254"/>
                    </a:moveTo>
                    <a:lnTo>
                      <a:pt x="1353" y="305"/>
                    </a:lnTo>
                    <a:lnTo>
                      <a:pt x="1354" y="307"/>
                    </a:lnTo>
                    <a:lnTo>
                      <a:pt x="1354" y="309"/>
                    </a:lnTo>
                    <a:lnTo>
                      <a:pt x="1353" y="311"/>
                    </a:lnTo>
                    <a:lnTo>
                      <a:pt x="1353" y="313"/>
                    </a:lnTo>
                    <a:lnTo>
                      <a:pt x="1352" y="313"/>
                    </a:lnTo>
                    <a:lnTo>
                      <a:pt x="1351" y="313"/>
                    </a:lnTo>
                    <a:lnTo>
                      <a:pt x="1349" y="313"/>
                    </a:lnTo>
                    <a:lnTo>
                      <a:pt x="1348" y="311"/>
                    </a:lnTo>
                    <a:lnTo>
                      <a:pt x="1327" y="259"/>
                    </a:lnTo>
                    <a:lnTo>
                      <a:pt x="1327" y="257"/>
                    </a:lnTo>
                    <a:lnTo>
                      <a:pt x="1327" y="255"/>
                    </a:lnTo>
                    <a:lnTo>
                      <a:pt x="1327" y="254"/>
                    </a:lnTo>
                    <a:lnTo>
                      <a:pt x="1328" y="252"/>
                    </a:lnTo>
                    <a:lnTo>
                      <a:pt x="1329" y="252"/>
                    </a:lnTo>
                    <a:lnTo>
                      <a:pt x="1330" y="252"/>
                    </a:lnTo>
                    <a:lnTo>
                      <a:pt x="1331" y="252"/>
                    </a:lnTo>
                    <a:lnTo>
                      <a:pt x="1332" y="254"/>
                    </a:lnTo>
                    <a:close/>
                    <a:moveTo>
                      <a:pt x="1367" y="345"/>
                    </a:moveTo>
                    <a:lnTo>
                      <a:pt x="1386" y="400"/>
                    </a:lnTo>
                    <a:lnTo>
                      <a:pt x="1387" y="402"/>
                    </a:lnTo>
                    <a:lnTo>
                      <a:pt x="1387" y="404"/>
                    </a:lnTo>
                    <a:lnTo>
                      <a:pt x="1386" y="406"/>
                    </a:lnTo>
                    <a:lnTo>
                      <a:pt x="1385" y="407"/>
                    </a:lnTo>
                    <a:lnTo>
                      <a:pt x="1384" y="407"/>
                    </a:lnTo>
                    <a:lnTo>
                      <a:pt x="1383" y="406"/>
                    </a:lnTo>
                    <a:lnTo>
                      <a:pt x="1382" y="406"/>
                    </a:lnTo>
                    <a:lnTo>
                      <a:pt x="1363" y="350"/>
                    </a:lnTo>
                    <a:lnTo>
                      <a:pt x="1363" y="348"/>
                    </a:lnTo>
                    <a:lnTo>
                      <a:pt x="1363" y="347"/>
                    </a:lnTo>
                    <a:lnTo>
                      <a:pt x="1363" y="345"/>
                    </a:lnTo>
                    <a:lnTo>
                      <a:pt x="1364" y="343"/>
                    </a:lnTo>
                    <a:lnTo>
                      <a:pt x="1365" y="343"/>
                    </a:lnTo>
                    <a:lnTo>
                      <a:pt x="1366" y="343"/>
                    </a:lnTo>
                    <a:lnTo>
                      <a:pt x="1367" y="343"/>
                    </a:lnTo>
                    <a:lnTo>
                      <a:pt x="1367" y="345"/>
                    </a:lnTo>
                    <a:close/>
                  </a:path>
                </a:pathLst>
              </a:custGeom>
              <a:solidFill>
                <a:srgbClr val="FF0000"/>
              </a:solidFill>
              <a:ln w="1588" cap="flat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39" name="Freeform 20"/>
              <p:cNvSpPr>
                <a:spLocks/>
              </p:cNvSpPr>
              <p:nvPr/>
            </p:nvSpPr>
            <p:spPr bwMode="auto">
              <a:xfrm>
                <a:off x="3822" y="1972"/>
                <a:ext cx="58" cy="50"/>
              </a:xfrm>
              <a:custGeom>
                <a:avLst/>
                <a:gdLst>
                  <a:gd name="T0" fmla="*/ 0 w 58"/>
                  <a:gd name="T1" fmla="*/ 1 h 100"/>
                  <a:gd name="T2" fmla="*/ 1 w 58"/>
                  <a:gd name="T3" fmla="*/ 1 h 100"/>
                  <a:gd name="T4" fmla="*/ 2 w 58"/>
                  <a:gd name="T5" fmla="*/ 1 h 100"/>
                  <a:gd name="T6" fmla="*/ 4 w 58"/>
                  <a:gd name="T7" fmla="*/ 1 h 100"/>
                  <a:gd name="T8" fmla="*/ 6 w 58"/>
                  <a:gd name="T9" fmla="*/ 1 h 100"/>
                  <a:gd name="T10" fmla="*/ 9 w 58"/>
                  <a:gd name="T11" fmla="*/ 1 h 100"/>
                  <a:gd name="T12" fmla="*/ 12 w 58"/>
                  <a:gd name="T13" fmla="*/ 1 h 100"/>
                  <a:gd name="T14" fmla="*/ 16 w 58"/>
                  <a:gd name="T15" fmla="*/ 1 h 100"/>
                  <a:gd name="T16" fmla="*/ 19 w 58"/>
                  <a:gd name="T17" fmla="*/ 1 h 100"/>
                  <a:gd name="T18" fmla="*/ 23 w 58"/>
                  <a:gd name="T19" fmla="*/ 1 h 100"/>
                  <a:gd name="T20" fmla="*/ 28 w 58"/>
                  <a:gd name="T21" fmla="*/ 1 h 100"/>
                  <a:gd name="T22" fmla="*/ 32 w 58"/>
                  <a:gd name="T23" fmla="*/ 1 h 100"/>
                  <a:gd name="T24" fmla="*/ 37 w 58"/>
                  <a:gd name="T25" fmla="*/ 1 h 100"/>
                  <a:gd name="T26" fmla="*/ 48 w 58"/>
                  <a:gd name="T27" fmla="*/ 1 h 100"/>
                  <a:gd name="T28" fmla="*/ 58 w 58"/>
                  <a:gd name="T29" fmla="*/ 0 h 10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58" h="100">
                    <a:moveTo>
                      <a:pt x="0" y="100"/>
                    </a:moveTo>
                    <a:lnTo>
                      <a:pt x="1" y="98"/>
                    </a:lnTo>
                    <a:lnTo>
                      <a:pt x="2" y="95"/>
                    </a:lnTo>
                    <a:lnTo>
                      <a:pt x="4" y="91"/>
                    </a:lnTo>
                    <a:lnTo>
                      <a:pt x="6" y="86"/>
                    </a:lnTo>
                    <a:lnTo>
                      <a:pt x="9" y="80"/>
                    </a:lnTo>
                    <a:lnTo>
                      <a:pt x="12" y="75"/>
                    </a:lnTo>
                    <a:lnTo>
                      <a:pt x="16" y="70"/>
                    </a:lnTo>
                    <a:lnTo>
                      <a:pt x="19" y="63"/>
                    </a:lnTo>
                    <a:lnTo>
                      <a:pt x="23" y="55"/>
                    </a:lnTo>
                    <a:lnTo>
                      <a:pt x="28" y="48"/>
                    </a:lnTo>
                    <a:lnTo>
                      <a:pt x="32" y="41"/>
                    </a:lnTo>
                    <a:lnTo>
                      <a:pt x="37" y="32"/>
                    </a:lnTo>
                    <a:lnTo>
                      <a:pt x="48" y="16"/>
                    </a:lnTo>
                    <a:lnTo>
                      <a:pt x="58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40" name="Freeform 21"/>
              <p:cNvSpPr>
                <a:spLocks/>
              </p:cNvSpPr>
              <p:nvPr/>
            </p:nvSpPr>
            <p:spPr bwMode="auto">
              <a:xfrm>
                <a:off x="3880" y="1957"/>
                <a:ext cx="98" cy="15"/>
              </a:xfrm>
              <a:custGeom>
                <a:avLst/>
                <a:gdLst>
                  <a:gd name="T0" fmla="*/ 0 w 98"/>
                  <a:gd name="T1" fmla="*/ 1 h 28"/>
                  <a:gd name="T2" fmla="*/ 7 w 98"/>
                  <a:gd name="T3" fmla="*/ 1 h 28"/>
                  <a:gd name="T4" fmla="*/ 15 w 98"/>
                  <a:gd name="T5" fmla="*/ 1 h 28"/>
                  <a:gd name="T6" fmla="*/ 22 w 98"/>
                  <a:gd name="T7" fmla="*/ 1 h 28"/>
                  <a:gd name="T8" fmla="*/ 30 w 98"/>
                  <a:gd name="T9" fmla="*/ 1 h 28"/>
                  <a:gd name="T10" fmla="*/ 38 w 98"/>
                  <a:gd name="T11" fmla="*/ 1 h 28"/>
                  <a:gd name="T12" fmla="*/ 44 w 98"/>
                  <a:gd name="T13" fmla="*/ 1 h 28"/>
                  <a:gd name="T14" fmla="*/ 51 w 98"/>
                  <a:gd name="T15" fmla="*/ 0 h 28"/>
                  <a:gd name="T16" fmla="*/ 58 w 98"/>
                  <a:gd name="T17" fmla="*/ 0 h 28"/>
                  <a:gd name="T18" fmla="*/ 65 w 98"/>
                  <a:gd name="T19" fmla="*/ 0 h 28"/>
                  <a:gd name="T20" fmla="*/ 71 w 98"/>
                  <a:gd name="T21" fmla="*/ 1 h 28"/>
                  <a:gd name="T22" fmla="*/ 76 w 98"/>
                  <a:gd name="T23" fmla="*/ 1 h 28"/>
                  <a:gd name="T24" fmla="*/ 82 w 98"/>
                  <a:gd name="T25" fmla="*/ 1 h 28"/>
                  <a:gd name="T26" fmla="*/ 86 w 98"/>
                  <a:gd name="T27" fmla="*/ 1 h 28"/>
                  <a:gd name="T28" fmla="*/ 92 w 98"/>
                  <a:gd name="T29" fmla="*/ 1 h 28"/>
                  <a:gd name="T30" fmla="*/ 95 w 98"/>
                  <a:gd name="T31" fmla="*/ 1 h 28"/>
                  <a:gd name="T32" fmla="*/ 98 w 98"/>
                  <a:gd name="T33" fmla="*/ 1 h 2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8" h="28">
                    <a:moveTo>
                      <a:pt x="0" y="28"/>
                    </a:moveTo>
                    <a:lnTo>
                      <a:pt x="7" y="21"/>
                    </a:lnTo>
                    <a:lnTo>
                      <a:pt x="15" y="16"/>
                    </a:lnTo>
                    <a:lnTo>
                      <a:pt x="22" y="10"/>
                    </a:lnTo>
                    <a:lnTo>
                      <a:pt x="30" y="7"/>
                    </a:lnTo>
                    <a:lnTo>
                      <a:pt x="38" y="3"/>
                    </a:lnTo>
                    <a:lnTo>
                      <a:pt x="44" y="1"/>
                    </a:lnTo>
                    <a:lnTo>
                      <a:pt x="51" y="0"/>
                    </a:lnTo>
                    <a:lnTo>
                      <a:pt x="58" y="0"/>
                    </a:lnTo>
                    <a:lnTo>
                      <a:pt x="65" y="0"/>
                    </a:lnTo>
                    <a:lnTo>
                      <a:pt x="71" y="1"/>
                    </a:lnTo>
                    <a:lnTo>
                      <a:pt x="76" y="3"/>
                    </a:lnTo>
                    <a:lnTo>
                      <a:pt x="82" y="7"/>
                    </a:lnTo>
                    <a:lnTo>
                      <a:pt x="86" y="10"/>
                    </a:lnTo>
                    <a:lnTo>
                      <a:pt x="92" y="16"/>
                    </a:lnTo>
                    <a:lnTo>
                      <a:pt x="95" y="21"/>
                    </a:lnTo>
                    <a:lnTo>
                      <a:pt x="98" y="28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41" name="Freeform 22"/>
              <p:cNvSpPr>
                <a:spLocks/>
              </p:cNvSpPr>
              <p:nvPr/>
            </p:nvSpPr>
            <p:spPr bwMode="auto">
              <a:xfrm>
                <a:off x="4055" y="2036"/>
                <a:ext cx="105" cy="136"/>
              </a:xfrm>
              <a:custGeom>
                <a:avLst/>
                <a:gdLst>
                  <a:gd name="T0" fmla="*/ 0 w 105"/>
                  <a:gd name="T1" fmla="*/ 0 h 271"/>
                  <a:gd name="T2" fmla="*/ 3 w 105"/>
                  <a:gd name="T3" fmla="*/ 1 h 271"/>
                  <a:gd name="T4" fmla="*/ 6 w 105"/>
                  <a:gd name="T5" fmla="*/ 1 h 271"/>
                  <a:gd name="T6" fmla="*/ 12 w 105"/>
                  <a:gd name="T7" fmla="*/ 1 h 271"/>
                  <a:gd name="T8" fmla="*/ 20 w 105"/>
                  <a:gd name="T9" fmla="*/ 1 h 271"/>
                  <a:gd name="T10" fmla="*/ 26 w 105"/>
                  <a:gd name="T11" fmla="*/ 1 h 271"/>
                  <a:gd name="T12" fmla="*/ 33 w 105"/>
                  <a:gd name="T13" fmla="*/ 1 h 271"/>
                  <a:gd name="T14" fmla="*/ 40 w 105"/>
                  <a:gd name="T15" fmla="*/ 1 h 271"/>
                  <a:gd name="T16" fmla="*/ 47 w 105"/>
                  <a:gd name="T17" fmla="*/ 1 h 271"/>
                  <a:gd name="T18" fmla="*/ 54 w 105"/>
                  <a:gd name="T19" fmla="*/ 1 h 271"/>
                  <a:gd name="T20" fmla="*/ 61 w 105"/>
                  <a:gd name="T21" fmla="*/ 1 h 271"/>
                  <a:gd name="T22" fmla="*/ 68 w 105"/>
                  <a:gd name="T23" fmla="*/ 1 h 271"/>
                  <a:gd name="T24" fmla="*/ 75 w 105"/>
                  <a:gd name="T25" fmla="*/ 1 h 271"/>
                  <a:gd name="T26" fmla="*/ 82 w 105"/>
                  <a:gd name="T27" fmla="*/ 1 h 271"/>
                  <a:gd name="T28" fmla="*/ 88 w 105"/>
                  <a:gd name="T29" fmla="*/ 1 h 271"/>
                  <a:gd name="T30" fmla="*/ 94 w 105"/>
                  <a:gd name="T31" fmla="*/ 1 h 271"/>
                  <a:gd name="T32" fmla="*/ 100 w 105"/>
                  <a:gd name="T33" fmla="*/ 1 h 271"/>
                  <a:gd name="T34" fmla="*/ 105 w 105"/>
                  <a:gd name="T35" fmla="*/ 1 h 27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05" h="271">
                    <a:moveTo>
                      <a:pt x="0" y="0"/>
                    </a:moveTo>
                    <a:lnTo>
                      <a:pt x="3" y="3"/>
                    </a:lnTo>
                    <a:lnTo>
                      <a:pt x="6" y="9"/>
                    </a:lnTo>
                    <a:lnTo>
                      <a:pt x="12" y="19"/>
                    </a:lnTo>
                    <a:lnTo>
                      <a:pt x="20" y="32"/>
                    </a:lnTo>
                    <a:lnTo>
                      <a:pt x="26" y="46"/>
                    </a:lnTo>
                    <a:lnTo>
                      <a:pt x="33" y="60"/>
                    </a:lnTo>
                    <a:lnTo>
                      <a:pt x="40" y="77"/>
                    </a:lnTo>
                    <a:lnTo>
                      <a:pt x="47" y="94"/>
                    </a:lnTo>
                    <a:lnTo>
                      <a:pt x="54" y="112"/>
                    </a:lnTo>
                    <a:lnTo>
                      <a:pt x="61" y="130"/>
                    </a:lnTo>
                    <a:lnTo>
                      <a:pt x="68" y="150"/>
                    </a:lnTo>
                    <a:lnTo>
                      <a:pt x="75" y="169"/>
                    </a:lnTo>
                    <a:lnTo>
                      <a:pt x="82" y="191"/>
                    </a:lnTo>
                    <a:lnTo>
                      <a:pt x="88" y="211"/>
                    </a:lnTo>
                    <a:lnTo>
                      <a:pt x="94" y="230"/>
                    </a:lnTo>
                    <a:lnTo>
                      <a:pt x="100" y="252"/>
                    </a:lnTo>
                    <a:lnTo>
                      <a:pt x="105" y="271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42" name="Freeform 23"/>
              <p:cNvSpPr>
                <a:spLocks/>
              </p:cNvSpPr>
              <p:nvPr/>
            </p:nvSpPr>
            <p:spPr bwMode="auto">
              <a:xfrm>
                <a:off x="3978" y="1972"/>
                <a:ext cx="77" cy="64"/>
              </a:xfrm>
              <a:custGeom>
                <a:avLst/>
                <a:gdLst>
                  <a:gd name="T0" fmla="*/ 0 w 77"/>
                  <a:gd name="T1" fmla="*/ 0 h 129"/>
                  <a:gd name="T2" fmla="*/ 6 w 77"/>
                  <a:gd name="T3" fmla="*/ 0 h 129"/>
                  <a:gd name="T4" fmla="*/ 11 w 77"/>
                  <a:gd name="T5" fmla="*/ 0 h 129"/>
                  <a:gd name="T6" fmla="*/ 17 w 77"/>
                  <a:gd name="T7" fmla="*/ 0 h 129"/>
                  <a:gd name="T8" fmla="*/ 22 w 77"/>
                  <a:gd name="T9" fmla="*/ 0 h 129"/>
                  <a:gd name="T10" fmla="*/ 28 w 77"/>
                  <a:gd name="T11" fmla="*/ 0 h 129"/>
                  <a:gd name="T12" fmla="*/ 33 w 77"/>
                  <a:gd name="T13" fmla="*/ 0 h 129"/>
                  <a:gd name="T14" fmla="*/ 44 w 77"/>
                  <a:gd name="T15" fmla="*/ 0 h 129"/>
                  <a:gd name="T16" fmla="*/ 54 w 77"/>
                  <a:gd name="T17" fmla="*/ 0 h 129"/>
                  <a:gd name="T18" fmla="*/ 58 w 77"/>
                  <a:gd name="T19" fmla="*/ 0 h 129"/>
                  <a:gd name="T20" fmla="*/ 63 w 77"/>
                  <a:gd name="T21" fmla="*/ 0 h 129"/>
                  <a:gd name="T22" fmla="*/ 67 w 77"/>
                  <a:gd name="T23" fmla="*/ 0 h 129"/>
                  <a:gd name="T24" fmla="*/ 71 w 77"/>
                  <a:gd name="T25" fmla="*/ 0 h 129"/>
                  <a:gd name="T26" fmla="*/ 75 w 77"/>
                  <a:gd name="T27" fmla="*/ 0 h 129"/>
                  <a:gd name="T28" fmla="*/ 77 w 77"/>
                  <a:gd name="T29" fmla="*/ 0 h 12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7" h="129">
                    <a:moveTo>
                      <a:pt x="0" y="0"/>
                    </a:moveTo>
                    <a:lnTo>
                      <a:pt x="6" y="5"/>
                    </a:lnTo>
                    <a:lnTo>
                      <a:pt x="11" y="11"/>
                    </a:lnTo>
                    <a:lnTo>
                      <a:pt x="17" y="16"/>
                    </a:lnTo>
                    <a:lnTo>
                      <a:pt x="22" y="23"/>
                    </a:lnTo>
                    <a:lnTo>
                      <a:pt x="28" y="30"/>
                    </a:lnTo>
                    <a:lnTo>
                      <a:pt x="33" y="39"/>
                    </a:lnTo>
                    <a:lnTo>
                      <a:pt x="44" y="55"/>
                    </a:lnTo>
                    <a:lnTo>
                      <a:pt x="54" y="73"/>
                    </a:lnTo>
                    <a:lnTo>
                      <a:pt x="58" y="82"/>
                    </a:lnTo>
                    <a:lnTo>
                      <a:pt x="63" y="91"/>
                    </a:lnTo>
                    <a:lnTo>
                      <a:pt x="67" y="102"/>
                    </a:lnTo>
                    <a:lnTo>
                      <a:pt x="71" y="111"/>
                    </a:lnTo>
                    <a:lnTo>
                      <a:pt x="75" y="120"/>
                    </a:lnTo>
                    <a:lnTo>
                      <a:pt x="77" y="129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43" name="Freeform 24"/>
              <p:cNvSpPr>
                <a:spLocks/>
              </p:cNvSpPr>
              <p:nvPr/>
            </p:nvSpPr>
            <p:spPr bwMode="auto">
              <a:xfrm>
                <a:off x="4748" y="1972"/>
                <a:ext cx="58" cy="50"/>
              </a:xfrm>
              <a:custGeom>
                <a:avLst/>
                <a:gdLst>
                  <a:gd name="T0" fmla="*/ 0 w 58"/>
                  <a:gd name="T1" fmla="*/ 1 h 100"/>
                  <a:gd name="T2" fmla="*/ 1 w 58"/>
                  <a:gd name="T3" fmla="*/ 1 h 100"/>
                  <a:gd name="T4" fmla="*/ 2 w 58"/>
                  <a:gd name="T5" fmla="*/ 1 h 100"/>
                  <a:gd name="T6" fmla="*/ 3 w 58"/>
                  <a:gd name="T7" fmla="*/ 1 h 100"/>
                  <a:gd name="T8" fmla="*/ 5 w 58"/>
                  <a:gd name="T9" fmla="*/ 1 h 100"/>
                  <a:gd name="T10" fmla="*/ 8 w 58"/>
                  <a:gd name="T11" fmla="*/ 1 h 100"/>
                  <a:gd name="T12" fmla="*/ 12 w 58"/>
                  <a:gd name="T13" fmla="*/ 1 h 100"/>
                  <a:gd name="T14" fmla="*/ 15 w 58"/>
                  <a:gd name="T15" fmla="*/ 1 h 100"/>
                  <a:gd name="T16" fmla="*/ 19 w 58"/>
                  <a:gd name="T17" fmla="*/ 1 h 100"/>
                  <a:gd name="T18" fmla="*/ 23 w 58"/>
                  <a:gd name="T19" fmla="*/ 1 h 100"/>
                  <a:gd name="T20" fmla="*/ 27 w 58"/>
                  <a:gd name="T21" fmla="*/ 1 h 100"/>
                  <a:gd name="T22" fmla="*/ 32 w 58"/>
                  <a:gd name="T23" fmla="*/ 1 h 100"/>
                  <a:gd name="T24" fmla="*/ 37 w 58"/>
                  <a:gd name="T25" fmla="*/ 1 h 100"/>
                  <a:gd name="T26" fmla="*/ 47 w 58"/>
                  <a:gd name="T27" fmla="*/ 1 h 100"/>
                  <a:gd name="T28" fmla="*/ 58 w 58"/>
                  <a:gd name="T29" fmla="*/ 0 h 10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58" h="100">
                    <a:moveTo>
                      <a:pt x="0" y="100"/>
                    </a:moveTo>
                    <a:lnTo>
                      <a:pt x="1" y="98"/>
                    </a:lnTo>
                    <a:lnTo>
                      <a:pt x="2" y="95"/>
                    </a:lnTo>
                    <a:lnTo>
                      <a:pt x="3" y="91"/>
                    </a:lnTo>
                    <a:lnTo>
                      <a:pt x="5" y="86"/>
                    </a:lnTo>
                    <a:lnTo>
                      <a:pt x="8" y="80"/>
                    </a:lnTo>
                    <a:lnTo>
                      <a:pt x="12" y="75"/>
                    </a:lnTo>
                    <a:lnTo>
                      <a:pt x="15" y="70"/>
                    </a:lnTo>
                    <a:lnTo>
                      <a:pt x="19" y="63"/>
                    </a:lnTo>
                    <a:lnTo>
                      <a:pt x="23" y="55"/>
                    </a:lnTo>
                    <a:lnTo>
                      <a:pt x="27" y="48"/>
                    </a:lnTo>
                    <a:lnTo>
                      <a:pt x="32" y="41"/>
                    </a:lnTo>
                    <a:lnTo>
                      <a:pt x="37" y="32"/>
                    </a:lnTo>
                    <a:lnTo>
                      <a:pt x="47" y="16"/>
                    </a:lnTo>
                    <a:lnTo>
                      <a:pt x="58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44" name="Freeform 25"/>
              <p:cNvSpPr>
                <a:spLocks/>
              </p:cNvSpPr>
              <p:nvPr/>
            </p:nvSpPr>
            <p:spPr bwMode="auto">
              <a:xfrm>
                <a:off x="4806" y="1957"/>
                <a:ext cx="98" cy="15"/>
              </a:xfrm>
              <a:custGeom>
                <a:avLst/>
                <a:gdLst>
                  <a:gd name="T0" fmla="*/ 0 w 98"/>
                  <a:gd name="T1" fmla="*/ 1 h 28"/>
                  <a:gd name="T2" fmla="*/ 8 w 98"/>
                  <a:gd name="T3" fmla="*/ 1 h 28"/>
                  <a:gd name="T4" fmla="*/ 15 w 98"/>
                  <a:gd name="T5" fmla="*/ 1 h 28"/>
                  <a:gd name="T6" fmla="*/ 22 w 98"/>
                  <a:gd name="T7" fmla="*/ 1 h 28"/>
                  <a:gd name="T8" fmla="*/ 29 w 98"/>
                  <a:gd name="T9" fmla="*/ 1 h 28"/>
                  <a:gd name="T10" fmla="*/ 37 w 98"/>
                  <a:gd name="T11" fmla="*/ 1 h 28"/>
                  <a:gd name="T12" fmla="*/ 44 w 98"/>
                  <a:gd name="T13" fmla="*/ 1 h 28"/>
                  <a:gd name="T14" fmla="*/ 50 w 98"/>
                  <a:gd name="T15" fmla="*/ 0 h 28"/>
                  <a:gd name="T16" fmla="*/ 58 w 98"/>
                  <a:gd name="T17" fmla="*/ 0 h 28"/>
                  <a:gd name="T18" fmla="*/ 64 w 98"/>
                  <a:gd name="T19" fmla="*/ 0 h 28"/>
                  <a:gd name="T20" fmla="*/ 70 w 98"/>
                  <a:gd name="T21" fmla="*/ 1 h 28"/>
                  <a:gd name="T22" fmla="*/ 76 w 98"/>
                  <a:gd name="T23" fmla="*/ 1 h 28"/>
                  <a:gd name="T24" fmla="*/ 81 w 98"/>
                  <a:gd name="T25" fmla="*/ 1 h 28"/>
                  <a:gd name="T26" fmla="*/ 87 w 98"/>
                  <a:gd name="T27" fmla="*/ 1 h 28"/>
                  <a:gd name="T28" fmla="*/ 91 w 98"/>
                  <a:gd name="T29" fmla="*/ 1 h 28"/>
                  <a:gd name="T30" fmla="*/ 95 w 98"/>
                  <a:gd name="T31" fmla="*/ 1 h 28"/>
                  <a:gd name="T32" fmla="*/ 98 w 98"/>
                  <a:gd name="T33" fmla="*/ 1 h 2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8" h="28">
                    <a:moveTo>
                      <a:pt x="0" y="28"/>
                    </a:moveTo>
                    <a:lnTo>
                      <a:pt x="8" y="21"/>
                    </a:lnTo>
                    <a:lnTo>
                      <a:pt x="15" y="16"/>
                    </a:lnTo>
                    <a:lnTo>
                      <a:pt x="22" y="10"/>
                    </a:lnTo>
                    <a:lnTo>
                      <a:pt x="29" y="7"/>
                    </a:lnTo>
                    <a:lnTo>
                      <a:pt x="37" y="3"/>
                    </a:lnTo>
                    <a:lnTo>
                      <a:pt x="44" y="1"/>
                    </a:lnTo>
                    <a:lnTo>
                      <a:pt x="50" y="0"/>
                    </a:lnTo>
                    <a:lnTo>
                      <a:pt x="58" y="0"/>
                    </a:lnTo>
                    <a:lnTo>
                      <a:pt x="64" y="0"/>
                    </a:lnTo>
                    <a:lnTo>
                      <a:pt x="70" y="1"/>
                    </a:lnTo>
                    <a:lnTo>
                      <a:pt x="76" y="3"/>
                    </a:lnTo>
                    <a:lnTo>
                      <a:pt x="81" y="7"/>
                    </a:lnTo>
                    <a:lnTo>
                      <a:pt x="87" y="10"/>
                    </a:lnTo>
                    <a:lnTo>
                      <a:pt x="91" y="16"/>
                    </a:lnTo>
                    <a:lnTo>
                      <a:pt x="95" y="21"/>
                    </a:lnTo>
                    <a:lnTo>
                      <a:pt x="98" y="28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45" name="Freeform 26"/>
              <p:cNvSpPr>
                <a:spLocks/>
              </p:cNvSpPr>
              <p:nvPr/>
            </p:nvSpPr>
            <p:spPr bwMode="auto">
              <a:xfrm>
                <a:off x="4981" y="2036"/>
                <a:ext cx="105" cy="136"/>
              </a:xfrm>
              <a:custGeom>
                <a:avLst/>
                <a:gdLst>
                  <a:gd name="T0" fmla="*/ 0 w 105"/>
                  <a:gd name="T1" fmla="*/ 0 h 271"/>
                  <a:gd name="T2" fmla="*/ 3 w 105"/>
                  <a:gd name="T3" fmla="*/ 1 h 271"/>
                  <a:gd name="T4" fmla="*/ 6 w 105"/>
                  <a:gd name="T5" fmla="*/ 1 h 271"/>
                  <a:gd name="T6" fmla="*/ 12 w 105"/>
                  <a:gd name="T7" fmla="*/ 1 h 271"/>
                  <a:gd name="T8" fmla="*/ 19 w 105"/>
                  <a:gd name="T9" fmla="*/ 1 h 271"/>
                  <a:gd name="T10" fmla="*/ 25 w 105"/>
                  <a:gd name="T11" fmla="*/ 1 h 271"/>
                  <a:gd name="T12" fmla="*/ 32 w 105"/>
                  <a:gd name="T13" fmla="*/ 1 h 271"/>
                  <a:gd name="T14" fmla="*/ 40 w 105"/>
                  <a:gd name="T15" fmla="*/ 1 h 271"/>
                  <a:gd name="T16" fmla="*/ 47 w 105"/>
                  <a:gd name="T17" fmla="*/ 1 h 271"/>
                  <a:gd name="T18" fmla="*/ 54 w 105"/>
                  <a:gd name="T19" fmla="*/ 1 h 271"/>
                  <a:gd name="T20" fmla="*/ 60 w 105"/>
                  <a:gd name="T21" fmla="*/ 1 h 271"/>
                  <a:gd name="T22" fmla="*/ 68 w 105"/>
                  <a:gd name="T23" fmla="*/ 1 h 271"/>
                  <a:gd name="T24" fmla="*/ 75 w 105"/>
                  <a:gd name="T25" fmla="*/ 1 h 271"/>
                  <a:gd name="T26" fmla="*/ 81 w 105"/>
                  <a:gd name="T27" fmla="*/ 1 h 271"/>
                  <a:gd name="T28" fmla="*/ 87 w 105"/>
                  <a:gd name="T29" fmla="*/ 1 h 271"/>
                  <a:gd name="T30" fmla="*/ 94 w 105"/>
                  <a:gd name="T31" fmla="*/ 1 h 271"/>
                  <a:gd name="T32" fmla="*/ 100 w 105"/>
                  <a:gd name="T33" fmla="*/ 1 h 271"/>
                  <a:gd name="T34" fmla="*/ 105 w 105"/>
                  <a:gd name="T35" fmla="*/ 1 h 27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05" h="271">
                    <a:moveTo>
                      <a:pt x="0" y="0"/>
                    </a:moveTo>
                    <a:lnTo>
                      <a:pt x="3" y="3"/>
                    </a:lnTo>
                    <a:lnTo>
                      <a:pt x="6" y="9"/>
                    </a:lnTo>
                    <a:lnTo>
                      <a:pt x="12" y="19"/>
                    </a:lnTo>
                    <a:lnTo>
                      <a:pt x="19" y="32"/>
                    </a:lnTo>
                    <a:lnTo>
                      <a:pt x="25" y="46"/>
                    </a:lnTo>
                    <a:lnTo>
                      <a:pt x="32" y="60"/>
                    </a:lnTo>
                    <a:lnTo>
                      <a:pt x="40" y="77"/>
                    </a:lnTo>
                    <a:lnTo>
                      <a:pt x="47" y="94"/>
                    </a:lnTo>
                    <a:lnTo>
                      <a:pt x="54" y="112"/>
                    </a:lnTo>
                    <a:lnTo>
                      <a:pt x="60" y="130"/>
                    </a:lnTo>
                    <a:lnTo>
                      <a:pt x="68" y="150"/>
                    </a:lnTo>
                    <a:lnTo>
                      <a:pt x="75" y="169"/>
                    </a:lnTo>
                    <a:lnTo>
                      <a:pt x="81" y="191"/>
                    </a:lnTo>
                    <a:lnTo>
                      <a:pt x="87" y="211"/>
                    </a:lnTo>
                    <a:lnTo>
                      <a:pt x="94" y="230"/>
                    </a:lnTo>
                    <a:lnTo>
                      <a:pt x="100" y="252"/>
                    </a:lnTo>
                    <a:lnTo>
                      <a:pt x="105" y="271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46" name="Freeform 27"/>
              <p:cNvSpPr>
                <a:spLocks/>
              </p:cNvSpPr>
              <p:nvPr/>
            </p:nvSpPr>
            <p:spPr bwMode="auto">
              <a:xfrm>
                <a:off x="4904" y="1972"/>
                <a:ext cx="77" cy="64"/>
              </a:xfrm>
              <a:custGeom>
                <a:avLst/>
                <a:gdLst>
                  <a:gd name="T0" fmla="*/ 0 w 77"/>
                  <a:gd name="T1" fmla="*/ 0 h 129"/>
                  <a:gd name="T2" fmla="*/ 5 w 77"/>
                  <a:gd name="T3" fmla="*/ 0 h 129"/>
                  <a:gd name="T4" fmla="*/ 10 w 77"/>
                  <a:gd name="T5" fmla="*/ 0 h 129"/>
                  <a:gd name="T6" fmla="*/ 16 w 77"/>
                  <a:gd name="T7" fmla="*/ 0 h 129"/>
                  <a:gd name="T8" fmla="*/ 22 w 77"/>
                  <a:gd name="T9" fmla="*/ 0 h 129"/>
                  <a:gd name="T10" fmla="*/ 27 w 77"/>
                  <a:gd name="T11" fmla="*/ 0 h 129"/>
                  <a:gd name="T12" fmla="*/ 32 w 77"/>
                  <a:gd name="T13" fmla="*/ 0 h 129"/>
                  <a:gd name="T14" fmla="*/ 44 w 77"/>
                  <a:gd name="T15" fmla="*/ 0 h 129"/>
                  <a:gd name="T16" fmla="*/ 53 w 77"/>
                  <a:gd name="T17" fmla="*/ 0 h 129"/>
                  <a:gd name="T18" fmla="*/ 58 w 77"/>
                  <a:gd name="T19" fmla="*/ 0 h 129"/>
                  <a:gd name="T20" fmla="*/ 62 w 77"/>
                  <a:gd name="T21" fmla="*/ 0 h 129"/>
                  <a:gd name="T22" fmla="*/ 67 w 77"/>
                  <a:gd name="T23" fmla="*/ 0 h 129"/>
                  <a:gd name="T24" fmla="*/ 71 w 77"/>
                  <a:gd name="T25" fmla="*/ 0 h 129"/>
                  <a:gd name="T26" fmla="*/ 74 w 77"/>
                  <a:gd name="T27" fmla="*/ 0 h 129"/>
                  <a:gd name="T28" fmla="*/ 77 w 77"/>
                  <a:gd name="T29" fmla="*/ 0 h 12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7" h="129">
                    <a:moveTo>
                      <a:pt x="0" y="0"/>
                    </a:moveTo>
                    <a:lnTo>
                      <a:pt x="5" y="5"/>
                    </a:lnTo>
                    <a:lnTo>
                      <a:pt x="10" y="11"/>
                    </a:lnTo>
                    <a:lnTo>
                      <a:pt x="16" y="16"/>
                    </a:lnTo>
                    <a:lnTo>
                      <a:pt x="22" y="23"/>
                    </a:lnTo>
                    <a:lnTo>
                      <a:pt x="27" y="30"/>
                    </a:lnTo>
                    <a:lnTo>
                      <a:pt x="32" y="39"/>
                    </a:lnTo>
                    <a:lnTo>
                      <a:pt x="44" y="55"/>
                    </a:lnTo>
                    <a:lnTo>
                      <a:pt x="53" y="73"/>
                    </a:lnTo>
                    <a:lnTo>
                      <a:pt x="58" y="82"/>
                    </a:lnTo>
                    <a:lnTo>
                      <a:pt x="62" y="91"/>
                    </a:lnTo>
                    <a:lnTo>
                      <a:pt x="67" y="102"/>
                    </a:lnTo>
                    <a:lnTo>
                      <a:pt x="71" y="111"/>
                    </a:lnTo>
                    <a:lnTo>
                      <a:pt x="74" y="120"/>
                    </a:lnTo>
                    <a:lnTo>
                      <a:pt x="77" y="129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47" name="Freeform 28"/>
              <p:cNvSpPr>
                <a:spLocks/>
              </p:cNvSpPr>
              <p:nvPr/>
            </p:nvSpPr>
            <p:spPr bwMode="auto">
              <a:xfrm>
                <a:off x="4287" y="1972"/>
                <a:ext cx="59" cy="45"/>
              </a:xfrm>
              <a:custGeom>
                <a:avLst/>
                <a:gdLst>
                  <a:gd name="T0" fmla="*/ 0 w 59"/>
                  <a:gd name="T1" fmla="*/ 0 h 91"/>
                  <a:gd name="T2" fmla="*/ 1 w 59"/>
                  <a:gd name="T3" fmla="*/ 0 h 91"/>
                  <a:gd name="T4" fmla="*/ 2 w 59"/>
                  <a:gd name="T5" fmla="*/ 0 h 91"/>
                  <a:gd name="T6" fmla="*/ 3 w 59"/>
                  <a:gd name="T7" fmla="*/ 0 h 91"/>
                  <a:gd name="T8" fmla="*/ 5 w 59"/>
                  <a:gd name="T9" fmla="*/ 0 h 91"/>
                  <a:gd name="T10" fmla="*/ 8 w 59"/>
                  <a:gd name="T11" fmla="*/ 0 h 91"/>
                  <a:gd name="T12" fmla="*/ 11 w 59"/>
                  <a:gd name="T13" fmla="*/ 0 h 91"/>
                  <a:gd name="T14" fmla="*/ 14 w 59"/>
                  <a:gd name="T15" fmla="*/ 0 h 91"/>
                  <a:gd name="T16" fmla="*/ 18 w 59"/>
                  <a:gd name="T17" fmla="*/ 0 h 91"/>
                  <a:gd name="T18" fmla="*/ 23 w 59"/>
                  <a:gd name="T19" fmla="*/ 0 h 91"/>
                  <a:gd name="T20" fmla="*/ 27 w 59"/>
                  <a:gd name="T21" fmla="*/ 0 h 91"/>
                  <a:gd name="T22" fmla="*/ 32 w 59"/>
                  <a:gd name="T23" fmla="*/ 0 h 91"/>
                  <a:gd name="T24" fmla="*/ 37 w 59"/>
                  <a:gd name="T25" fmla="*/ 0 h 91"/>
                  <a:gd name="T26" fmla="*/ 47 w 59"/>
                  <a:gd name="T27" fmla="*/ 0 h 91"/>
                  <a:gd name="T28" fmla="*/ 59 w 59"/>
                  <a:gd name="T29" fmla="*/ 0 h 9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59" h="91">
                    <a:moveTo>
                      <a:pt x="0" y="91"/>
                    </a:moveTo>
                    <a:lnTo>
                      <a:pt x="1" y="88"/>
                    </a:lnTo>
                    <a:lnTo>
                      <a:pt x="2" y="84"/>
                    </a:lnTo>
                    <a:lnTo>
                      <a:pt x="3" y="80"/>
                    </a:lnTo>
                    <a:lnTo>
                      <a:pt x="5" y="75"/>
                    </a:lnTo>
                    <a:lnTo>
                      <a:pt x="8" y="72"/>
                    </a:lnTo>
                    <a:lnTo>
                      <a:pt x="11" y="66"/>
                    </a:lnTo>
                    <a:lnTo>
                      <a:pt x="14" y="59"/>
                    </a:lnTo>
                    <a:lnTo>
                      <a:pt x="18" y="54"/>
                    </a:lnTo>
                    <a:lnTo>
                      <a:pt x="23" y="48"/>
                    </a:lnTo>
                    <a:lnTo>
                      <a:pt x="27" y="41"/>
                    </a:lnTo>
                    <a:lnTo>
                      <a:pt x="32" y="34"/>
                    </a:lnTo>
                    <a:lnTo>
                      <a:pt x="37" y="27"/>
                    </a:lnTo>
                    <a:lnTo>
                      <a:pt x="47" y="14"/>
                    </a:lnTo>
                    <a:lnTo>
                      <a:pt x="59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48" name="Freeform 29"/>
              <p:cNvSpPr>
                <a:spLocks/>
              </p:cNvSpPr>
              <p:nvPr/>
            </p:nvSpPr>
            <p:spPr bwMode="auto">
              <a:xfrm>
                <a:off x="4346" y="1958"/>
                <a:ext cx="92" cy="14"/>
              </a:xfrm>
              <a:custGeom>
                <a:avLst/>
                <a:gdLst>
                  <a:gd name="T0" fmla="*/ 0 w 92"/>
                  <a:gd name="T1" fmla="*/ 1 h 27"/>
                  <a:gd name="T2" fmla="*/ 7 w 92"/>
                  <a:gd name="T3" fmla="*/ 1 h 27"/>
                  <a:gd name="T4" fmla="*/ 14 w 92"/>
                  <a:gd name="T5" fmla="*/ 1 h 27"/>
                  <a:gd name="T6" fmla="*/ 21 w 92"/>
                  <a:gd name="T7" fmla="*/ 1 h 27"/>
                  <a:gd name="T8" fmla="*/ 28 w 92"/>
                  <a:gd name="T9" fmla="*/ 1 h 27"/>
                  <a:gd name="T10" fmla="*/ 34 w 92"/>
                  <a:gd name="T11" fmla="*/ 1 h 27"/>
                  <a:gd name="T12" fmla="*/ 41 w 92"/>
                  <a:gd name="T13" fmla="*/ 1 h 27"/>
                  <a:gd name="T14" fmla="*/ 48 w 92"/>
                  <a:gd name="T15" fmla="*/ 0 h 27"/>
                  <a:gd name="T16" fmla="*/ 54 w 92"/>
                  <a:gd name="T17" fmla="*/ 0 h 27"/>
                  <a:gd name="T18" fmla="*/ 60 w 92"/>
                  <a:gd name="T19" fmla="*/ 0 h 27"/>
                  <a:gd name="T20" fmla="*/ 66 w 92"/>
                  <a:gd name="T21" fmla="*/ 1 h 27"/>
                  <a:gd name="T22" fmla="*/ 72 w 92"/>
                  <a:gd name="T23" fmla="*/ 1 h 27"/>
                  <a:gd name="T24" fmla="*/ 77 w 92"/>
                  <a:gd name="T25" fmla="*/ 1 h 27"/>
                  <a:gd name="T26" fmla="*/ 81 w 92"/>
                  <a:gd name="T27" fmla="*/ 1 h 27"/>
                  <a:gd name="T28" fmla="*/ 85 w 92"/>
                  <a:gd name="T29" fmla="*/ 1 h 27"/>
                  <a:gd name="T30" fmla="*/ 89 w 92"/>
                  <a:gd name="T31" fmla="*/ 1 h 27"/>
                  <a:gd name="T32" fmla="*/ 92 w 92"/>
                  <a:gd name="T33" fmla="*/ 1 h 2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2" h="27">
                    <a:moveTo>
                      <a:pt x="0" y="27"/>
                    </a:moveTo>
                    <a:lnTo>
                      <a:pt x="7" y="22"/>
                    </a:lnTo>
                    <a:lnTo>
                      <a:pt x="14" y="16"/>
                    </a:lnTo>
                    <a:lnTo>
                      <a:pt x="21" y="11"/>
                    </a:lnTo>
                    <a:lnTo>
                      <a:pt x="28" y="7"/>
                    </a:lnTo>
                    <a:lnTo>
                      <a:pt x="34" y="4"/>
                    </a:lnTo>
                    <a:lnTo>
                      <a:pt x="41" y="2"/>
                    </a:lnTo>
                    <a:lnTo>
                      <a:pt x="48" y="0"/>
                    </a:lnTo>
                    <a:lnTo>
                      <a:pt x="54" y="0"/>
                    </a:lnTo>
                    <a:lnTo>
                      <a:pt x="60" y="0"/>
                    </a:lnTo>
                    <a:lnTo>
                      <a:pt x="66" y="2"/>
                    </a:lnTo>
                    <a:lnTo>
                      <a:pt x="72" y="4"/>
                    </a:lnTo>
                    <a:lnTo>
                      <a:pt x="77" y="6"/>
                    </a:lnTo>
                    <a:lnTo>
                      <a:pt x="81" y="9"/>
                    </a:lnTo>
                    <a:lnTo>
                      <a:pt x="85" y="15"/>
                    </a:lnTo>
                    <a:lnTo>
                      <a:pt x="89" y="20"/>
                    </a:lnTo>
                    <a:lnTo>
                      <a:pt x="92" y="25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49" name="Freeform 30"/>
              <p:cNvSpPr>
                <a:spLocks/>
              </p:cNvSpPr>
              <p:nvPr/>
            </p:nvSpPr>
            <p:spPr bwMode="auto">
              <a:xfrm>
                <a:off x="4521" y="2036"/>
                <a:ext cx="105" cy="136"/>
              </a:xfrm>
              <a:custGeom>
                <a:avLst/>
                <a:gdLst>
                  <a:gd name="T0" fmla="*/ 0 w 105"/>
                  <a:gd name="T1" fmla="*/ 0 h 271"/>
                  <a:gd name="T2" fmla="*/ 6 w 105"/>
                  <a:gd name="T3" fmla="*/ 1 h 271"/>
                  <a:gd name="T4" fmla="*/ 11 w 105"/>
                  <a:gd name="T5" fmla="*/ 1 h 271"/>
                  <a:gd name="T6" fmla="*/ 17 w 105"/>
                  <a:gd name="T7" fmla="*/ 1 h 271"/>
                  <a:gd name="T8" fmla="*/ 24 w 105"/>
                  <a:gd name="T9" fmla="*/ 1 h 271"/>
                  <a:gd name="T10" fmla="*/ 31 w 105"/>
                  <a:gd name="T11" fmla="*/ 1 h 271"/>
                  <a:gd name="T12" fmla="*/ 38 w 105"/>
                  <a:gd name="T13" fmla="*/ 1 h 271"/>
                  <a:gd name="T14" fmla="*/ 45 w 105"/>
                  <a:gd name="T15" fmla="*/ 1 h 271"/>
                  <a:gd name="T16" fmla="*/ 51 w 105"/>
                  <a:gd name="T17" fmla="*/ 1 h 271"/>
                  <a:gd name="T18" fmla="*/ 59 w 105"/>
                  <a:gd name="T19" fmla="*/ 1 h 271"/>
                  <a:gd name="T20" fmla="*/ 66 w 105"/>
                  <a:gd name="T21" fmla="*/ 1 h 271"/>
                  <a:gd name="T22" fmla="*/ 80 w 105"/>
                  <a:gd name="T23" fmla="*/ 1 h 271"/>
                  <a:gd name="T24" fmla="*/ 87 w 105"/>
                  <a:gd name="T25" fmla="*/ 1 h 271"/>
                  <a:gd name="T26" fmla="*/ 93 w 105"/>
                  <a:gd name="T27" fmla="*/ 1 h 271"/>
                  <a:gd name="T28" fmla="*/ 99 w 105"/>
                  <a:gd name="T29" fmla="*/ 1 h 271"/>
                  <a:gd name="T30" fmla="*/ 105 w 105"/>
                  <a:gd name="T31" fmla="*/ 1 h 27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05" h="271">
                    <a:moveTo>
                      <a:pt x="0" y="0"/>
                    </a:moveTo>
                    <a:lnTo>
                      <a:pt x="6" y="9"/>
                    </a:lnTo>
                    <a:lnTo>
                      <a:pt x="11" y="19"/>
                    </a:lnTo>
                    <a:lnTo>
                      <a:pt x="17" y="34"/>
                    </a:lnTo>
                    <a:lnTo>
                      <a:pt x="24" y="48"/>
                    </a:lnTo>
                    <a:lnTo>
                      <a:pt x="31" y="62"/>
                    </a:lnTo>
                    <a:lnTo>
                      <a:pt x="38" y="78"/>
                    </a:lnTo>
                    <a:lnTo>
                      <a:pt x="45" y="96"/>
                    </a:lnTo>
                    <a:lnTo>
                      <a:pt x="51" y="114"/>
                    </a:lnTo>
                    <a:lnTo>
                      <a:pt x="59" y="134"/>
                    </a:lnTo>
                    <a:lnTo>
                      <a:pt x="66" y="152"/>
                    </a:lnTo>
                    <a:lnTo>
                      <a:pt x="80" y="193"/>
                    </a:lnTo>
                    <a:lnTo>
                      <a:pt x="87" y="212"/>
                    </a:lnTo>
                    <a:lnTo>
                      <a:pt x="93" y="232"/>
                    </a:lnTo>
                    <a:lnTo>
                      <a:pt x="99" y="252"/>
                    </a:lnTo>
                    <a:lnTo>
                      <a:pt x="105" y="271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0" name="Freeform 31"/>
              <p:cNvSpPr>
                <a:spLocks/>
              </p:cNvSpPr>
              <p:nvPr/>
            </p:nvSpPr>
            <p:spPr bwMode="auto">
              <a:xfrm>
                <a:off x="4440" y="1972"/>
                <a:ext cx="81" cy="64"/>
              </a:xfrm>
              <a:custGeom>
                <a:avLst/>
                <a:gdLst>
                  <a:gd name="T0" fmla="*/ 0 w 81"/>
                  <a:gd name="T1" fmla="*/ 0 h 127"/>
                  <a:gd name="T2" fmla="*/ 6 w 81"/>
                  <a:gd name="T3" fmla="*/ 1 h 127"/>
                  <a:gd name="T4" fmla="*/ 12 w 81"/>
                  <a:gd name="T5" fmla="*/ 1 h 127"/>
                  <a:gd name="T6" fmla="*/ 17 w 81"/>
                  <a:gd name="T7" fmla="*/ 1 h 127"/>
                  <a:gd name="T8" fmla="*/ 23 w 81"/>
                  <a:gd name="T9" fmla="*/ 1 h 127"/>
                  <a:gd name="T10" fmla="*/ 29 w 81"/>
                  <a:gd name="T11" fmla="*/ 1 h 127"/>
                  <a:gd name="T12" fmla="*/ 35 w 81"/>
                  <a:gd name="T13" fmla="*/ 1 h 127"/>
                  <a:gd name="T14" fmla="*/ 45 w 81"/>
                  <a:gd name="T15" fmla="*/ 1 h 127"/>
                  <a:gd name="T16" fmla="*/ 56 w 81"/>
                  <a:gd name="T17" fmla="*/ 1 h 127"/>
                  <a:gd name="T18" fmla="*/ 61 w 81"/>
                  <a:gd name="T19" fmla="*/ 1 h 127"/>
                  <a:gd name="T20" fmla="*/ 66 w 81"/>
                  <a:gd name="T21" fmla="*/ 1 h 127"/>
                  <a:gd name="T22" fmla="*/ 70 w 81"/>
                  <a:gd name="T23" fmla="*/ 1 h 127"/>
                  <a:gd name="T24" fmla="*/ 74 w 81"/>
                  <a:gd name="T25" fmla="*/ 1 h 127"/>
                  <a:gd name="T26" fmla="*/ 77 w 81"/>
                  <a:gd name="T27" fmla="*/ 1 h 127"/>
                  <a:gd name="T28" fmla="*/ 81 w 81"/>
                  <a:gd name="T29" fmla="*/ 1 h 12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1" h="127">
                    <a:moveTo>
                      <a:pt x="0" y="0"/>
                    </a:moveTo>
                    <a:lnTo>
                      <a:pt x="6" y="5"/>
                    </a:lnTo>
                    <a:lnTo>
                      <a:pt x="12" y="11"/>
                    </a:lnTo>
                    <a:lnTo>
                      <a:pt x="17" y="16"/>
                    </a:lnTo>
                    <a:lnTo>
                      <a:pt x="23" y="23"/>
                    </a:lnTo>
                    <a:lnTo>
                      <a:pt x="29" y="30"/>
                    </a:lnTo>
                    <a:lnTo>
                      <a:pt x="35" y="37"/>
                    </a:lnTo>
                    <a:lnTo>
                      <a:pt x="45" y="53"/>
                    </a:lnTo>
                    <a:lnTo>
                      <a:pt x="56" y="71"/>
                    </a:lnTo>
                    <a:lnTo>
                      <a:pt x="61" y="80"/>
                    </a:lnTo>
                    <a:lnTo>
                      <a:pt x="66" y="91"/>
                    </a:lnTo>
                    <a:lnTo>
                      <a:pt x="70" y="100"/>
                    </a:lnTo>
                    <a:lnTo>
                      <a:pt x="74" y="109"/>
                    </a:lnTo>
                    <a:lnTo>
                      <a:pt x="77" y="118"/>
                    </a:lnTo>
                    <a:lnTo>
                      <a:pt x="81" y="127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1" name="Freeform 32"/>
              <p:cNvSpPr>
                <a:spLocks/>
              </p:cNvSpPr>
              <p:nvPr/>
            </p:nvSpPr>
            <p:spPr bwMode="auto">
              <a:xfrm>
                <a:off x="3700" y="2022"/>
                <a:ext cx="121" cy="151"/>
              </a:xfrm>
              <a:custGeom>
                <a:avLst/>
                <a:gdLst>
                  <a:gd name="T0" fmla="*/ 0 w 121"/>
                  <a:gd name="T1" fmla="*/ 1 h 300"/>
                  <a:gd name="T2" fmla="*/ 121 w 121"/>
                  <a:gd name="T3" fmla="*/ 1 h 300"/>
                  <a:gd name="T4" fmla="*/ 121 w 121"/>
                  <a:gd name="T5" fmla="*/ 0 h 3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21" h="300">
                    <a:moveTo>
                      <a:pt x="0" y="300"/>
                    </a:moveTo>
                    <a:lnTo>
                      <a:pt x="121" y="300"/>
                    </a:lnTo>
                    <a:lnTo>
                      <a:pt x="121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2" name="Freeform 33"/>
              <p:cNvSpPr>
                <a:spLocks/>
              </p:cNvSpPr>
              <p:nvPr/>
            </p:nvSpPr>
            <p:spPr bwMode="auto">
              <a:xfrm>
                <a:off x="4161" y="2019"/>
                <a:ext cx="126" cy="154"/>
              </a:xfrm>
              <a:custGeom>
                <a:avLst/>
                <a:gdLst>
                  <a:gd name="T0" fmla="*/ 0 w 126"/>
                  <a:gd name="T1" fmla="*/ 1 h 307"/>
                  <a:gd name="T2" fmla="*/ 126 w 126"/>
                  <a:gd name="T3" fmla="*/ 1 h 307"/>
                  <a:gd name="T4" fmla="*/ 126 w 126"/>
                  <a:gd name="T5" fmla="*/ 0 h 30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26" h="307">
                    <a:moveTo>
                      <a:pt x="0" y="307"/>
                    </a:moveTo>
                    <a:lnTo>
                      <a:pt x="126" y="307"/>
                    </a:lnTo>
                    <a:lnTo>
                      <a:pt x="126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3" name="Freeform 34"/>
              <p:cNvSpPr>
                <a:spLocks/>
              </p:cNvSpPr>
              <p:nvPr/>
            </p:nvSpPr>
            <p:spPr bwMode="auto">
              <a:xfrm>
                <a:off x="4624" y="2022"/>
                <a:ext cx="124" cy="151"/>
              </a:xfrm>
              <a:custGeom>
                <a:avLst/>
                <a:gdLst>
                  <a:gd name="T0" fmla="*/ 0 w 124"/>
                  <a:gd name="T1" fmla="*/ 1 h 300"/>
                  <a:gd name="T2" fmla="*/ 124 w 124"/>
                  <a:gd name="T3" fmla="*/ 1 h 300"/>
                  <a:gd name="T4" fmla="*/ 124 w 124"/>
                  <a:gd name="T5" fmla="*/ 0 h 3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24" h="300">
                    <a:moveTo>
                      <a:pt x="0" y="300"/>
                    </a:moveTo>
                    <a:lnTo>
                      <a:pt x="124" y="300"/>
                    </a:lnTo>
                    <a:lnTo>
                      <a:pt x="124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4" name="Freeform 35"/>
              <p:cNvSpPr>
                <a:spLocks noEditPoints="1"/>
              </p:cNvSpPr>
              <p:nvPr/>
            </p:nvSpPr>
            <p:spPr bwMode="auto">
              <a:xfrm>
                <a:off x="3697" y="2439"/>
                <a:ext cx="1387" cy="426"/>
              </a:xfrm>
              <a:custGeom>
                <a:avLst/>
                <a:gdLst>
                  <a:gd name="T0" fmla="*/ 4 w 1387"/>
                  <a:gd name="T1" fmla="*/ 1 h 852"/>
                  <a:gd name="T2" fmla="*/ 54 w 1387"/>
                  <a:gd name="T3" fmla="*/ 1 h 852"/>
                  <a:gd name="T4" fmla="*/ 34 w 1387"/>
                  <a:gd name="T5" fmla="*/ 1 h 852"/>
                  <a:gd name="T6" fmla="*/ 95 w 1387"/>
                  <a:gd name="T7" fmla="*/ 1 h 852"/>
                  <a:gd name="T8" fmla="*/ 68 w 1387"/>
                  <a:gd name="T9" fmla="*/ 1 h 852"/>
                  <a:gd name="T10" fmla="*/ 124 w 1387"/>
                  <a:gd name="T11" fmla="*/ 1 h 852"/>
                  <a:gd name="T12" fmla="*/ 178 w 1387"/>
                  <a:gd name="T13" fmla="*/ 1 h 852"/>
                  <a:gd name="T14" fmla="*/ 181 w 1387"/>
                  <a:gd name="T15" fmla="*/ 1 h 852"/>
                  <a:gd name="T16" fmla="*/ 207 w 1387"/>
                  <a:gd name="T17" fmla="*/ 1 h 852"/>
                  <a:gd name="T18" fmla="*/ 241 w 1387"/>
                  <a:gd name="T19" fmla="*/ 1 h 852"/>
                  <a:gd name="T20" fmla="*/ 202 w 1387"/>
                  <a:gd name="T21" fmla="*/ 1 h 852"/>
                  <a:gd name="T22" fmla="*/ 303 w 1387"/>
                  <a:gd name="T23" fmla="*/ 1 h 852"/>
                  <a:gd name="T24" fmla="*/ 264 w 1387"/>
                  <a:gd name="T25" fmla="*/ 1 h 852"/>
                  <a:gd name="T26" fmla="*/ 347 w 1387"/>
                  <a:gd name="T27" fmla="*/ 1 h 852"/>
                  <a:gd name="T28" fmla="*/ 317 w 1387"/>
                  <a:gd name="T29" fmla="*/ 1 h 852"/>
                  <a:gd name="T30" fmla="*/ 385 w 1387"/>
                  <a:gd name="T31" fmla="*/ 1 h 852"/>
                  <a:gd name="T32" fmla="*/ 364 w 1387"/>
                  <a:gd name="T33" fmla="*/ 1 h 852"/>
                  <a:gd name="T34" fmla="*/ 419 w 1387"/>
                  <a:gd name="T35" fmla="*/ 1 h 852"/>
                  <a:gd name="T36" fmla="*/ 438 w 1387"/>
                  <a:gd name="T37" fmla="*/ 1 h 852"/>
                  <a:gd name="T38" fmla="*/ 434 w 1387"/>
                  <a:gd name="T39" fmla="*/ 1 h 852"/>
                  <a:gd name="T40" fmla="*/ 490 w 1387"/>
                  <a:gd name="T41" fmla="*/ 1 h 852"/>
                  <a:gd name="T42" fmla="*/ 467 w 1387"/>
                  <a:gd name="T43" fmla="*/ 1 h 852"/>
                  <a:gd name="T44" fmla="*/ 521 w 1387"/>
                  <a:gd name="T45" fmla="*/ 1 h 852"/>
                  <a:gd name="T46" fmla="*/ 501 w 1387"/>
                  <a:gd name="T47" fmla="*/ 1 h 852"/>
                  <a:gd name="T48" fmla="*/ 556 w 1387"/>
                  <a:gd name="T49" fmla="*/ 1 h 852"/>
                  <a:gd name="T50" fmla="*/ 576 w 1387"/>
                  <a:gd name="T51" fmla="*/ 1 h 852"/>
                  <a:gd name="T52" fmla="*/ 572 w 1387"/>
                  <a:gd name="T53" fmla="*/ 1 h 852"/>
                  <a:gd name="T54" fmla="*/ 624 w 1387"/>
                  <a:gd name="T55" fmla="*/ 1 h 852"/>
                  <a:gd name="T56" fmla="*/ 615 w 1387"/>
                  <a:gd name="T57" fmla="*/ 1 h 852"/>
                  <a:gd name="T58" fmla="*/ 680 w 1387"/>
                  <a:gd name="T59" fmla="*/ 1 h 852"/>
                  <a:gd name="T60" fmla="*/ 671 w 1387"/>
                  <a:gd name="T61" fmla="*/ 1 h 852"/>
                  <a:gd name="T62" fmla="*/ 739 w 1387"/>
                  <a:gd name="T63" fmla="*/ 1 h 852"/>
                  <a:gd name="T64" fmla="*/ 734 w 1387"/>
                  <a:gd name="T65" fmla="*/ 1 h 852"/>
                  <a:gd name="T66" fmla="*/ 809 w 1387"/>
                  <a:gd name="T67" fmla="*/ 1 h 852"/>
                  <a:gd name="T68" fmla="*/ 785 w 1387"/>
                  <a:gd name="T69" fmla="*/ 1 h 852"/>
                  <a:gd name="T70" fmla="*/ 850 w 1387"/>
                  <a:gd name="T71" fmla="*/ 1 h 852"/>
                  <a:gd name="T72" fmla="*/ 826 w 1387"/>
                  <a:gd name="T73" fmla="*/ 1 h 852"/>
                  <a:gd name="T74" fmla="*/ 889 w 1387"/>
                  <a:gd name="T75" fmla="*/ 1 h 852"/>
                  <a:gd name="T76" fmla="*/ 898 w 1387"/>
                  <a:gd name="T77" fmla="*/ 1 h 852"/>
                  <a:gd name="T78" fmla="*/ 903 w 1387"/>
                  <a:gd name="T79" fmla="*/ 1 h 852"/>
                  <a:gd name="T80" fmla="*/ 949 w 1387"/>
                  <a:gd name="T81" fmla="*/ 1 h 852"/>
                  <a:gd name="T82" fmla="*/ 934 w 1387"/>
                  <a:gd name="T83" fmla="*/ 1 h 852"/>
                  <a:gd name="T84" fmla="*/ 985 w 1387"/>
                  <a:gd name="T85" fmla="*/ 1 h 852"/>
                  <a:gd name="T86" fmla="*/ 964 w 1387"/>
                  <a:gd name="T87" fmla="*/ 1 h 852"/>
                  <a:gd name="T88" fmla="*/ 1024 w 1387"/>
                  <a:gd name="T89" fmla="*/ 1 h 852"/>
                  <a:gd name="T90" fmla="*/ 997 w 1387"/>
                  <a:gd name="T91" fmla="*/ 1 h 852"/>
                  <a:gd name="T92" fmla="*/ 1066 w 1387"/>
                  <a:gd name="T93" fmla="*/ 1 h 852"/>
                  <a:gd name="T94" fmla="*/ 1081 w 1387"/>
                  <a:gd name="T95" fmla="*/ 1 h 852"/>
                  <a:gd name="T96" fmla="*/ 1095 w 1387"/>
                  <a:gd name="T97" fmla="*/ 1 h 852"/>
                  <a:gd name="T98" fmla="*/ 1137 w 1387"/>
                  <a:gd name="T99" fmla="*/ 1 h 852"/>
                  <a:gd name="T100" fmla="*/ 1175 w 1387"/>
                  <a:gd name="T101" fmla="*/ 1 h 852"/>
                  <a:gd name="T102" fmla="*/ 1137 w 1387"/>
                  <a:gd name="T103" fmla="*/ 1 h 852"/>
                  <a:gd name="T104" fmla="*/ 1230 w 1387"/>
                  <a:gd name="T105" fmla="*/ 1 h 852"/>
                  <a:gd name="T106" fmla="*/ 1201 w 1387"/>
                  <a:gd name="T107" fmla="*/ 1 h 852"/>
                  <a:gd name="T108" fmla="*/ 1268 w 1387"/>
                  <a:gd name="T109" fmla="*/ 1 h 852"/>
                  <a:gd name="T110" fmla="*/ 1301 w 1387"/>
                  <a:gd name="T111" fmla="*/ 1 h 852"/>
                  <a:gd name="T112" fmla="*/ 1290 w 1387"/>
                  <a:gd name="T113" fmla="*/ 1 h 852"/>
                  <a:gd name="T114" fmla="*/ 1354 w 1387"/>
                  <a:gd name="T115" fmla="*/ 1 h 852"/>
                  <a:gd name="T116" fmla="*/ 1329 w 1387"/>
                  <a:gd name="T117" fmla="*/ 1 h 852"/>
                  <a:gd name="T118" fmla="*/ 1384 w 1387"/>
                  <a:gd name="T119" fmla="*/ 1 h 852"/>
                  <a:gd name="T120" fmla="*/ 1367 w 1387"/>
                  <a:gd name="T121" fmla="*/ 1 h 8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1387" h="852">
                    <a:moveTo>
                      <a:pt x="1" y="426"/>
                    </a:moveTo>
                    <a:lnTo>
                      <a:pt x="20" y="370"/>
                    </a:lnTo>
                    <a:lnTo>
                      <a:pt x="20" y="368"/>
                    </a:lnTo>
                    <a:lnTo>
                      <a:pt x="21" y="368"/>
                    </a:lnTo>
                    <a:lnTo>
                      <a:pt x="22" y="368"/>
                    </a:lnTo>
                    <a:lnTo>
                      <a:pt x="23" y="368"/>
                    </a:lnTo>
                    <a:lnTo>
                      <a:pt x="24" y="370"/>
                    </a:lnTo>
                    <a:lnTo>
                      <a:pt x="24" y="372"/>
                    </a:lnTo>
                    <a:lnTo>
                      <a:pt x="24" y="374"/>
                    </a:lnTo>
                    <a:lnTo>
                      <a:pt x="24" y="376"/>
                    </a:lnTo>
                    <a:lnTo>
                      <a:pt x="5" y="431"/>
                    </a:lnTo>
                    <a:lnTo>
                      <a:pt x="4" y="431"/>
                    </a:lnTo>
                    <a:lnTo>
                      <a:pt x="4" y="433"/>
                    </a:lnTo>
                    <a:lnTo>
                      <a:pt x="3" y="433"/>
                    </a:lnTo>
                    <a:lnTo>
                      <a:pt x="2" y="433"/>
                    </a:lnTo>
                    <a:lnTo>
                      <a:pt x="1" y="431"/>
                    </a:lnTo>
                    <a:lnTo>
                      <a:pt x="0" y="429"/>
                    </a:lnTo>
                    <a:lnTo>
                      <a:pt x="0" y="427"/>
                    </a:lnTo>
                    <a:lnTo>
                      <a:pt x="1" y="426"/>
                    </a:lnTo>
                    <a:close/>
                    <a:moveTo>
                      <a:pt x="34" y="331"/>
                    </a:moveTo>
                    <a:lnTo>
                      <a:pt x="52" y="275"/>
                    </a:lnTo>
                    <a:lnTo>
                      <a:pt x="53" y="275"/>
                    </a:lnTo>
                    <a:lnTo>
                      <a:pt x="54" y="274"/>
                    </a:lnTo>
                    <a:lnTo>
                      <a:pt x="55" y="274"/>
                    </a:lnTo>
                    <a:lnTo>
                      <a:pt x="56" y="275"/>
                    </a:lnTo>
                    <a:lnTo>
                      <a:pt x="57" y="275"/>
                    </a:lnTo>
                    <a:lnTo>
                      <a:pt x="57" y="277"/>
                    </a:lnTo>
                    <a:lnTo>
                      <a:pt x="57" y="279"/>
                    </a:lnTo>
                    <a:lnTo>
                      <a:pt x="57" y="281"/>
                    </a:lnTo>
                    <a:lnTo>
                      <a:pt x="38" y="336"/>
                    </a:lnTo>
                    <a:lnTo>
                      <a:pt x="37" y="336"/>
                    </a:lnTo>
                    <a:lnTo>
                      <a:pt x="36" y="338"/>
                    </a:lnTo>
                    <a:lnTo>
                      <a:pt x="35" y="338"/>
                    </a:lnTo>
                    <a:lnTo>
                      <a:pt x="34" y="336"/>
                    </a:lnTo>
                    <a:lnTo>
                      <a:pt x="32" y="334"/>
                    </a:lnTo>
                    <a:lnTo>
                      <a:pt x="32" y="333"/>
                    </a:lnTo>
                    <a:lnTo>
                      <a:pt x="34" y="331"/>
                    </a:lnTo>
                    <a:close/>
                    <a:moveTo>
                      <a:pt x="68" y="238"/>
                    </a:moveTo>
                    <a:lnTo>
                      <a:pt x="90" y="186"/>
                    </a:lnTo>
                    <a:lnTo>
                      <a:pt x="91" y="186"/>
                    </a:lnTo>
                    <a:lnTo>
                      <a:pt x="92" y="184"/>
                    </a:lnTo>
                    <a:lnTo>
                      <a:pt x="93" y="184"/>
                    </a:lnTo>
                    <a:lnTo>
                      <a:pt x="94" y="186"/>
                    </a:lnTo>
                    <a:lnTo>
                      <a:pt x="94" y="188"/>
                    </a:lnTo>
                    <a:lnTo>
                      <a:pt x="95" y="188"/>
                    </a:lnTo>
                    <a:lnTo>
                      <a:pt x="95" y="190"/>
                    </a:lnTo>
                    <a:lnTo>
                      <a:pt x="94" y="192"/>
                    </a:lnTo>
                    <a:lnTo>
                      <a:pt x="72" y="243"/>
                    </a:lnTo>
                    <a:lnTo>
                      <a:pt x="71" y="245"/>
                    </a:lnTo>
                    <a:lnTo>
                      <a:pt x="70" y="245"/>
                    </a:lnTo>
                    <a:lnTo>
                      <a:pt x="69" y="245"/>
                    </a:lnTo>
                    <a:lnTo>
                      <a:pt x="68" y="245"/>
                    </a:lnTo>
                    <a:lnTo>
                      <a:pt x="68" y="243"/>
                    </a:lnTo>
                    <a:lnTo>
                      <a:pt x="67" y="242"/>
                    </a:lnTo>
                    <a:lnTo>
                      <a:pt x="67" y="240"/>
                    </a:lnTo>
                    <a:lnTo>
                      <a:pt x="68" y="238"/>
                    </a:lnTo>
                    <a:close/>
                    <a:moveTo>
                      <a:pt x="106" y="150"/>
                    </a:moveTo>
                    <a:lnTo>
                      <a:pt x="120" y="122"/>
                    </a:lnTo>
                    <a:lnTo>
                      <a:pt x="130" y="102"/>
                    </a:lnTo>
                    <a:lnTo>
                      <a:pt x="131" y="100"/>
                    </a:lnTo>
                    <a:lnTo>
                      <a:pt x="132" y="100"/>
                    </a:lnTo>
                    <a:lnTo>
                      <a:pt x="133" y="100"/>
                    </a:lnTo>
                    <a:lnTo>
                      <a:pt x="134" y="102"/>
                    </a:lnTo>
                    <a:lnTo>
                      <a:pt x="135" y="102"/>
                    </a:lnTo>
                    <a:lnTo>
                      <a:pt x="135" y="104"/>
                    </a:lnTo>
                    <a:lnTo>
                      <a:pt x="135" y="106"/>
                    </a:lnTo>
                    <a:lnTo>
                      <a:pt x="134" y="108"/>
                    </a:lnTo>
                    <a:lnTo>
                      <a:pt x="124" y="127"/>
                    </a:lnTo>
                    <a:lnTo>
                      <a:pt x="110" y="156"/>
                    </a:lnTo>
                    <a:lnTo>
                      <a:pt x="109" y="158"/>
                    </a:lnTo>
                    <a:lnTo>
                      <a:pt x="108" y="158"/>
                    </a:lnTo>
                    <a:lnTo>
                      <a:pt x="107" y="158"/>
                    </a:lnTo>
                    <a:lnTo>
                      <a:pt x="106" y="158"/>
                    </a:lnTo>
                    <a:lnTo>
                      <a:pt x="106" y="156"/>
                    </a:lnTo>
                    <a:lnTo>
                      <a:pt x="105" y="154"/>
                    </a:lnTo>
                    <a:lnTo>
                      <a:pt x="105" y="152"/>
                    </a:lnTo>
                    <a:lnTo>
                      <a:pt x="106" y="150"/>
                    </a:lnTo>
                    <a:close/>
                    <a:moveTo>
                      <a:pt x="149" y="68"/>
                    </a:moveTo>
                    <a:lnTo>
                      <a:pt x="178" y="31"/>
                    </a:lnTo>
                    <a:lnTo>
                      <a:pt x="180" y="29"/>
                    </a:lnTo>
                    <a:lnTo>
                      <a:pt x="181" y="29"/>
                    </a:lnTo>
                    <a:lnTo>
                      <a:pt x="182" y="31"/>
                    </a:lnTo>
                    <a:lnTo>
                      <a:pt x="183" y="33"/>
                    </a:lnTo>
                    <a:lnTo>
                      <a:pt x="183" y="34"/>
                    </a:lnTo>
                    <a:lnTo>
                      <a:pt x="183" y="36"/>
                    </a:lnTo>
                    <a:lnTo>
                      <a:pt x="182" y="38"/>
                    </a:lnTo>
                    <a:lnTo>
                      <a:pt x="181" y="40"/>
                    </a:lnTo>
                    <a:lnTo>
                      <a:pt x="181" y="38"/>
                    </a:lnTo>
                    <a:lnTo>
                      <a:pt x="152" y="75"/>
                    </a:lnTo>
                    <a:lnTo>
                      <a:pt x="151" y="75"/>
                    </a:lnTo>
                    <a:lnTo>
                      <a:pt x="150" y="77"/>
                    </a:lnTo>
                    <a:lnTo>
                      <a:pt x="150" y="75"/>
                    </a:lnTo>
                    <a:lnTo>
                      <a:pt x="149" y="75"/>
                    </a:lnTo>
                    <a:lnTo>
                      <a:pt x="148" y="74"/>
                    </a:lnTo>
                    <a:lnTo>
                      <a:pt x="148" y="72"/>
                    </a:lnTo>
                    <a:lnTo>
                      <a:pt x="149" y="70"/>
                    </a:lnTo>
                    <a:lnTo>
                      <a:pt x="149" y="68"/>
                    </a:lnTo>
                    <a:close/>
                    <a:moveTo>
                      <a:pt x="203" y="9"/>
                    </a:moveTo>
                    <a:lnTo>
                      <a:pt x="207" y="4"/>
                    </a:lnTo>
                    <a:lnTo>
                      <a:pt x="208" y="4"/>
                    </a:lnTo>
                    <a:lnTo>
                      <a:pt x="240" y="0"/>
                    </a:lnTo>
                    <a:lnTo>
                      <a:pt x="241" y="0"/>
                    </a:lnTo>
                    <a:lnTo>
                      <a:pt x="242" y="2"/>
                    </a:lnTo>
                    <a:lnTo>
                      <a:pt x="244" y="2"/>
                    </a:lnTo>
                    <a:lnTo>
                      <a:pt x="244" y="4"/>
                    </a:lnTo>
                    <a:lnTo>
                      <a:pt x="244" y="6"/>
                    </a:lnTo>
                    <a:lnTo>
                      <a:pt x="244" y="8"/>
                    </a:lnTo>
                    <a:lnTo>
                      <a:pt x="242" y="9"/>
                    </a:lnTo>
                    <a:lnTo>
                      <a:pt x="241" y="9"/>
                    </a:lnTo>
                    <a:lnTo>
                      <a:pt x="240" y="9"/>
                    </a:lnTo>
                    <a:lnTo>
                      <a:pt x="209" y="13"/>
                    </a:lnTo>
                    <a:lnTo>
                      <a:pt x="210" y="13"/>
                    </a:lnTo>
                    <a:lnTo>
                      <a:pt x="206" y="16"/>
                    </a:lnTo>
                    <a:lnTo>
                      <a:pt x="205" y="16"/>
                    </a:lnTo>
                    <a:lnTo>
                      <a:pt x="204" y="16"/>
                    </a:lnTo>
                    <a:lnTo>
                      <a:pt x="203" y="16"/>
                    </a:lnTo>
                    <a:lnTo>
                      <a:pt x="202" y="15"/>
                    </a:lnTo>
                    <a:lnTo>
                      <a:pt x="202" y="13"/>
                    </a:lnTo>
                    <a:lnTo>
                      <a:pt x="202" y="11"/>
                    </a:lnTo>
                    <a:lnTo>
                      <a:pt x="202" y="9"/>
                    </a:lnTo>
                    <a:lnTo>
                      <a:pt x="203" y="9"/>
                    </a:lnTo>
                    <a:close/>
                    <a:moveTo>
                      <a:pt x="267" y="11"/>
                    </a:moveTo>
                    <a:lnTo>
                      <a:pt x="271" y="11"/>
                    </a:lnTo>
                    <a:lnTo>
                      <a:pt x="271" y="13"/>
                    </a:lnTo>
                    <a:lnTo>
                      <a:pt x="300" y="38"/>
                    </a:lnTo>
                    <a:lnTo>
                      <a:pt x="300" y="40"/>
                    </a:lnTo>
                    <a:lnTo>
                      <a:pt x="302" y="41"/>
                    </a:lnTo>
                    <a:lnTo>
                      <a:pt x="303" y="43"/>
                    </a:lnTo>
                    <a:lnTo>
                      <a:pt x="303" y="45"/>
                    </a:lnTo>
                    <a:lnTo>
                      <a:pt x="303" y="47"/>
                    </a:lnTo>
                    <a:lnTo>
                      <a:pt x="302" y="49"/>
                    </a:lnTo>
                    <a:lnTo>
                      <a:pt x="301" y="49"/>
                    </a:lnTo>
                    <a:lnTo>
                      <a:pt x="300" y="49"/>
                    </a:lnTo>
                    <a:lnTo>
                      <a:pt x="299" y="49"/>
                    </a:lnTo>
                    <a:lnTo>
                      <a:pt x="297" y="45"/>
                    </a:lnTo>
                    <a:lnTo>
                      <a:pt x="298" y="47"/>
                    </a:lnTo>
                    <a:lnTo>
                      <a:pt x="268" y="20"/>
                    </a:lnTo>
                    <a:lnTo>
                      <a:pt x="266" y="20"/>
                    </a:lnTo>
                    <a:lnTo>
                      <a:pt x="265" y="18"/>
                    </a:lnTo>
                    <a:lnTo>
                      <a:pt x="264" y="18"/>
                    </a:lnTo>
                    <a:lnTo>
                      <a:pt x="264" y="16"/>
                    </a:lnTo>
                    <a:lnTo>
                      <a:pt x="264" y="15"/>
                    </a:lnTo>
                    <a:lnTo>
                      <a:pt x="265" y="13"/>
                    </a:lnTo>
                    <a:lnTo>
                      <a:pt x="265" y="11"/>
                    </a:lnTo>
                    <a:lnTo>
                      <a:pt x="266" y="11"/>
                    </a:lnTo>
                    <a:lnTo>
                      <a:pt x="267" y="11"/>
                    </a:lnTo>
                    <a:close/>
                    <a:moveTo>
                      <a:pt x="321" y="72"/>
                    </a:moveTo>
                    <a:lnTo>
                      <a:pt x="329" y="83"/>
                    </a:lnTo>
                    <a:lnTo>
                      <a:pt x="347" y="118"/>
                    </a:lnTo>
                    <a:lnTo>
                      <a:pt x="347" y="120"/>
                    </a:lnTo>
                    <a:lnTo>
                      <a:pt x="347" y="122"/>
                    </a:lnTo>
                    <a:lnTo>
                      <a:pt x="347" y="124"/>
                    </a:lnTo>
                    <a:lnTo>
                      <a:pt x="347" y="125"/>
                    </a:lnTo>
                    <a:lnTo>
                      <a:pt x="346" y="125"/>
                    </a:lnTo>
                    <a:lnTo>
                      <a:pt x="345" y="125"/>
                    </a:lnTo>
                    <a:lnTo>
                      <a:pt x="344" y="125"/>
                    </a:lnTo>
                    <a:lnTo>
                      <a:pt x="343" y="125"/>
                    </a:lnTo>
                    <a:lnTo>
                      <a:pt x="326" y="90"/>
                    </a:lnTo>
                    <a:lnTo>
                      <a:pt x="318" y="79"/>
                    </a:lnTo>
                    <a:lnTo>
                      <a:pt x="317" y="77"/>
                    </a:lnTo>
                    <a:lnTo>
                      <a:pt x="317" y="75"/>
                    </a:lnTo>
                    <a:lnTo>
                      <a:pt x="317" y="74"/>
                    </a:lnTo>
                    <a:lnTo>
                      <a:pt x="317" y="72"/>
                    </a:lnTo>
                    <a:lnTo>
                      <a:pt x="318" y="72"/>
                    </a:lnTo>
                    <a:lnTo>
                      <a:pt x="319" y="70"/>
                    </a:lnTo>
                    <a:lnTo>
                      <a:pt x="320" y="72"/>
                    </a:lnTo>
                    <a:lnTo>
                      <a:pt x="321" y="72"/>
                    </a:lnTo>
                    <a:close/>
                    <a:moveTo>
                      <a:pt x="364" y="154"/>
                    </a:moveTo>
                    <a:lnTo>
                      <a:pt x="387" y="206"/>
                    </a:lnTo>
                    <a:lnTo>
                      <a:pt x="387" y="208"/>
                    </a:lnTo>
                    <a:lnTo>
                      <a:pt x="387" y="209"/>
                    </a:lnTo>
                    <a:lnTo>
                      <a:pt x="387" y="211"/>
                    </a:lnTo>
                    <a:lnTo>
                      <a:pt x="386" y="211"/>
                    </a:lnTo>
                    <a:lnTo>
                      <a:pt x="385" y="213"/>
                    </a:lnTo>
                    <a:lnTo>
                      <a:pt x="384" y="213"/>
                    </a:lnTo>
                    <a:lnTo>
                      <a:pt x="383" y="213"/>
                    </a:lnTo>
                    <a:lnTo>
                      <a:pt x="383" y="211"/>
                    </a:lnTo>
                    <a:lnTo>
                      <a:pt x="360" y="159"/>
                    </a:lnTo>
                    <a:lnTo>
                      <a:pt x="360" y="158"/>
                    </a:lnTo>
                    <a:lnTo>
                      <a:pt x="360" y="156"/>
                    </a:lnTo>
                    <a:lnTo>
                      <a:pt x="360" y="154"/>
                    </a:lnTo>
                    <a:lnTo>
                      <a:pt x="361" y="154"/>
                    </a:lnTo>
                    <a:lnTo>
                      <a:pt x="362" y="152"/>
                    </a:lnTo>
                    <a:lnTo>
                      <a:pt x="363" y="152"/>
                    </a:lnTo>
                    <a:lnTo>
                      <a:pt x="364" y="152"/>
                    </a:lnTo>
                    <a:lnTo>
                      <a:pt x="364" y="154"/>
                    </a:lnTo>
                    <a:close/>
                    <a:moveTo>
                      <a:pt x="403" y="242"/>
                    </a:moveTo>
                    <a:lnTo>
                      <a:pt x="419" y="281"/>
                    </a:lnTo>
                    <a:lnTo>
                      <a:pt x="424" y="295"/>
                    </a:lnTo>
                    <a:lnTo>
                      <a:pt x="424" y="297"/>
                    </a:lnTo>
                    <a:lnTo>
                      <a:pt x="424" y="299"/>
                    </a:lnTo>
                    <a:lnTo>
                      <a:pt x="424" y="300"/>
                    </a:lnTo>
                    <a:lnTo>
                      <a:pt x="423" y="300"/>
                    </a:lnTo>
                    <a:lnTo>
                      <a:pt x="422" y="302"/>
                    </a:lnTo>
                    <a:lnTo>
                      <a:pt x="421" y="302"/>
                    </a:lnTo>
                    <a:lnTo>
                      <a:pt x="420" y="300"/>
                    </a:lnTo>
                    <a:lnTo>
                      <a:pt x="419" y="300"/>
                    </a:lnTo>
                    <a:lnTo>
                      <a:pt x="415" y="286"/>
                    </a:lnTo>
                    <a:lnTo>
                      <a:pt x="398" y="249"/>
                    </a:lnTo>
                    <a:lnTo>
                      <a:pt x="397" y="247"/>
                    </a:lnTo>
                    <a:lnTo>
                      <a:pt x="397" y="245"/>
                    </a:lnTo>
                    <a:lnTo>
                      <a:pt x="398" y="243"/>
                    </a:lnTo>
                    <a:lnTo>
                      <a:pt x="398" y="242"/>
                    </a:lnTo>
                    <a:lnTo>
                      <a:pt x="399" y="240"/>
                    </a:lnTo>
                    <a:lnTo>
                      <a:pt x="400" y="240"/>
                    </a:lnTo>
                    <a:lnTo>
                      <a:pt x="402" y="242"/>
                    </a:lnTo>
                    <a:lnTo>
                      <a:pt x="403" y="242"/>
                    </a:lnTo>
                    <a:close/>
                    <a:moveTo>
                      <a:pt x="438" y="334"/>
                    </a:moveTo>
                    <a:lnTo>
                      <a:pt x="448" y="363"/>
                    </a:lnTo>
                    <a:lnTo>
                      <a:pt x="457" y="390"/>
                    </a:lnTo>
                    <a:lnTo>
                      <a:pt x="458" y="392"/>
                    </a:lnTo>
                    <a:lnTo>
                      <a:pt x="458" y="393"/>
                    </a:lnTo>
                    <a:lnTo>
                      <a:pt x="457" y="393"/>
                    </a:lnTo>
                    <a:lnTo>
                      <a:pt x="456" y="395"/>
                    </a:lnTo>
                    <a:lnTo>
                      <a:pt x="455" y="395"/>
                    </a:lnTo>
                    <a:lnTo>
                      <a:pt x="453" y="395"/>
                    </a:lnTo>
                    <a:lnTo>
                      <a:pt x="452" y="393"/>
                    </a:lnTo>
                    <a:lnTo>
                      <a:pt x="443" y="367"/>
                    </a:lnTo>
                    <a:lnTo>
                      <a:pt x="434" y="338"/>
                    </a:lnTo>
                    <a:lnTo>
                      <a:pt x="433" y="336"/>
                    </a:lnTo>
                    <a:lnTo>
                      <a:pt x="433" y="334"/>
                    </a:lnTo>
                    <a:lnTo>
                      <a:pt x="434" y="334"/>
                    </a:lnTo>
                    <a:lnTo>
                      <a:pt x="435" y="333"/>
                    </a:lnTo>
                    <a:lnTo>
                      <a:pt x="436" y="333"/>
                    </a:lnTo>
                    <a:lnTo>
                      <a:pt x="437" y="333"/>
                    </a:lnTo>
                    <a:lnTo>
                      <a:pt x="438" y="334"/>
                    </a:lnTo>
                    <a:close/>
                    <a:moveTo>
                      <a:pt x="470" y="429"/>
                    </a:moveTo>
                    <a:lnTo>
                      <a:pt x="489" y="484"/>
                    </a:lnTo>
                    <a:lnTo>
                      <a:pt x="490" y="486"/>
                    </a:lnTo>
                    <a:lnTo>
                      <a:pt x="490" y="488"/>
                    </a:lnTo>
                    <a:lnTo>
                      <a:pt x="489" y="490"/>
                    </a:lnTo>
                    <a:lnTo>
                      <a:pt x="488" y="490"/>
                    </a:lnTo>
                    <a:lnTo>
                      <a:pt x="487" y="492"/>
                    </a:lnTo>
                    <a:lnTo>
                      <a:pt x="486" y="490"/>
                    </a:lnTo>
                    <a:lnTo>
                      <a:pt x="485" y="490"/>
                    </a:lnTo>
                    <a:lnTo>
                      <a:pt x="485" y="488"/>
                    </a:lnTo>
                    <a:lnTo>
                      <a:pt x="466" y="433"/>
                    </a:lnTo>
                    <a:lnTo>
                      <a:pt x="465" y="431"/>
                    </a:lnTo>
                    <a:lnTo>
                      <a:pt x="466" y="429"/>
                    </a:lnTo>
                    <a:lnTo>
                      <a:pt x="466" y="427"/>
                    </a:lnTo>
                    <a:lnTo>
                      <a:pt x="467" y="427"/>
                    </a:lnTo>
                    <a:lnTo>
                      <a:pt x="468" y="426"/>
                    </a:lnTo>
                    <a:lnTo>
                      <a:pt x="469" y="427"/>
                    </a:lnTo>
                    <a:lnTo>
                      <a:pt x="470" y="427"/>
                    </a:lnTo>
                    <a:lnTo>
                      <a:pt x="470" y="429"/>
                    </a:lnTo>
                    <a:close/>
                    <a:moveTo>
                      <a:pt x="502" y="524"/>
                    </a:moveTo>
                    <a:lnTo>
                      <a:pt x="505" y="533"/>
                    </a:lnTo>
                    <a:lnTo>
                      <a:pt x="522" y="577"/>
                    </a:lnTo>
                    <a:lnTo>
                      <a:pt x="523" y="579"/>
                    </a:lnTo>
                    <a:lnTo>
                      <a:pt x="522" y="581"/>
                    </a:lnTo>
                    <a:lnTo>
                      <a:pt x="522" y="583"/>
                    </a:lnTo>
                    <a:lnTo>
                      <a:pt x="521" y="585"/>
                    </a:lnTo>
                    <a:lnTo>
                      <a:pt x="520" y="585"/>
                    </a:lnTo>
                    <a:lnTo>
                      <a:pt x="519" y="585"/>
                    </a:lnTo>
                    <a:lnTo>
                      <a:pt x="518" y="585"/>
                    </a:lnTo>
                    <a:lnTo>
                      <a:pt x="518" y="583"/>
                    </a:lnTo>
                    <a:lnTo>
                      <a:pt x="501" y="538"/>
                    </a:lnTo>
                    <a:lnTo>
                      <a:pt x="498" y="527"/>
                    </a:lnTo>
                    <a:lnTo>
                      <a:pt x="497" y="526"/>
                    </a:lnTo>
                    <a:lnTo>
                      <a:pt x="497" y="524"/>
                    </a:lnTo>
                    <a:lnTo>
                      <a:pt x="498" y="524"/>
                    </a:lnTo>
                    <a:lnTo>
                      <a:pt x="499" y="522"/>
                    </a:lnTo>
                    <a:lnTo>
                      <a:pt x="500" y="522"/>
                    </a:lnTo>
                    <a:lnTo>
                      <a:pt x="501" y="522"/>
                    </a:lnTo>
                    <a:lnTo>
                      <a:pt x="502" y="524"/>
                    </a:lnTo>
                    <a:close/>
                    <a:moveTo>
                      <a:pt x="537" y="615"/>
                    </a:moveTo>
                    <a:lnTo>
                      <a:pt x="560" y="667"/>
                    </a:lnTo>
                    <a:lnTo>
                      <a:pt x="561" y="668"/>
                    </a:lnTo>
                    <a:lnTo>
                      <a:pt x="560" y="670"/>
                    </a:lnTo>
                    <a:lnTo>
                      <a:pt x="560" y="672"/>
                    </a:lnTo>
                    <a:lnTo>
                      <a:pt x="558" y="674"/>
                    </a:lnTo>
                    <a:lnTo>
                      <a:pt x="557" y="674"/>
                    </a:lnTo>
                    <a:lnTo>
                      <a:pt x="556" y="672"/>
                    </a:lnTo>
                    <a:lnTo>
                      <a:pt x="555" y="672"/>
                    </a:lnTo>
                    <a:lnTo>
                      <a:pt x="532" y="622"/>
                    </a:lnTo>
                    <a:lnTo>
                      <a:pt x="531" y="620"/>
                    </a:lnTo>
                    <a:lnTo>
                      <a:pt x="531" y="618"/>
                    </a:lnTo>
                    <a:lnTo>
                      <a:pt x="532" y="617"/>
                    </a:lnTo>
                    <a:lnTo>
                      <a:pt x="532" y="615"/>
                    </a:lnTo>
                    <a:lnTo>
                      <a:pt x="534" y="613"/>
                    </a:lnTo>
                    <a:lnTo>
                      <a:pt x="535" y="613"/>
                    </a:lnTo>
                    <a:lnTo>
                      <a:pt x="536" y="615"/>
                    </a:lnTo>
                    <a:lnTo>
                      <a:pt x="537" y="615"/>
                    </a:lnTo>
                    <a:close/>
                    <a:moveTo>
                      <a:pt x="576" y="702"/>
                    </a:moveTo>
                    <a:lnTo>
                      <a:pt x="596" y="745"/>
                    </a:lnTo>
                    <a:lnTo>
                      <a:pt x="599" y="751"/>
                    </a:lnTo>
                    <a:lnTo>
                      <a:pt x="600" y="752"/>
                    </a:lnTo>
                    <a:lnTo>
                      <a:pt x="600" y="754"/>
                    </a:lnTo>
                    <a:lnTo>
                      <a:pt x="600" y="756"/>
                    </a:lnTo>
                    <a:lnTo>
                      <a:pt x="599" y="758"/>
                    </a:lnTo>
                    <a:lnTo>
                      <a:pt x="598" y="760"/>
                    </a:lnTo>
                    <a:lnTo>
                      <a:pt x="597" y="758"/>
                    </a:lnTo>
                    <a:lnTo>
                      <a:pt x="596" y="758"/>
                    </a:lnTo>
                    <a:lnTo>
                      <a:pt x="592" y="751"/>
                    </a:lnTo>
                    <a:lnTo>
                      <a:pt x="572" y="708"/>
                    </a:lnTo>
                    <a:lnTo>
                      <a:pt x="571" y="706"/>
                    </a:lnTo>
                    <a:lnTo>
                      <a:pt x="571" y="704"/>
                    </a:lnTo>
                    <a:lnTo>
                      <a:pt x="572" y="702"/>
                    </a:lnTo>
                    <a:lnTo>
                      <a:pt x="572" y="701"/>
                    </a:lnTo>
                    <a:lnTo>
                      <a:pt x="573" y="701"/>
                    </a:lnTo>
                    <a:lnTo>
                      <a:pt x="574" y="701"/>
                    </a:lnTo>
                    <a:lnTo>
                      <a:pt x="575" y="701"/>
                    </a:lnTo>
                    <a:lnTo>
                      <a:pt x="576" y="702"/>
                    </a:lnTo>
                    <a:close/>
                    <a:moveTo>
                      <a:pt x="619" y="783"/>
                    </a:moveTo>
                    <a:lnTo>
                      <a:pt x="624" y="792"/>
                    </a:lnTo>
                    <a:lnTo>
                      <a:pt x="648" y="820"/>
                    </a:lnTo>
                    <a:lnTo>
                      <a:pt x="649" y="820"/>
                    </a:lnTo>
                    <a:lnTo>
                      <a:pt x="649" y="822"/>
                    </a:lnTo>
                    <a:lnTo>
                      <a:pt x="649" y="824"/>
                    </a:lnTo>
                    <a:lnTo>
                      <a:pt x="649" y="826"/>
                    </a:lnTo>
                    <a:lnTo>
                      <a:pt x="648" y="827"/>
                    </a:lnTo>
                    <a:lnTo>
                      <a:pt x="647" y="827"/>
                    </a:lnTo>
                    <a:lnTo>
                      <a:pt x="646" y="827"/>
                    </a:lnTo>
                    <a:lnTo>
                      <a:pt x="645" y="827"/>
                    </a:lnTo>
                    <a:lnTo>
                      <a:pt x="621" y="799"/>
                    </a:lnTo>
                    <a:lnTo>
                      <a:pt x="615" y="790"/>
                    </a:lnTo>
                    <a:lnTo>
                      <a:pt x="614" y="788"/>
                    </a:lnTo>
                    <a:lnTo>
                      <a:pt x="614" y="786"/>
                    </a:lnTo>
                    <a:lnTo>
                      <a:pt x="614" y="785"/>
                    </a:lnTo>
                    <a:lnTo>
                      <a:pt x="615" y="783"/>
                    </a:lnTo>
                    <a:lnTo>
                      <a:pt x="616" y="781"/>
                    </a:lnTo>
                    <a:lnTo>
                      <a:pt x="617" y="781"/>
                    </a:lnTo>
                    <a:lnTo>
                      <a:pt x="618" y="781"/>
                    </a:lnTo>
                    <a:lnTo>
                      <a:pt x="619" y="783"/>
                    </a:lnTo>
                    <a:close/>
                    <a:moveTo>
                      <a:pt x="672" y="835"/>
                    </a:moveTo>
                    <a:lnTo>
                      <a:pt x="681" y="840"/>
                    </a:lnTo>
                    <a:lnTo>
                      <a:pt x="680" y="840"/>
                    </a:lnTo>
                    <a:lnTo>
                      <a:pt x="708" y="842"/>
                    </a:lnTo>
                    <a:lnTo>
                      <a:pt x="709" y="844"/>
                    </a:lnTo>
                    <a:lnTo>
                      <a:pt x="710" y="844"/>
                    </a:lnTo>
                    <a:lnTo>
                      <a:pt x="710" y="845"/>
                    </a:lnTo>
                    <a:lnTo>
                      <a:pt x="711" y="847"/>
                    </a:lnTo>
                    <a:lnTo>
                      <a:pt x="710" y="849"/>
                    </a:lnTo>
                    <a:lnTo>
                      <a:pt x="710" y="851"/>
                    </a:lnTo>
                    <a:lnTo>
                      <a:pt x="709" y="851"/>
                    </a:lnTo>
                    <a:lnTo>
                      <a:pt x="708" y="852"/>
                    </a:lnTo>
                    <a:lnTo>
                      <a:pt x="680" y="849"/>
                    </a:lnTo>
                    <a:lnTo>
                      <a:pt x="679" y="849"/>
                    </a:lnTo>
                    <a:lnTo>
                      <a:pt x="671" y="844"/>
                    </a:lnTo>
                    <a:lnTo>
                      <a:pt x="670" y="844"/>
                    </a:lnTo>
                    <a:lnTo>
                      <a:pt x="669" y="842"/>
                    </a:lnTo>
                    <a:lnTo>
                      <a:pt x="669" y="840"/>
                    </a:lnTo>
                    <a:lnTo>
                      <a:pt x="669" y="838"/>
                    </a:lnTo>
                    <a:lnTo>
                      <a:pt x="670" y="836"/>
                    </a:lnTo>
                    <a:lnTo>
                      <a:pt x="670" y="835"/>
                    </a:lnTo>
                    <a:lnTo>
                      <a:pt x="671" y="835"/>
                    </a:lnTo>
                    <a:lnTo>
                      <a:pt x="672" y="835"/>
                    </a:lnTo>
                    <a:close/>
                    <a:moveTo>
                      <a:pt x="732" y="829"/>
                    </a:moveTo>
                    <a:lnTo>
                      <a:pt x="740" y="824"/>
                    </a:lnTo>
                    <a:lnTo>
                      <a:pt x="739" y="826"/>
                    </a:lnTo>
                    <a:lnTo>
                      <a:pt x="764" y="799"/>
                    </a:lnTo>
                    <a:lnTo>
                      <a:pt x="765" y="799"/>
                    </a:lnTo>
                    <a:lnTo>
                      <a:pt x="766" y="799"/>
                    </a:lnTo>
                    <a:lnTo>
                      <a:pt x="767" y="799"/>
                    </a:lnTo>
                    <a:lnTo>
                      <a:pt x="768" y="801"/>
                    </a:lnTo>
                    <a:lnTo>
                      <a:pt x="768" y="802"/>
                    </a:lnTo>
                    <a:lnTo>
                      <a:pt x="768" y="804"/>
                    </a:lnTo>
                    <a:lnTo>
                      <a:pt x="768" y="806"/>
                    </a:lnTo>
                    <a:lnTo>
                      <a:pt x="767" y="808"/>
                    </a:lnTo>
                    <a:lnTo>
                      <a:pt x="742" y="833"/>
                    </a:lnTo>
                    <a:lnTo>
                      <a:pt x="741" y="833"/>
                    </a:lnTo>
                    <a:lnTo>
                      <a:pt x="734" y="838"/>
                    </a:lnTo>
                    <a:lnTo>
                      <a:pt x="733" y="838"/>
                    </a:lnTo>
                    <a:lnTo>
                      <a:pt x="732" y="838"/>
                    </a:lnTo>
                    <a:lnTo>
                      <a:pt x="731" y="836"/>
                    </a:lnTo>
                    <a:lnTo>
                      <a:pt x="731" y="835"/>
                    </a:lnTo>
                    <a:lnTo>
                      <a:pt x="731" y="833"/>
                    </a:lnTo>
                    <a:lnTo>
                      <a:pt x="731" y="831"/>
                    </a:lnTo>
                    <a:lnTo>
                      <a:pt x="732" y="829"/>
                    </a:lnTo>
                    <a:close/>
                    <a:moveTo>
                      <a:pt x="784" y="769"/>
                    </a:moveTo>
                    <a:lnTo>
                      <a:pt x="796" y="747"/>
                    </a:lnTo>
                    <a:lnTo>
                      <a:pt x="809" y="722"/>
                    </a:lnTo>
                    <a:lnTo>
                      <a:pt x="810" y="722"/>
                    </a:lnTo>
                    <a:lnTo>
                      <a:pt x="811" y="720"/>
                    </a:lnTo>
                    <a:lnTo>
                      <a:pt x="812" y="720"/>
                    </a:lnTo>
                    <a:lnTo>
                      <a:pt x="813" y="722"/>
                    </a:lnTo>
                    <a:lnTo>
                      <a:pt x="813" y="724"/>
                    </a:lnTo>
                    <a:lnTo>
                      <a:pt x="813" y="726"/>
                    </a:lnTo>
                    <a:lnTo>
                      <a:pt x="813" y="727"/>
                    </a:lnTo>
                    <a:lnTo>
                      <a:pt x="813" y="729"/>
                    </a:lnTo>
                    <a:lnTo>
                      <a:pt x="801" y="754"/>
                    </a:lnTo>
                    <a:lnTo>
                      <a:pt x="787" y="776"/>
                    </a:lnTo>
                    <a:lnTo>
                      <a:pt x="786" y="777"/>
                    </a:lnTo>
                    <a:lnTo>
                      <a:pt x="785" y="777"/>
                    </a:lnTo>
                    <a:lnTo>
                      <a:pt x="784" y="777"/>
                    </a:lnTo>
                    <a:lnTo>
                      <a:pt x="784" y="776"/>
                    </a:lnTo>
                    <a:lnTo>
                      <a:pt x="783" y="774"/>
                    </a:lnTo>
                    <a:lnTo>
                      <a:pt x="783" y="772"/>
                    </a:lnTo>
                    <a:lnTo>
                      <a:pt x="783" y="770"/>
                    </a:lnTo>
                    <a:lnTo>
                      <a:pt x="784" y="769"/>
                    </a:lnTo>
                    <a:close/>
                    <a:moveTo>
                      <a:pt x="826" y="688"/>
                    </a:moveTo>
                    <a:lnTo>
                      <a:pt x="847" y="636"/>
                    </a:lnTo>
                    <a:lnTo>
                      <a:pt x="847" y="635"/>
                    </a:lnTo>
                    <a:lnTo>
                      <a:pt x="848" y="633"/>
                    </a:lnTo>
                    <a:lnTo>
                      <a:pt x="850" y="633"/>
                    </a:lnTo>
                    <a:lnTo>
                      <a:pt x="851" y="635"/>
                    </a:lnTo>
                    <a:lnTo>
                      <a:pt x="852" y="636"/>
                    </a:lnTo>
                    <a:lnTo>
                      <a:pt x="852" y="638"/>
                    </a:lnTo>
                    <a:lnTo>
                      <a:pt x="852" y="640"/>
                    </a:lnTo>
                    <a:lnTo>
                      <a:pt x="830" y="694"/>
                    </a:lnTo>
                    <a:lnTo>
                      <a:pt x="829" y="695"/>
                    </a:lnTo>
                    <a:lnTo>
                      <a:pt x="828" y="695"/>
                    </a:lnTo>
                    <a:lnTo>
                      <a:pt x="827" y="694"/>
                    </a:lnTo>
                    <a:lnTo>
                      <a:pt x="826" y="694"/>
                    </a:lnTo>
                    <a:lnTo>
                      <a:pt x="826" y="692"/>
                    </a:lnTo>
                    <a:lnTo>
                      <a:pt x="826" y="690"/>
                    </a:lnTo>
                    <a:lnTo>
                      <a:pt x="826" y="688"/>
                    </a:lnTo>
                    <a:close/>
                    <a:moveTo>
                      <a:pt x="863" y="599"/>
                    </a:moveTo>
                    <a:lnTo>
                      <a:pt x="884" y="545"/>
                    </a:lnTo>
                    <a:lnTo>
                      <a:pt x="885" y="545"/>
                    </a:lnTo>
                    <a:lnTo>
                      <a:pt x="886" y="543"/>
                    </a:lnTo>
                    <a:lnTo>
                      <a:pt x="887" y="543"/>
                    </a:lnTo>
                    <a:lnTo>
                      <a:pt x="888" y="545"/>
                    </a:lnTo>
                    <a:lnTo>
                      <a:pt x="889" y="547"/>
                    </a:lnTo>
                    <a:lnTo>
                      <a:pt x="889" y="549"/>
                    </a:lnTo>
                    <a:lnTo>
                      <a:pt x="888" y="551"/>
                    </a:lnTo>
                    <a:lnTo>
                      <a:pt x="867" y="604"/>
                    </a:lnTo>
                    <a:lnTo>
                      <a:pt x="866" y="604"/>
                    </a:lnTo>
                    <a:lnTo>
                      <a:pt x="865" y="606"/>
                    </a:lnTo>
                    <a:lnTo>
                      <a:pt x="864" y="606"/>
                    </a:lnTo>
                    <a:lnTo>
                      <a:pt x="863" y="604"/>
                    </a:lnTo>
                    <a:lnTo>
                      <a:pt x="862" y="602"/>
                    </a:lnTo>
                    <a:lnTo>
                      <a:pt x="862" y="601"/>
                    </a:lnTo>
                    <a:lnTo>
                      <a:pt x="862" y="599"/>
                    </a:lnTo>
                    <a:lnTo>
                      <a:pt x="863" y="599"/>
                    </a:lnTo>
                    <a:close/>
                    <a:moveTo>
                      <a:pt x="898" y="508"/>
                    </a:moveTo>
                    <a:lnTo>
                      <a:pt x="915" y="459"/>
                    </a:lnTo>
                    <a:lnTo>
                      <a:pt x="917" y="452"/>
                    </a:lnTo>
                    <a:lnTo>
                      <a:pt x="918" y="451"/>
                    </a:lnTo>
                    <a:lnTo>
                      <a:pt x="919" y="451"/>
                    </a:lnTo>
                    <a:lnTo>
                      <a:pt x="920" y="451"/>
                    </a:lnTo>
                    <a:lnTo>
                      <a:pt x="921" y="451"/>
                    </a:lnTo>
                    <a:lnTo>
                      <a:pt x="921" y="452"/>
                    </a:lnTo>
                    <a:lnTo>
                      <a:pt x="922" y="454"/>
                    </a:lnTo>
                    <a:lnTo>
                      <a:pt x="922" y="456"/>
                    </a:lnTo>
                    <a:lnTo>
                      <a:pt x="922" y="458"/>
                    </a:lnTo>
                    <a:lnTo>
                      <a:pt x="919" y="465"/>
                    </a:lnTo>
                    <a:lnTo>
                      <a:pt x="903" y="511"/>
                    </a:lnTo>
                    <a:lnTo>
                      <a:pt x="901" y="513"/>
                    </a:lnTo>
                    <a:lnTo>
                      <a:pt x="900" y="515"/>
                    </a:lnTo>
                    <a:lnTo>
                      <a:pt x="899" y="515"/>
                    </a:lnTo>
                    <a:lnTo>
                      <a:pt x="898" y="513"/>
                    </a:lnTo>
                    <a:lnTo>
                      <a:pt x="897" y="511"/>
                    </a:lnTo>
                    <a:lnTo>
                      <a:pt x="897" y="510"/>
                    </a:lnTo>
                    <a:lnTo>
                      <a:pt x="898" y="508"/>
                    </a:lnTo>
                    <a:close/>
                    <a:moveTo>
                      <a:pt x="931" y="413"/>
                    </a:moveTo>
                    <a:lnTo>
                      <a:pt x="944" y="374"/>
                    </a:lnTo>
                    <a:lnTo>
                      <a:pt x="949" y="358"/>
                    </a:lnTo>
                    <a:lnTo>
                      <a:pt x="950" y="356"/>
                    </a:lnTo>
                    <a:lnTo>
                      <a:pt x="951" y="356"/>
                    </a:lnTo>
                    <a:lnTo>
                      <a:pt x="952" y="356"/>
                    </a:lnTo>
                    <a:lnTo>
                      <a:pt x="953" y="356"/>
                    </a:lnTo>
                    <a:lnTo>
                      <a:pt x="953" y="358"/>
                    </a:lnTo>
                    <a:lnTo>
                      <a:pt x="954" y="359"/>
                    </a:lnTo>
                    <a:lnTo>
                      <a:pt x="954" y="361"/>
                    </a:lnTo>
                    <a:lnTo>
                      <a:pt x="954" y="363"/>
                    </a:lnTo>
                    <a:lnTo>
                      <a:pt x="948" y="379"/>
                    </a:lnTo>
                    <a:lnTo>
                      <a:pt x="935" y="418"/>
                    </a:lnTo>
                    <a:lnTo>
                      <a:pt x="934" y="420"/>
                    </a:lnTo>
                    <a:lnTo>
                      <a:pt x="933" y="420"/>
                    </a:lnTo>
                    <a:lnTo>
                      <a:pt x="932" y="418"/>
                    </a:lnTo>
                    <a:lnTo>
                      <a:pt x="931" y="418"/>
                    </a:lnTo>
                    <a:lnTo>
                      <a:pt x="931" y="417"/>
                    </a:lnTo>
                    <a:lnTo>
                      <a:pt x="931" y="415"/>
                    </a:lnTo>
                    <a:lnTo>
                      <a:pt x="931" y="413"/>
                    </a:lnTo>
                    <a:close/>
                    <a:moveTo>
                      <a:pt x="963" y="318"/>
                    </a:moveTo>
                    <a:lnTo>
                      <a:pt x="973" y="292"/>
                    </a:lnTo>
                    <a:lnTo>
                      <a:pt x="983" y="265"/>
                    </a:lnTo>
                    <a:lnTo>
                      <a:pt x="984" y="263"/>
                    </a:lnTo>
                    <a:lnTo>
                      <a:pt x="985" y="263"/>
                    </a:lnTo>
                    <a:lnTo>
                      <a:pt x="986" y="263"/>
                    </a:lnTo>
                    <a:lnTo>
                      <a:pt x="987" y="263"/>
                    </a:lnTo>
                    <a:lnTo>
                      <a:pt x="988" y="265"/>
                    </a:lnTo>
                    <a:lnTo>
                      <a:pt x="988" y="267"/>
                    </a:lnTo>
                    <a:lnTo>
                      <a:pt x="988" y="268"/>
                    </a:lnTo>
                    <a:lnTo>
                      <a:pt x="977" y="297"/>
                    </a:lnTo>
                    <a:lnTo>
                      <a:pt x="968" y="324"/>
                    </a:lnTo>
                    <a:lnTo>
                      <a:pt x="967" y="326"/>
                    </a:lnTo>
                    <a:lnTo>
                      <a:pt x="966" y="326"/>
                    </a:lnTo>
                    <a:lnTo>
                      <a:pt x="965" y="326"/>
                    </a:lnTo>
                    <a:lnTo>
                      <a:pt x="964" y="326"/>
                    </a:lnTo>
                    <a:lnTo>
                      <a:pt x="964" y="324"/>
                    </a:lnTo>
                    <a:lnTo>
                      <a:pt x="963" y="322"/>
                    </a:lnTo>
                    <a:lnTo>
                      <a:pt x="963" y="320"/>
                    </a:lnTo>
                    <a:lnTo>
                      <a:pt x="963" y="318"/>
                    </a:lnTo>
                    <a:close/>
                    <a:moveTo>
                      <a:pt x="997" y="225"/>
                    </a:moveTo>
                    <a:lnTo>
                      <a:pt x="1001" y="215"/>
                    </a:lnTo>
                    <a:lnTo>
                      <a:pt x="1020" y="175"/>
                    </a:lnTo>
                    <a:lnTo>
                      <a:pt x="1021" y="174"/>
                    </a:lnTo>
                    <a:lnTo>
                      <a:pt x="1022" y="174"/>
                    </a:lnTo>
                    <a:lnTo>
                      <a:pt x="1023" y="174"/>
                    </a:lnTo>
                    <a:lnTo>
                      <a:pt x="1024" y="174"/>
                    </a:lnTo>
                    <a:lnTo>
                      <a:pt x="1025" y="175"/>
                    </a:lnTo>
                    <a:lnTo>
                      <a:pt x="1025" y="177"/>
                    </a:lnTo>
                    <a:lnTo>
                      <a:pt x="1025" y="179"/>
                    </a:lnTo>
                    <a:lnTo>
                      <a:pt x="1024" y="181"/>
                    </a:lnTo>
                    <a:lnTo>
                      <a:pt x="1006" y="218"/>
                    </a:lnTo>
                    <a:lnTo>
                      <a:pt x="1002" y="231"/>
                    </a:lnTo>
                    <a:lnTo>
                      <a:pt x="1001" y="233"/>
                    </a:lnTo>
                    <a:lnTo>
                      <a:pt x="1000" y="233"/>
                    </a:lnTo>
                    <a:lnTo>
                      <a:pt x="999" y="233"/>
                    </a:lnTo>
                    <a:lnTo>
                      <a:pt x="998" y="233"/>
                    </a:lnTo>
                    <a:lnTo>
                      <a:pt x="997" y="231"/>
                    </a:lnTo>
                    <a:lnTo>
                      <a:pt x="997" y="229"/>
                    </a:lnTo>
                    <a:lnTo>
                      <a:pt x="997" y="227"/>
                    </a:lnTo>
                    <a:lnTo>
                      <a:pt x="997" y="225"/>
                    </a:lnTo>
                    <a:close/>
                    <a:moveTo>
                      <a:pt x="1038" y="140"/>
                    </a:moveTo>
                    <a:lnTo>
                      <a:pt x="1062" y="90"/>
                    </a:lnTo>
                    <a:lnTo>
                      <a:pt x="1063" y="90"/>
                    </a:lnTo>
                    <a:lnTo>
                      <a:pt x="1063" y="88"/>
                    </a:lnTo>
                    <a:lnTo>
                      <a:pt x="1064" y="90"/>
                    </a:lnTo>
                    <a:lnTo>
                      <a:pt x="1065" y="90"/>
                    </a:lnTo>
                    <a:lnTo>
                      <a:pt x="1066" y="91"/>
                    </a:lnTo>
                    <a:lnTo>
                      <a:pt x="1066" y="93"/>
                    </a:lnTo>
                    <a:lnTo>
                      <a:pt x="1066" y="95"/>
                    </a:lnTo>
                    <a:lnTo>
                      <a:pt x="1066" y="97"/>
                    </a:lnTo>
                    <a:lnTo>
                      <a:pt x="1042" y="145"/>
                    </a:lnTo>
                    <a:lnTo>
                      <a:pt x="1041" y="147"/>
                    </a:lnTo>
                    <a:lnTo>
                      <a:pt x="1040" y="147"/>
                    </a:lnTo>
                    <a:lnTo>
                      <a:pt x="1039" y="147"/>
                    </a:lnTo>
                    <a:lnTo>
                      <a:pt x="1038" y="147"/>
                    </a:lnTo>
                    <a:lnTo>
                      <a:pt x="1037" y="145"/>
                    </a:lnTo>
                    <a:lnTo>
                      <a:pt x="1037" y="143"/>
                    </a:lnTo>
                    <a:lnTo>
                      <a:pt x="1037" y="142"/>
                    </a:lnTo>
                    <a:lnTo>
                      <a:pt x="1038" y="140"/>
                    </a:lnTo>
                    <a:close/>
                    <a:moveTo>
                      <a:pt x="1081" y="59"/>
                    </a:moveTo>
                    <a:lnTo>
                      <a:pt x="1092" y="43"/>
                    </a:lnTo>
                    <a:lnTo>
                      <a:pt x="1093" y="41"/>
                    </a:lnTo>
                    <a:lnTo>
                      <a:pt x="1111" y="22"/>
                    </a:lnTo>
                    <a:lnTo>
                      <a:pt x="1112" y="22"/>
                    </a:lnTo>
                    <a:lnTo>
                      <a:pt x="1114" y="22"/>
                    </a:lnTo>
                    <a:lnTo>
                      <a:pt x="1115" y="22"/>
                    </a:lnTo>
                    <a:lnTo>
                      <a:pt x="1116" y="24"/>
                    </a:lnTo>
                    <a:lnTo>
                      <a:pt x="1116" y="25"/>
                    </a:lnTo>
                    <a:lnTo>
                      <a:pt x="1116" y="27"/>
                    </a:lnTo>
                    <a:lnTo>
                      <a:pt x="1116" y="29"/>
                    </a:lnTo>
                    <a:lnTo>
                      <a:pt x="1115" y="29"/>
                    </a:lnTo>
                    <a:lnTo>
                      <a:pt x="1095" y="50"/>
                    </a:lnTo>
                    <a:lnTo>
                      <a:pt x="1096" y="49"/>
                    </a:lnTo>
                    <a:lnTo>
                      <a:pt x="1084" y="66"/>
                    </a:lnTo>
                    <a:lnTo>
                      <a:pt x="1083" y="66"/>
                    </a:lnTo>
                    <a:lnTo>
                      <a:pt x="1082" y="66"/>
                    </a:lnTo>
                    <a:lnTo>
                      <a:pt x="1081" y="66"/>
                    </a:lnTo>
                    <a:lnTo>
                      <a:pt x="1081" y="65"/>
                    </a:lnTo>
                    <a:lnTo>
                      <a:pt x="1080" y="65"/>
                    </a:lnTo>
                    <a:lnTo>
                      <a:pt x="1080" y="63"/>
                    </a:lnTo>
                    <a:lnTo>
                      <a:pt x="1080" y="61"/>
                    </a:lnTo>
                    <a:lnTo>
                      <a:pt x="1081" y="59"/>
                    </a:lnTo>
                    <a:close/>
                    <a:moveTo>
                      <a:pt x="1137" y="6"/>
                    </a:moveTo>
                    <a:lnTo>
                      <a:pt x="1151" y="0"/>
                    </a:lnTo>
                    <a:lnTo>
                      <a:pt x="1152" y="0"/>
                    </a:lnTo>
                    <a:lnTo>
                      <a:pt x="1175" y="4"/>
                    </a:lnTo>
                    <a:lnTo>
                      <a:pt x="1176" y="4"/>
                    </a:lnTo>
                    <a:lnTo>
                      <a:pt x="1177" y="4"/>
                    </a:lnTo>
                    <a:lnTo>
                      <a:pt x="1177" y="6"/>
                    </a:lnTo>
                    <a:lnTo>
                      <a:pt x="1178" y="8"/>
                    </a:lnTo>
                    <a:lnTo>
                      <a:pt x="1177" y="9"/>
                    </a:lnTo>
                    <a:lnTo>
                      <a:pt x="1177" y="11"/>
                    </a:lnTo>
                    <a:lnTo>
                      <a:pt x="1176" y="13"/>
                    </a:lnTo>
                    <a:lnTo>
                      <a:pt x="1175" y="13"/>
                    </a:lnTo>
                    <a:lnTo>
                      <a:pt x="1151" y="9"/>
                    </a:lnTo>
                    <a:lnTo>
                      <a:pt x="1152" y="9"/>
                    </a:lnTo>
                    <a:lnTo>
                      <a:pt x="1138" y="15"/>
                    </a:lnTo>
                    <a:lnTo>
                      <a:pt x="1137" y="15"/>
                    </a:lnTo>
                    <a:lnTo>
                      <a:pt x="1136" y="15"/>
                    </a:lnTo>
                    <a:lnTo>
                      <a:pt x="1135" y="13"/>
                    </a:lnTo>
                    <a:lnTo>
                      <a:pt x="1135" y="11"/>
                    </a:lnTo>
                    <a:lnTo>
                      <a:pt x="1135" y="9"/>
                    </a:lnTo>
                    <a:lnTo>
                      <a:pt x="1135" y="8"/>
                    </a:lnTo>
                    <a:lnTo>
                      <a:pt x="1136" y="6"/>
                    </a:lnTo>
                    <a:lnTo>
                      <a:pt x="1137" y="6"/>
                    </a:lnTo>
                    <a:close/>
                    <a:moveTo>
                      <a:pt x="1201" y="18"/>
                    </a:moveTo>
                    <a:lnTo>
                      <a:pt x="1213" y="27"/>
                    </a:lnTo>
                    <a:lnTo>
                      <a:pt x="1233" y="50"/>
                    </a:lnTo>
                    <a:lnTo>
                      <a:pt x="1234" y="50"/>
                    </a:lnTo>
                    <a:lnTo>
                      <a:pt x="1234" y="52"/>
                    </a:lnTo>
                    <a:lnTo>
                      <a:pt x="1234" y="54"/>
                    </a:lnTo>
                    <a:lnTo>
                      <a:pt x="1234" y="56"/>
                    </a:lnTo>
                    <a:lnTo>
                      <a:pt x="1233" y="58"/>
                    </a:lnTo>
                    <a:lnTo>
                      <a:pt x="1232" y="58"/>
                    </a:lnTo>
                    <a:lnTo>
                      <a:pt x="1231" y="58"/>
                    </a:lnTo>
                    <a:lnTo>
                      <a:pt x="1230" y="58"/>
                    </a:lnTo>
                    <a:lnTo>
                      <a:pt x="1211" y="34"/>
                    </a:lnTo>
                    <a:lnTo>
                      <a:pt x="1211" y="36"/>
                    </a:lnTo>
                    <a:lnTo>
                      <a:pt x="1199" y="25"/>
                    </a:lnTo>
                    <a:lnTo>
                      <a:pt x="1198" y="25"/>
                    </a:lnTo>
                    <a:lnTo>
                      <a:pt x="1198" y="24"/>
                    </a:lnTo>
                    <a:lnTo>
                      <a:pt x="1197" y="22"/>
                    </a:lnTo>
                    <a:lnTo>
                      <a:pt x="1198" y="20"/>
                    </a:lnTo>
                    <a:lnTo>
                      <a:pt x="1198" y="18"/>
                    </a:lnTo>
                    <a:lnTo>
                      <a:pt x="1199" y="16"/>
                    </a:lnTo>
                    <a:lnTo>
                      <a:pt x="1200" y="16"/>
                    </a:lnTo>
                    <a:lnTo>
                      <a:pt x="1201" y="18"/>
                    </a:lnTo>
                    <a:close/>
                    <a:moveTo>
                      <a:pt x="1254" y="81"/>
                    </a:moveTo>
                    <a:lnTo>
                      <a:pt x="1272" y="113"/>
                    </a:lnTo>
                    <a:lnTo>
                      <a:pt x="1279" y="129"/>
                    </a:lnTo>
                    <a:lnTo>
                      <a:pt x="1279" y="131"/>
                    </a:lnTo>
                    <a:lnTo>
                      <a:pt x="1280" y="133"/>
                    </a:lnTo>
                    <a:lnTo>
                      <a:pt x="1279" y="133"/>
                    </a:lnTo>
                    <a:lnTo>
                      <a:pt x="1279" y="134"/>
                    </a:lnTo>
                    <a:lnTo>
                      <a:pt x="1278" y="136"/>
                    </a:lnTo>
                    <a:lnTo>
                      <a:pt x="1277" y="136"/>
                    </a:lnTo>
                    <a:lnTo>
                      <a:pt x="1276" y="134"/>
                    </a:lnTo>
                    <a:lnTo>
                      <a:pt x="1275" y="134"/>
                    </a:lnTo>
                    <a:lnTo>
                      <a:pt x="1268" y="120"/>
                    </a:lnTo>
                    <a:lnTo>
                      <a:pt x="1250" y="86"/>
                    </a:lnTo>
                    <a:lnTo>
                      <a:pt x="1249" y="84"/>
                    </a:lnTo>
                    <a:lnTo>
                      <a:pt x="1250" y="83"/>
                    </a:lnTo>
                    <a:lnTo>
                      <a:pt x="1250" y="81"/>
                    </a:lnTo>
                    <a:lnTo>
                      <a:pt x="1251" y="79"/>
                    </a:lnTo>
                    <a:lnTo>
                      <a:pt x="1252" y="79"/>
                    </a:lnTo>
                    <a:lnTo>
                      <a:pt x="1253" y="79"/>
                    </a:lnTo>
                    <a:lnTo>
                      <a:pt x="1254" y="81"/>
                    </a:lnTo>
                    <a:close/>
                    <a:moveTo>
                      <a:pt x="1295" y="165"/>
                    </a:moveTo>
                    <a:lnTo>
                      <a:pt x="1301" y="177"/>
                    </a:lnTo>
                    <a:lnTo>
                      <a:pt x="1316" y="217"/>
                    </a:lnTo>
                    <a:lnTo>
                      <a:pt x="1317" y="218"/>
                    </a:lnTo>
                    <a:lnTo>
                      <a:pt x="1317" y="220"/>
                    </a:lnTo>
                    <a:lnTo>
                      <a:pt x="1316" y="222"/>
                    </a:lnTo>
                    <a:lnTo>
                      <a:pt x="1316" y="224"/>
                    </a:lnTo>
                    <a:lnTo>
                      <a:pt x="1315" y="224"/>
                    </a:lnTo>
                    <a:lnTo>
                      <a:pt x="1314" y="224"/>
                    </a:lnTo>
                    <a:lnTo>
                      <a:pt x="1313" y="224"/>
                    </a:lnTo>
                    <a:lnTo>
                      <a:pt x="1312" y="222"/>
                    </a:lnTo>
                    <a:lnTo>
                      <a:pt x="1296" y="183"/>
                    </a:lnTo>
                    <a:lnTo>
                      <a:pt x="1291" y="170"/>
                    </a:lnTo>
                    <a:lnTo>
                      <a:pt x="1290" y="168"/>
                    </a:lnTo>
                    <a:lnTo>
                      <a:pt x="1290" y="167"/>
                    </a:lnTo>
                    <a:lnTo>
                      <a:pt x="1291" y="165"/>
                    </a:lnTo>
                    <a:lnTo>
                      <a:pt x="1291" y="163"/>
                    </a:lnTo>
                    <a:lnTo>
                      <a:pt x="1292" y="163"/>
                    </a:lnTo>
                    <a:lnTo>
                      <a:pt x="1293" y="163"/>
                    </a:lnTo>
                    <a:lnTo>
                      <a:pt x="1294" y="163"/>
                    </a:lnTo>
                    <a:lnTo>
                      <a:pt x="1295" y="165"/>
                    </a:lnTo>
                    <a:close/>
                    <a:moveTo>
                      <a:pt x="1332" y="256"/>
                    </a:moveTo>
                    <a:lnTo>
                      <a:pt x="1353" y="308"/>
                    </a:lnTo>
                    <a:lnTo>
                      <a:pt x="1354" y="309"/>
                    </a:lnTo>
                    <a:lnTo>
                      <a:pt x="1354" y="311"/>
                    </a:lnTo>
                    <a:lnTo>
                      <a:pt x="1353" y="313"/>
                    </a:lnTo>
                    <a:lnTo>
                      <a:pt x="1352" y="315"/>
                    </a:lnTo>
                    <a:lnTo>
                      <a:pt x="1351" y="315"/>
                    </a:lnTo>
                    <a:lnTo>
                      <a:pt x="1349" y="313"/>
                    </a:lnTo>
                    <a:lnTo>
                      <a:pt x="1348" y="313"/>
                    </a:lnTo>
                    <a:lnTo>
                      <a:pt x="1327" y="259"/>
                    </a:lnTo>
                    <a:lnTo>
                      <a:pt x="1327" y="258"/>
                    </a:lnTo>
                    <a:lnTo>
                      <a:pt x="1327" y="256"/>
                    </a:lnTo>
                    <a:lnTo>
                      <a:pt x="1328" y="254"/>
                    </a:lnTo>
                    <a:lnTo>
                      <a:pt x="1329" y="252"/>
                    </a:lnTo>
                    <a:lnTo>
                      <a:pt x="1330" y="252"/>
                    </a:lnTo>
                    <a:lnTo>
                      <a:pt x="1331" y="254"/>
                    </a:lnTo>
                    <a:lnTo>
                      <a:pt x="1332" y="256"/>
                    </a:lnTo>
                    <a:close/>
                    <a:moveTo>
                      <a:pt x="1367" y="345"/>
                    </a:moveTo>
                    <a:lnTo>
                      <a:pt x="1386" y="401"/>
                    </a:lnTo>
                    <a:lnTo>
                      <a:pt x="1387" y="402"/>
                    </a:lnTo>
                    <a:lnTo>
                      <a:pt x="1387" y="404"/>
                    </a:lnTo>
                    <a:lnTo>
                      <a:pt x="1386" y="406"/>
                    </a:lnTo>
                    <a:lnTo>
                      <a:pt x="1386" y="408"/>
                    </a:lnTo>
                    <a:lnTo>
                      <a:pt x="1385" y="408"/>
                    </a:lnTo>
                    <a:lnTo>
                      <a:pt x="1384" y="408"/>
                    </a:lnTo>
                    <a:lnTo>
                      <a:pt x="1383" y="408"/>
                    </a:lnTo>
                    <a:lnTo>
                      <a:pt x="1382" y="406"/>
                    </a:lnTo>
                    <a:lnTo>
                      <a:pt x="1363" y="351"/>
                    </a:lnTo>
                    <a:lnTo>
                      <a:pt x="1363" y="349"/>
                    </a:lnTo>
                    <a:lnTo>
                      <a:pt x="1363" y="347"/>
                    </a:lnTo>
                    <a:lnTo>
                      <a:pt x="1363" y="345"/>
                    </a:lnTo>
                    <a:lnTo>
                      <a:pt x="1364" y="343"/>
                    </a:lnTo>
                    <a:lnTo>
                      <a:pt x="1365" y="343"/>
                    </a:lnTo>
                    <a:lnTo>
                      <a:pt x="1366" y="343"/>
                    </a:lnTo>
                    <a:lnTo>
                      <a:pt x="1367" y="345"/>
                    </a:lnTo>
                    <a:close/>
                  </a:path>
                </a:pathLst>
              </a:custGeom>
              <a:solidFill>
                <a:srgbClr val="FF0000"/>
              </a:solidFill>
              <a:ln w="3175" cap="flat" cmpd="sng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5" name="Freeform 36"/>
              <p:cNvSpPr>
                <a:spLocks/>
              </p:cNvSpPr>
              <p:nvPr/>
            </p:nvSpPr>
            <p:spPr bwMode="auto">
              <a:xfrm>
                <a:off x="4514" y="2653"/>
                <a:ext cx="112" cy="140"/>
              </a:xfrm>
              <a:custGeom>
                <a:avLst/>
                <a:gdLst>
                  <a:gd name="T0" fmla="*/ 0 w 112"/>
                  <a:gd name="T1" fmla="*/ 0 h 281"/>
                  <a:gd name="T2" fmla="*/ 3 w 112"/>
                  <a:gd name="T3" fmla="*/ 0 h 281"/>
                  <a:gd name="T4" fmla="*/ 7 w 112"/>
                  <a:gd name="T5" fmla="*/ 0 h 281"/>
                  <a:gd name="T6" fmla="*/ 13 w 112"/>
                  <a:gd name="T7" fmla="*/ 0 h 281"/>
                  <a:gd name="T8" fmla="*/ 20 w 112"/>
                  <a:gd name="T9" fmla="*/ 0 h 281"/>
                  <a:gd name="T10" fmla="*/ 27 w 112"/>
                  <a:gd name="T11" fmla="*/ 0 h 281"/>
                  <a:gd name="T12" fmla="*/ 35 w 112"/>
                  <a:gd name="T13" fmla="*/ 0 h 281"/>
                  <a:gd name="T14" fmla="*/ 42 w 112"/>
                  <a:gd name="T15" fmla="*/ 0 h 281"/>
                  <a:gd name="T16" fmla="*/ 49 w 112"/>
                  <a:gd name="T17" fmla="*/ 0 h 281"/>
                  <a:gd name="T18" fmla="*/ 57 w 112"/>
                  <a:gd name="T19" fmla="*/ 0 h 281"/>
                  <a:gd name="T20" fmla="*/ 65 w 112"/>
                  <a:gd name="T21" fmla="*/ 0 h 281"/>
                  <a:gd name="T22" fmla="*/ 72 w 112"/>
                  <a:gd name="T23" fmla="*/ 0 h 281"/>
                  <a:gd name="T24" fmla="*/ 79 w 112"/>
                  <a:gd name="T25" fmla="*/ 0 h 281"/>
                  <a:gd name="T26" fmla="*/ 87 w 112"/>
                  <a:gd name="T27" fmla="*/ 0 h 281"/>
                  <a:gd name="T28" fmla="*/ 93 w 112"/>
                  <a:gd name="T29" fmla="*/ 0 h 281"/>
                  <a:gd name="T30" fmla="*/ 100 w 112"/>
                  <a:gd name="T31" fmla="*/ 0 h 281"/>
                  <a:gd name="T32" fmla="*/ 106 w 112"/>
                  <a:gd name="T33" fmla="*/ 0 h 281"/>
                  <a:gd name="T34" fmla="*/ 112 w 112"/>
                  <a:gd name="T35" fmla="*/ 0 h 281"/>
                  <a:gd name="T36" fmla="*/ 112 w 112"/>
                  <a:gd name="T37" fmla="*/ 0 h 28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2" h="281">
                    <a:moveTo>
                      <a:pt x="0" y="281"/>
                    </a:moveTo>
                    <a:lnTo>
                      <a:pt x="3" y="275"/>
                    </a:lnTo>
                    <a:lnTo>
                      <a:pt x="7" y="272"/>
                    </a:lnTo>
                    <a:lnTo>
                      <a:pt x="13" y="259"/>
                    </a:lnTo>
                    <a:lnTo>
                      <a:pt x="20" y="247"/>
                    </a:lnTo>
                    <a:lnTo>
                      <a:pt x="27" y="232"/>
                    </a:lnTo>
                    <a:lnTo>
                      <a:pt x="35" y="218"/>
                    </a:lnTo>
                    <a:lnTo>
                      <a:pt x="42" y="200"/>
                    </a:lnTo>
                    <a:lnTo>
                      <a:pt x="49" y="182"/>
                    </a:lnTo>
                    <a:lnTo>
                      <a:pt x="57" y="164"/>
                    </a:lnTo>
                    <a:lnTo>
                      <a:pt x="65" y="145"/>
                    </a:lnTo>
                    <a:lnTo>
                      <a:pt x="72" y="125"/>
                    </a:lnTo>
                    <a:lnTo>
                      <a:pt x="79" y="104"/>
                    </a:lnTo>
                    <a:lnTo>
                      <a:pt x="87" y="84"/>
                    </a:lnTo>
                    <a:lnTo>
                      <a:pt x="93" y="63"/>
                    </a:lnTo>
                    <a:lnTo>
                      <a:pt x="100" y="41"/>
                    </a:lnTo>
                    <a:lnTo>
                      <a:pt x="106" y="22"/>
                    </a:lnTo>
                    <a:lnTo>
                      <a:pt x="112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6" name="Line 37"/>
              <p:cNvSpPr>
                <a:spLocks noChangeShapeType="1"/>
              </p:cNvSpPr>
              <p:nvPr/>
            </p:nvSpPr>
            <p:spPr bwMode="auto">
              <a:xfrm>
                <a:off x="3607" y="2652"/>
                <a:ext cx="1604" cy="1"/>
              </a:xfrm>
              <a:prstGeom prst="line">
                <a:avLst/>
              </a:prstGeom>
              <a:noFill/>
              <a:ln w="79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7" name="Freeform 38"/>
              <p:cNvSpPr>
                <a:spLocks/>
              </p:cNvSpPr>
              <p:nvPr/>
            </p:nvSpPr>
            <p:spPr bwMode="auto">
              <a:xfrm>
                <a:off x="5206" y="2633"/>
                <a:ext cx="66" cy="38"/>
              </a:xfrm>
              <a:custGeom>
                <a:avLst/>
                <a:gdLst>
                  <a:gd name="T0" fmla="*/ 0 w 66"/>
                  <a:gd name="T1" fmla="*/ 0 h 75"/>
                  <a:gd name="T2" fmla="*/ 66 w 66"/>
                  <a:gd name="T3" fmla="*/ 1 h 75"/>
                  <a:gd name="T4" fmla="*/ 0 w 66"/>
                  <a:gd name="T5" fmla="*/ 1 h 75"/>
                  <a:gd name="T6" fmla="*/ 0 w 66"/>
                  <a:gd name="T7" fmla="*/ 0 h 7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75">
                    <a:moveTo>
                      <a:pt x="0" y="0"/>
                    </a:moveTo>
                    <a:lnTo>
                      <a:pt x="66" y="37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8" name="Line 39"/>
              <p:cNvSpPr>
                <a:spLocks noChangeShapeType="1"/>
              </p:cNvSpPr>
              <p:nvPr/>
            </p:nvSpPr>
            <p:spPr bwMode="auto">
              <a:xfrm flipV="1">
                <a:off x="3700" y="2465"/>
                <a:ext cx="1" cy="28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9" name="Freeform 40"/>
              <p:cNvSpPr>
                <a:spLocks/>
              </p:cNvSpPr>
              <p:nvPr/>
            </p:nvSpPr>
            <p:spPr bwMode="auto">
              <a:xfrm>
                <a:off x="3678" y="2412"/>
                <a:ext cx="44" cy="57"/>
              </a:xfrm>
              <a:custGeom>
                <a:avLst/>
                <a:gdLst>
                  <a:gd name="T0" fmla="*/ 0 w 44"/>
                  <a:gd name="T1" fmla="*/ 1 h 114"/>
                  <a:gd name="T2" fmla="*/ 22 w 44"/>
                  <a:gd name="T3" fmla="*/ 0 h 114"/>
                  <a:gd name="T4" fmla="*/ 44 w 44"/>
                  <a:gd name="T5" fmla="*/ 1 h 114"/>
                  <a:gd name="T6" fmla="*/ 0 w 44"/>
                  <a:gd name="T7" fmla="*/ 1 h 11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4" h="114">
                    <a:moveTo>
                      <a:pt x="0" y="114"/>
                    </a:moveTo>
                    <a:lnTo>
                      <a:pt x="22" y="0"/>
                    </a:lnTo>
                    <a:lnTo>
                      <a:pt x="44" y="114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0" name="Line 41"/>
              <p:cNvSpPr>
                <a:spLocks noChangeShapeType="1"/>
              </p:cNvSpPr>
              <p:nvPr/>
            </p:nvSpPr>
            <p:spPr bwMode="auto">
              <a:xfrm flipV="1">
                <a:off x="3700" y="2830"/>
                <a:ext cx="1" cy="28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1" name="Freeform 42"/>
              <p:cNvSpPr>
                <a:spLocks/>
              </p:cNvSpPr>
              <p:nvPr/>
            </p:nvSpPr>
            <p:spPr bwMode="auto">
              <a:xfrm>
                <a:off x="3679" y="2777"/>
                <a:ext cx="43" cy="57"/>
              </a:xfrm>
              <a:custGeom>
                <a:avLst/>
                <a:gdLst>
                  <a:gd name="T0" fmla="*/ 0 w 43"/>
                  <a:gd name="T1" fmla="*/ 0 h 115"/>
                  <a:gd name="T2" fmla="*/ 21 w 43"/>
                  <a:gd name="T3" fmla="*/ 0 h 115"/>
                  <a:gd name="T4" fmla="*/ 43 w 43"/>
                  <a:gd name="T5" fmla="*/ 0 h 115"/>
                  <a:gd name="T6" fmla="*/ 0 w 43"/>
                  <a:gd name="T7" fmla="*/ 0 h 11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3" h="115">
                    <a:moveTo>
                      <a:pt x="0" y="115"/>
                    </a:moveTo>
                    <a:lnTo>
                      <a:pt x="21" y="0"/>
                    </a:lnTo>
                    <a:lnTo>
                      <a:pt x="43" y="115"/>
                    </a:lnTo>
                    <a:lnTo>
                      <a:pt x="0" y="1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2" name="Freeform 43"/>
              <p:cNvSpPr>
                <a:spLocks/>
              </p:cNvSpPr>
              <p:nvPr/>
            </p:nvSpPr>
            <p:spPr bwMode="auto">
              <a:xfrm>
                <a:off x="3700" y="2867"/>
                <a:ext cx="121" cy="150"/>
              </a:xfrm>
              <a:custGeom>
                <a:avLst/>
                <a:gdLst>
                  <a:gd name="T0" fmla="*/ 0 w 121"/>
                  <a:gd name="T1" fmla="*/ 1 h 300"/>
                  <a:gd name="T2" fmla="*/ 121 w 121"/>
                  <a:gd name="T3" fmla="*/ 1 h 300"/>
                  <a:gd name="T4" fmla="*/ 121 w 121"/>
                  <a:gd name="T5" fmla="*/ 0 h 3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21" h="300">
                    <a:moveTo>
                      <a:pt x="0" y="300"/>
                    </a:moveTo>
                    <a:lnTo>
                      <a:pt x="121" y="300"/>
                    </a:lnTo>
                    <a:lnTo>
                      <a:pt x="121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3" name="Freeform 44"/>
              <p:cNvSpPr>
                <a:spLocks/>
              </p:cNvSpPr>
              <p:nvPr/>
            </p:nvSpPr>
            <p:spPr bwMode="auto">
              <a:xfrm>
                <a:off x="3821" y="2822"/>
                <a:ext cx="55" cy="45"/>
              </a:xfrm>
              <a:custGeom>
                <a:avLst/>
                <a:gdLst>
                  <a:gd name="T0" fmla="*/ 0 w 55"/>
                  <a:gd name="T1" fmla="*/ 0 h 91"/>
                  <a:gd name="T2" fmla="*/ 1 w 55"/>
                  <a:gd name="T3" fmla="*/ 0 h 91"/>
                  <a:gd name="T4" fmla="*/ 2 w 55"/>
                  <a:gd name="T5" fmla="*/ 0 h 91"/>
                  <a:gd name="T6" fmla="*/ 4 w 55"/>
                  <a:gd name="T7" fmla="*/ 0 h 91"/>
                  <a:gd name="T8" fmla="*/ 6 w 55"/>
                  <a:gd name="T9" fmla="*/ 0 h 91"/>
                  <a:gd name="T10" fmla="*/ 8 w 55"/>
                  <a:gd name="T11" fmla="*/ 0 h 91"/>
                  <a:gd name="T12" fmla="*/ 11 w 55"/>
                  <a:gd name="T13" fmla="*/ 0 h 91"/>
                  <a:gd name="T14" fmla="*/ 15 w 55"/>
                  <a:gd name="T15" fmla="*/ 0 h 91"/>
                  <a:gd name="T16" fmla="*/ 18 w 55"/>
                  <a:gd name="T17" fmla="*/ 0 h 91"/>
                  <a:gd name="T18" fmla="*/ 22 w 55"/>
                  <a:gd name="T19" fmla="*/ 0 h 91"/>
                  <a:gd name="T20" fmla="*/ 26 w 55"/>
                  <a:gd name="T21" fmla="*/ 0 h 91"/>
                  <a:gd name="T22" fmla="*/ 35 w 55"/>
                  <a:gd name="T23" fmla="*/ 0 h 91"/>
                  <a:gd name="T24" fmla="*/ 45 w 55"/>
                  <a:gd name="T25" fmla="*/ 0 h 91"/>
                  <a:gd name="T26" fmla="*/ 55 w 55"/>
                  <a:gd name="T27" fmla="*/ 0 h 9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55" h="91">
                    <a:moveTo>
                      <a:pt x="0" y="91"/>
                    </a:moveTo>
                    <a:lnTo>
                      <a:pt x="1" y="87"/>
                    </a:lnTo>
                    <a:lnTo>
                      <a:pt x="2" y="85"/>
                    </a:lnTo>
                    <a:lnTo>
                      <a:pt x="4" y="82"/>
                    </a:lnTo>
                    <a:lnTo>
                      <a:pt x="6" y="77"/>
                    </a:lnTo>
                    <a:lnTo>
                      <a:pt x="8" y="73"/>
                    </a:lnTo>
                    <a:lnTo>
                      <a:pt x="11" y="68"/>
                    </a:lnTo>
                    <a:lnTo>
                      <a:pt x="15" y="62"/>
                    </a:lnTo>
                    <a:lnTo>
                      <a:pt x="18" y="55"/>
                    </a:lnTo>
                    <a:lnTo>
                      <a:pt x="22" y="50"/>
                    </a:lnTo>
                    <a:lnTo>
                      <a:pt x="26" y="43"/>
                    </a:lnTo>
                    <a:lnTo>
                      <a:pt x="35" y="30"/>
                    </a:lnTo>
                    <a:lnTo>
                      <a:pt x="45" y="14"/>
                    </a:lnTo>
                    <a:lnTo>
                      <a:pt x="55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4" name="Freeform 45"/>
              <p:cNvSpPr>
                <a:spLocks/>
              </p:cNvSpPr>
              <p:nvPr/>
            </p:nvSpPr>
            <p:spPr bwMode="auto">
              <a:xfrm>
                <a:off x="3876" y="2800"/>
                <a:ext cx="115" cy="23"/>
              </a:xfrm>
              <a:custGeom>
                <a:avLst/>
                <a:gdLst>
                  <a:gd name="T0" fmla="*/ 0 w 115"/>
                  <a:gd name="T1" fmla="*/ 1 h 45"/>
                  <a:gd name="T2" fmla="*/ 8 w 115"/>
                  <a:gd name="T3" fmla="*/ 1 h 45"/>
                  <a:gd name="T4" fmla="*/ 18 w 115"/>
                  <a:gd name="T5" fmla="*/ 1 h 45"/>
                  <a:gd name="T6" fmla="*/ 26 w 115"/>
                  <a:gd name="T7" fmla="*/ 1 h 45"/>
                  <a:gd name="T8" fmla="*/ 34 w 115"/>
                  <a:gd name="T9" fmla="*/ 1 h 45"/>
                  <a:gd name="T10" fmla="*/ 43 w 115"/>
                  <a:gd name="T11" fmla="*/ 1 h 45"/>
                  <a:gd name="T12" fmla="*/ 52 w 115"/>
                  <a:gd name="T13" fmla="*/ 1 h 45"/>
                  <a:gd name="T14" fmla="*/ 60 w 115"/>
                  <a:gd name="T15" fmla="*/ 0 h 45"/>
                  <a:gd name="T16" fmla="*/ 68 w 115"/>
                  <a:gd name="T17" fmla="*/ 0 h 45"/>
                  <a:gd name="T18" fmla="*/ 76 w 115"/>
                  <a:gd name="T19" fmla="*/ 0 h 45"/>
                  <a:gd name="T20" fmla="*/ 83 w 115"/>
                  <a:gd name="T21" fmla="*/ 1 h 45"/>
                  <a:gd name="T22" fmla="*/ 89 w 115"/>
                  <a:gd name="T23" fmla="*/ 1 h 45"/>
                  <a:gd name="T24" fmla="*/ 96 w 115"/>
                  <a:gd name="T25" fmla="*/ 1 h 45"/>
                  <a:gd name="T26" fmla="*/ 102 w 115"/>
                  <a:gd name="T27" fmla="*/ 1 h 45"/>
                  <a:gd name="T28" fmla="*/ 107 w 115"/>
                  <a:gd name="T29" fmla="*/ 1 h 45"/>
                  <a:gd name="T30" fmla="*/ 111 w 115"/>
                  <a:gd name="T31" fmla="*/ 1 h 45"/>
                  <a:gd name="T32" fmla="*/ 115 w 115"/>
                  <a:gd name="T33" fmla="*/ 1 h 4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15" h="45">
                    <a:moveTo>
                      <a:pt x="0" y="43"/>
                    </a:moveTo>
                    <a:lnTo>
                      <a:pt x="8" y="34"/>
                    </a:lnTo>
                    <a:lnTo>
                      <a:pt x="18" y="25"/>
                    </a:lnTo>
                    <a:lnTo>
                      <a:pt x="26" y="16"/>
                    </a:lnTo>
                    <a:lnTo>
                      <a:pt x="34" y="11"/>
                    </a:lnTo>
                    <a:lnTo>
                      <a:pt x="43" y="5"/>
                    </a:lnTo>
                    <a:lnTo>
                      <a:pt x="52" y="2"/>
                    </a:lnTo>
                    <a:lnTo>
                      <a:pt x="60" y="0"/>
                    </a:lnTo>
                    <a:lnTo>
                      <a:pt x="68" y="0"/>
                    </a:lnTo>
                    <a:lnTo>
                      <a:pt x="76" y="0"/>
                    </a:lnTo>
                    <a:lnTo>
                      <a:pt x="83" y="3"/>
                    </a:lnTo>
                    <a:lnTo>
                      <a:pt x="89" y="7"/>
                    </a:lnTo>
                    <a:lnTo>
                      <a:pt x="96" y="11"/>
                    </a:lnTo>
                    <a:lnTo>
                      <a:pt x="102" y="18"/>
                    </a:lnTo>
                    <a:lnTo>
                      <a:pt x="107" y="25"/>
                    </a:lnTo>
                    <a:lnTo>
                      <a:pt x="111" y="34"/>
                    </a:lnTo>
                    <a:lnTo>
                      <a:pt x="115" y="45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5" name="Freeform 46"/>
              <p:cNvSpPr>
                <a:spLocks/>
              </p:cNvSpPr>
              <p:nvPr/>
            </p:nvSpPr>
            <p:spPr bwMode="auto">
              <a:xfrm>
                <a:off x="3991" y="2823"/>
                <a:ext cx="170" cy="194"/>
              </a:xfrm>
              <a:custGeom>
                <a:avLst/>
                <a:gdLst>
                  <a:gd name="T0" fmla="*/ 0 w 170"/>
                  <a:gd name="T1" fmla="*/ 0 h 389"/>
                  <a:gd name="T2" fmla="*/ 6 w 170"/>
                  <a:gd name="T3" fmla="*/ 0 h 389"/>
                  <a:gd name="T4" fmla="*/ 11 w 170"/>
                  <a:gd name="T5" fmla="*/ 0 h 389"/>
                  <a:gd name="T6" fmla="*/ 16 w 170"/>
                  <a:gd name="T7" fmla="*/ 0 h 389"/>
                  <a:gd name="T8" fmla="*/ 21 w 170"/>
                  <a:gd name="T9" fmla="*/ 0 h 389"/>
                  <a:gd name="T10" fmla="*/ 27 w 170"/>
                  <a:gd name="T11" fmla="*/ 0 h 389"/>
                  <a:gd name="T12" fmla="*/ 33 w 170"/>
                  <a:gd name="T13" fmla="*/ 0 h 389"/>
                  <a:gd name="T14" fmla="*/ 39 w 170"/>
                  <a:gd name="T15" fmla="*/ 0 h 389"/>
                  <a:gd name="T16" fmla="*/ 44 w 170"/>
                  <a:gd name="T17" fmla="*/ 0 h 389"/>
                  <a:gd name="T18" fmla="*/ 50 w 170"/>
                  <a:gd name="T19" fmla="*/ 0 h 389"/>
                  <a:gd name="T20" fmla="*/ 56 w 170"/>
                  <a:gd name="T21" fmla="*/ 0 h 389"/>
                  <a:gd name="T22" fmla="*/ 62 w 170"/>
                  <a:gd name="T23" fmla="*/ 0 h 389"/>
                  <a:gd name="T24" fmla="*/ 68 w 170"/>
                  <a:gd name="T25" fmla="*/ 0 h 389"/>
                  <a:gd name="T26" fmla="*/ 79 w 170"/>
                  <a:gd name="T27" fmla="*/ 0 h 389"/>
                  <a:gd name="T28" fmla="*/ 91 w 170"/>
                  <a:gd name="T29" fmla="*/ 0 h 389"/>
                  <a:gd name="T30" fmla="*/ 102 w 170"/>
                  <a:gd name="T31" fmla="*/ 0 h 389"/>
                  <a:gd name="T32" fmla="*/ 114 w 170"/>
                  <a:gd name="T33" fmla="*/ 0 h 389"/>
                  <a:gd name="T34" fmla="*/ 124 w 170"/>
                  <a:gd name="T35" fmla="*/ 0 h 389"/>
                  <a:gd name="T36" fmla="*/ 135 w 170"/>
                  <a:gd name="T37" fmla="*/ 0 h 389"/>
                  <a:gd name="T38" fmla="*/ 145 w 170"/>
                  <a:gd name="T39" fmla="*/ 0 h 389"/>
                  <a:gd name="T40" fmla="*/ 154 w 170"/>
                  <a:gd name="T41" fmla="*/ 0 h 389"/>
                  <a:gd name="T42" fmla="*/ 163 w 170"/>
                  <a:gd name="T43" fmla="*/ 0 h 389"/>
                  <a:gd name="T44" fmla="*/ 170 w 170"/>
                  <a:gd name="T45" fmla="*/ 0 h 38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170" h="389">
                    <a:moveTo>
                      <a:pt x="0" y="0"/>
                    </a:moveTo>
                    <a:lnTo>
                      <a:pt x="6" y="5"/>
                    </a:lnTo>
                    <a:lnTo>
                      <a:pt x="11" y="12"/>
                    </a:lnTo>
                    <a:lnTo>
                      <a:pt x="16" y="17"/>
                    </a:lnTo>
                    <a:lnTo>
                      <a:pt x="21" y="25"/>
                    </a:lnTo>
                    <a:lnTo>
                      <a:pt x="27" y="33"/>
                    </a:lnTo>
                    <a:lnTo>
                      <a:pt x="33" y="41"/>
                    </a:lnTo>
                    <a:lnTo>
                      <a:pt x="39" y="50"/>
                    </a:lnTo>
                    <a:lnTo>
                      <a:pt x="44" y="60"/>
                    </a:lnTo>
                    <a:lnTo>
                      <a:pt x="50" y="69"/>
                    </a:lnTo>
                    <a:lnTo>
                      <a:pt x="56" y="80"/>
                    </a:lnTo>
                    <a:lnTo>
                      <a:pt x="62" y="92"/>
                    </a:lnTo>
                    <a:lnTo>
                      <a:pt x="68" y="103"/>
                    </a:lnTo>
                    <a:lnTo>
                      <a:pt x="79" y="126"/>
                    </a:lnTo>
                    <a:lnTo>
                      <a:pt x="91" y="153"/>
                    </a:lnTo>
                    <a:lnTo>
                      <a:pt x="102" y="180"/>
                    </a:lnTo>
                    <a:lnTo>
                      <a:pt x="114" y="209"/>
                    </a:lnTo>
                    <a:lnTo>
                      <a:pt x="124" y="237"/>
                    </a:lnTo>
                    <a:lnTo>
                      <a:pt x="135" y="266"/>
                    </a:lnTo>
                    <a:lnTo>
                      <a:pt x="145" y="296"/>
                    </a:lnTo>
                    <a:lnTo>
                      <a:pt x="154" y="326"/>
                    </a:lnTo>
                    <a:lnTo>
                      <a:pt x="163" y="357"/>
                    </a:lnTo>
                    <a:lnTo>
                      <a:pt x="170" y="389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6" name="Freeform 47"/>
              <p:cNvSpPr>
                <a:spLocks/>
              </p:cNvSpPr>
              <p:nvPr/>
            </p:nvSpPr>
            <p:spPr bwMode="auto">
              <a:xfrm>
                <a:off x="4748" y="2817"/>
                <a:ext cx="58" cy="50"/>
              </a:xfrm>
              <a:custGeom>
                <a:avLst/>
                <a:gdLst>
                  <a:gd name="T0" fmla="*/ 0 w 58"/>
                  <a:gd name="T1" fmla="*/ 1 h 100"/>
                  <a:gd name="T2" fmla="*/ 1 w 58"/>
                  <a:gd name="T3" fmla="*/ 1 h 100"/>
                  <a:gd name="T4" fmla="*/ 2 w 58"/>
                  <a:gd name="T5" fmla="*/ 1 h 100"/>
                  <a:gd name="T6" fmla="*/ 3 w 58"/>
                  <a:gd name="T7" fmla="*/ 1 h 100"/>
                  <a:gd name="T8" fmla="*/ 5 w 58"/>
                  <a:gd name="T9" fmla="*/ 1 h 100"/>
                  <a:gd name="T10" fmla="*/ 8 w 58"/>
                  <a:gd name="T11" fmla="*/ 1 h 100"/>
                  <a:gd name="T12" fmla="*/ 12 w 58"/>
                  <a:gd name="T13" fmla="*/ 1 h 100"/>
                  <a:gd name="T14" fmla="*/ 15 w 58"/>
                  <a:gd name="T15" fmla="*/ 1 h 100"/>
                  <a:gd name="T16" fmla="*/ 19 w 58"/>
                  <a:gd name="T17" fmla="*/ 1 h 100"/>
                  <a:gd name="T18" fmla="*/ 23 w 58"/>
                  <a:gd name="T19" fmla="*/ 1 h 100"/>
                  <a:gd name="T20" fmla="*/ 27 w 58"/>
                  <a:gd name="T21" fmla="*/ 1 h 100"/>
                  <a:gd name="T22" fmla="*/ 32 w 58"/>
                  <a:gd name="T23" fmla="*/ 1 h 100"/>
                  <a:gd name="T24" fmla="*/ 37 w 58"/>
                  <a:gd name="T25" fmla="*/ 1 h 100"/>
                  <a:gd name="T26" fmla="*/ 47 w 58"/>
                  <a:gd name="T27" fmla="*/ 1 h 100"/>
                  <a:gd name="T28" fmla="*/ 58 w 58"/>
                  <a:gd name="T29" fmla="*/ 0 h 10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58" h="100">
                    <a:moveTo>
                      <a:pt x="0" y="100"/>
                    </a:moveTo>
                    <a:lnTo>
                      <a:pt x="1" y="96"/>
                    </a:lnTo>
                    <a:lnTo>
                      <a:pt x="2" y="93"/>
                    </a:lnTo>
                    <a:lnTo>
                      <a:pt x="3" y="89"/>
                    </a:lnTo>
                    <a:lnTo>
                      <a:pt x="5" y="86"/>
                    </a:lnTo>
                    <a:lnTo>
                      <a:pt x="8" y="80"/>
                    </a:lnTo>
                    <a:lnTo>
                      <a:pt x="12" y="73"/>
                    </a:lnTo>
                    <a:lnTo>
                      <a:pt x="15" y="68"/>
                    </a:lnTo>
                    <a:lnTo>
                      <a:pt x="19" y="61"/>
                    </a:lnTo>
                    <a:lnTo>
                      <a:pt x="23" y="53"/>
                    </a:lnTo>
                    <a:lnTo>
                      <a:pt x="27" y="46"/>
                    </a:lnTo>
                    <a:lnTo>
                      <a:pt x="32" y="39"/>
                    </a:lnTo>
                    <a:lnTo>
                      <a:pt x="37" y="32"/>
                    </a:lnTo>
                    <a:lnTo>
                      <a:pt x="47" y="16"/>
                    </a:lnTo>
                    <a:lnTo>
                      <a:pt x="58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7" name="Freeform 48"/>
              <p:cNvSpPr>
                <a:spLocks/>
              </p:cNvSpPr>
              <p:nvPr/>
            </p:nvSpPr>
            <p:spPr bwMode="auto">
              <a:xfrm>
                <a:off x="4806" y="2802"/>
                <a:ext cx="98" cy="15"/>
              </a:xfrm>
              <a:custGeom>
                <a:avLst/>
                <a:gdLst>
                  <a:gd name="T0" fmla="*/ 0 w 98"/>
                  <a:gd name="T1" fmla="*/ 0 h 31"/>
                  <a:gd name="T2" fmla="*/ 8 w 98"/>
                  <a:gd name="T3" fmla="*/ 0 h 31"/>
                  <a:gd name="T4" fmla="*/ 15 w 98"/>
                  <a:gd name="T5" fmla="*/ 0 h 31"/>
                  <a:gd name="T6" fmla="*/ 22 w 98"/>
                  <a:gd name="T7" fmla="*/ 0 h 31"/>
                  <a:gd name="T8" fmla="*/ 29 w 98"/>
                  <a:gd name="T9" fmla="*/ 0 h 31"/>
                  <a:gd name="T10" fmla="*/ 37 w 98"/>
                  <a:gd name="T11" fmla="*/ 0 h 31"/>
                  <a:gd name="T12" fmla="*/ 44 w 98"/>
                  <a:gd name="T13" fmla="*/ 0 h 31"/>
                  <a:gd name="T14" fmla="*/ 51 w 98"/>
                  <a:gd name="T15" fmla="*/ 0 h 31"/>
                  <a:gd name="T16" fmla="*/ 58 w 98"/>
                  <a:gd name="T17" fmla="*/ 0 h 31"/>
                  <a:gd name="T18" fmla="*/ 64 w 98"/>
                  <a:gd name="T19" fmla="*/ 0 h 31"/>
                  <a:gd name="T20" fmla="*/ 70 w 98"/>
                  <a:gd name="T21" fmla="*/ 0 h 31"/>
                  <a:gd name="T22" fmla="*/ 76 w 98"/>
                  <a:gd name="T23" fmla="*/ 0 h 31"/>
                  <a:gd name="T24" fmla="*/ 81 w 98"/>
                  <a:gd name="T25" fmla="*/ 0 h 31"/>
                  <a:gd name="T26" fmla="*/ 87 w 98"/>
                  <a:gd name="T27" fmla="*/ 0 h 31"/>
                  <a:gd name="T28" fmla="*/ 91 w 98"/>
                  <a:gd name="T29" fmla="*/ 0 h 31"/>
                  <a:gd name="T30" fmla="*/ 95 w 98"/>
                  <a:gd name="T31" fmla="*/ 0 h 31"/>
                  <a:gd name="T32" fmla="*/ 98 w 98"/>
                  <a:gd name="T33" fmla="*/ 0 h 3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8" h="31">
                    <a:moveTo>
                      <a:pt x="0" y="31"/>
                    </a:moveTo>
                    <a:lnTo>
                      <a:pt x="8" y="24"/>
                    </a:lnTo>
                    <a:lnTo>
                      <a:pt x="15" y="18"/>
                    </a:lnTo>
                    <a:lnTo>
                      <a:pt x="22" y="13"/>
                    </a:lnTo>
                    <a:lnTo>
                      <a:pt x="29" y="8"/>
                    </a:lnTo>
                    <a:lnTo>
                      <a:pt x="37" y="6"/>
                    </a:lnTo>
                    <a:lnTo>
                      <a:pt x="44" y="2"/>
                    </a:lnTo>
                    <a:lnTo>
                      <a:pt x="51" y="2"/>
                    </a:lnTo>
                    <a:lnTo>
                      <a:pt x="58" y="0"/>
                    </a:lnTo>
                    <a:lnTo>
                      <a:pt x="64" y="2"/>
                    </a:lnTo>
                    <a:lnTo>
                      <a:pt x="70" y="2"/>
                    </a:lnTo>
                    <a:lnTo>
                      <a:pt x="76" y="6"/>
                    </a:lnTo>
                    <a:lnTo>
                      <a:pt x="81" y="8"/>
                    </a:lnTo>
                    <a:lnTo>
                      <a:pt x="87" y="13"/>
                    </a:lnTo>
                    <a:lnTo>
                      <a:pt x="91" y="18"/>
                    </a:lnTo>
                    <a:lnTo>
                      <a:pt x="95" y="24"/>
                    </a:lnTo>
                    <a:lnTo>
                      <a:pt x="98" y="31"/>
                    </a:ln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8" name="Freeform 49"/>
              <p:cNvSpPr>
                <a:spLocks/>
              </p:cNvSpPr>
              <p:nvPr/>
            </p:nvSpPr>
            <p:spPr bwMode="auto">
              <a:xfrm>
                <a:off x="4981" y="2881"/>
                <a:ext cx="105" cy="136"/>
              </a:xfrm>
              <a:custGeom>
                <a:avLst/>
                <a:gdLst>
                  <a:gd name="T0" fmla="*/ 0 w 105"/>
                  <a:gd name="T1" fmla="*/ 0 h 273"/>
                  <a:gd name="T2" fmla="*/ 3 w 105"/>
                  <a:gd name="T3" fmla="*/ 0 h 273"/>
                  <a:gd name="T4" fmla="*/ 6 w 105"/>
                  <a:gd name="T5" fmla="*/ 0 h 273"/>
                  <a:gd name="T6" fmla="*/ 12 w 105"/>
                  <a:gd name="T7" fmla="*/ 0 h 273"/>
                  <a:gd name="T8" fmla="*/ 19 w 105"/>
                  <a:gd name="T9" fmla="*/ 0 h 273"/>
                  <a:gd name="T10" fmla="*/ 25 w 105"/>
                  <a:gd name="T11" fmla="*/ 0 h 273"/>
                  <a:gd name="T12" fmla="*/ 32 w 105"/>
                  <a:gd name="T13" fmla="*/ 0 h 273"/>
                  <a:gd name="T14" fmla="*/ 40 w 105"/>
                  <a:gd name="T15" fmla="*/ 0 h 273"/>
                  <a:gd name="T16" fmla="*/ 47 w 105"/>
                  <a:gd name="T17" fmla="*/ 0 h 273"/>
                  <a:gd name="T18" fmla="*/ 54 w 105"/>
                  <a:gd name="T19" fmla="*/ 0 h 273"/>
                  <a:gd name="T20" fmla="*/ 60 w 105"/>
                  <a:gd name="T21" fmla="*/ 0 h 273"/>
                  <a:gd name="T22" fmla="*/ 68 w 105"/>
                  <a:gd name="T23" fmla="*/ 0 h 273"/>
                  <a:gd name="T24" fmla="*/ 75 w 105"/>
                  <a:gd name="T25" fmla="*/ 0 h 273"/>
                  <a:gd name="T26" fmla="*/ 81 w 105"/>
                  <a:gd name="T27" fmla="*/ 0 h 273"/>
                  <a:gd name="T28" fmla="*/ 87 w 105"/>
                  <a:gd name="T29" fmla="*/ 0 h 273"/>
                  <a:gd name="T30" fmla="*/ 94 w 105"/>
                  <a:gd name="T31" fmla="*/ 0 h 273"/>
                  <a:gd name="T32" fmla="*/ 100 w 105"/>
                  <a:gd name="T33" fmla="*/ 0 h 273"/>
                  <a:gd name="T34" fmla="*/ 105 w 105"/>
                  <a:gd name="T35" fmla="*/ 0 h 27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05" h="273">
                    <a:moveTo>
                      <a:pt x="0" y="0"/>
                    </a:moveTo>
                    <a:lnTo>
                      <a:pt x="3" y="5"/>
                    </a:lnTo>
                    <a:lnTo>
                      <a:pt x="6" y="9"/>
                    </a:lnTo>
                    <a:lnTo>
                      <a:pt x="12" y="19"/>
                    </a:lnTo>
                    <a:lnTo>
                      <a:pt x="19" y="32"/>
                    </a:lnTo>
                    <a:lnTo>
                      <a:pt x="25" y="46"/>
                    </a:lnTo>
                    <a:lnTo>
                      <a:pt x="32" y="60"/>
                    </a:lnTo>
                    <a:lnTo>
                      <a:pt x="40" y="78"/>
                    </a:lnTo>
                    <a:lnTo>
                      <a:pt x="47" y="94"/>
                    </a:lnTo>
                    <a:lnTo>
                      <a:pt x="54" y="112"/>
                    </a:lnTo>
                    <a:lnTo>
                      <a:pt x="60" y="132"/>
                    </a:lnTo>
                    <a:lnTo>
                      <a:pt x="68" y="151"/>
                    </a:lnTo>
                    <a:lnTo>
                      <a:pt x="75" y="171"/>
                    </a:lnTo>
                    <a:lnTo>
                      <a:pt x="81" y="191"/>
                    </a:lnTo>
                    <a:lnTo>
                      <a:pt x="87" y="210"/>
                    </a:lnTo>
                    <a:lnTo>
                      <a:pt x="94" y="232"/>
                    </a:lnTo>
                    <a:lnTo>
                      <a:pt x="100" y="252"/>
                    </a:lnTo>
                    <a:lnTo>
                      <a:pt x="105" y="273"/>
                    </a:ln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9" name="Freeform 50"/>
              <p:cNvSpPr>
                <a:spLocks/>
              </p:cNvSpPr>
              <p:nvPr/>
            </p:nvSpPr>
            <p:spPr bwMode="auto">
              <a:xfrm>
                <a:off x="4904" y="2817"/>
                <a:ext cx="77" cy="64"/>
              </a:xfrm>
              <a:custGeom>
                <a:avLst/>
                <a:gdLst>
                  <a:gd name="T0" fmla="*/ 0 w 77"/>
                  <a:gd name="T1" fmla="*/ 0 h 127"/>
                  <a:gd name="T2" fmla="*/ 5 w 77"/>
                  <a:gd name="T3" fmla="*/ 1 h 127"/>
                  <a:gd name="T4" fmla="*/ 10 w 77"/>
                  <a:gd name="T5" fmla="*/ 1 h 127"/>
                  <a:gd name="T6" fmla="*/ 16 w 77"/>
                  <a:gd name="T7" fmla="*/ 1 h 127"/>
                  <a:gd name="T8" fmla="*/ 22 w 77"/>
                  <a:gd name="T9" fmla="*/ 1 h 127"/>
                  <a:gd name="T10" fmla="*/ 27 w 77"/>
                  <a:gd name="T11" fmla="*/ 1 h 127"/>
                  <a:gd name="T12" fmla="*/ 32 w 77"/>
                  <a:gd name="T13" fmla="*/ 1 h 127"/>
                  <a:gd name="T14" fmla="*/ 44 w 77"/>
                  <a:gd name="T15" fmla="*/ 1 h 127"/>
                  <a:gd name="T16" fmla="*/ 53 w 77"/>
                  <a:gd name="T17" fmla="*/ 1 h 127"/>
                  <a:gd name="T18" fmla="*/ 58 w 77"/>
                  <a:gd name="T19" fmla="*/ 1 h 127"/>
                  <a:gd name="T20" fmla="*/ 62 w 77"/>
                  <a:gd name="T21" fmla="*/ 1 h 127"/>
                  <a:gd name="T22" fmla="*/ 67 w 77"/>
                  <a:gd name="T23" fmla="*/ 1 h 127"/>
                  <a:gd name="T24" fmla="*/ 71 w 77"/>
                  <a:gd name="T25" fmla="*/ 1 h 127"/>
                  <a:gd name="T26" fmla="*/ 74 w 77"/>
                  <a:gd name="T27" fmla="*/ 1 h 127"/>
                  <a:gd name="T28" fmla="*/ 77 w 77"/>
                  <a:gd name="T29" fmla="*/ 1 h 12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7" h="127">
                    <a:moveTo>
                      <a:pt x="0" y="0"/>
                    </a:moveTo>
                    <a:lnTo>
                      <a:pt x="5" y="3"/>
                    </a:lnTo>
                    <a:lnTo>
                      <a:pt x="10" y="9"/>
                    </a:lnTo>
                    <a:lnTo>
                      <a:pt x="16" y="16"/>
                    </a:lnTo>
                    <a:lnTo>
                      <a:pt x="22" y="23"/>
                    </a:lnTo>
                    <a:lnTo>
                      <a:pt x="27" y="30"/>
                    </a:lnTo>
                    <a:lnTo>
                      <a:pt x="32" y="37"/>
                    </a:lnTo>
                    <a:lnTo>
                      <a:pt x="44" y="53"/>
                    </a:lnTo>
                    <a:lnTo>
                      <a:pt x="53" y="71"/>
                    </a:lnTo>
                    <a:lnTo>
                      <a:pt x="58" y="82"/>
                    </a:lnTo>
                    <a:lnTo>
                      <a:pt x="62" y="91"/>
                    </a:lnTo>
                    <a:lnTo>
                      <a:pt x="67" y="100"/>
                    </a:lnTo>
                    <a:lnTo>
                      <a:pt x="71" y="109"/>
                    </a:lnTo>
                    <a:lnTo>
                      <a:pt x="74" y="118"/>
                    </a:lnTo>
                    <a:lnTo>
                      <a:pt x="77" y="127"/>
                    </a:ln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0" name="Freeform 51"/>
              <p:cNvSpPr>
                <a:spLocks/>
              </p:cNvSpPr>
              <p:nvPr/>
            </p:nvSpPr>
            <p:spPr bwMode="auto">
              <a:xfrm>
                <a:off x="4287" y="3173"/>
                <a:ext cx="59" cy="45"/>
              </a:xfrm>
              <a:custGeom>
                <a:avLst/>
                <a:gdLst>
                  <a:gd name="T0" fmla="*/ 0 w 59"/>
                  <a:gd name="T1" fmla="*/ 0 h 89"/>
                  <a:gd name="T2" fmla="*/ 1 w 59"/>
                  <a:gd name="T3" fmla="*/ 1 h 89"/>
                  <a:gd name="T4" fmla="*/ 1 w 59"/>
                  <a:gd name="T5" fmla="*/ 1 h 89"/>
                  <a:gd name="T6" fmla="*/ 3 w 59"/>
                  <a:gd name="T7" fmla="*/ 1 h 89"/>
                  <a:gd name="T8" fmla="*/ 5 w 59"/>
                  <a:gd name="T9" fmla="*/ 1 h 89"/>
                  <a:gd name="T10" fmla="*/ 7 w 59"/>
                  <a:gd name="T11" fmla="*/ 1 h 89"/>
                  <a:gd name="T12" fmla="*/ 10 w 59"/>
                  <a:gd name="T13" fmla="*/ 1 h 89"/>
                  <a:gd name="T14" fmla="*/ 13 w 59"/>
                  <a:gd name="T15" fmla="*/ 1 h 89"/>
                  <a:gd name="T16" fmla="*/ 17 w 59"/>
                  <a:gd name="T17" fmla="*/ 1 h 89"/>
                  <a:gd name="T18" fmla="*/ 21 w 59"/>
                  <a:gd name="T19" fmla="*/ 1 h 89"/>
                  <a:gd name="T20" fmla="*/ 26 w 59"/>
                  <a:gd name="T21" fmla="*/ 1 h 89"/>
                  <a:gd name="T22" fmla="*/ 31 w 59"/>
                  <a:gd name="T23" fmla="*/ 1 h 89"/>
                  <a:gd name="T24" fmla="*/ 36 w 59"/>
                  <a:gd name="T25" fmla="*/ 1 h 89"/>
                  <a:gd name="T26" fmla="*/ 41 w 59"/>
                  <a:gd name="T27" fmla="*/ 1 h 89"/>
                  <a:gd name="T28" fmla="*/ 47 w 59"/>
                  <a:gd name="T29" fmla="*/ 1 h 89"/>
                  <a:gd name="T30" fmla="*/ 59 w 59"/>
                  <a:gd name="T31" fmla="*/ 1 h 8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59" h="89">
                    <a:moveTo>
                      <a:pt x="0" y="0"/>
                    </a:moveTo>
                    <a:lnTo>
                      <a:pt x="1" y="3"/>
                    </a:lnTo>
                    <a:lnTo>
                      <a:pt x="1" y="7"/>
                    </a:lnTo>
                    <a:lnTo>
                      <a:pt x="3" y="12"/>
                    </a:lnTo>
                    <a:lnTo>
                      <a:pt x="5" y="16"/>
                    </a:lnTo>
                    <a:lnTo>
                      <a:pt x="7" y="21"/>
                    </a:lnTo>
                    <a:lnTo>
                      <a:pt x="10" y="27"/>
                    </a:lnTo>
                    <a:lnTo>
                      <a:pt x="13" y="32"/>
                    </a:lnTo>
                    <a:lnTo>
                      <a:pt x="17" y="37"/>
                    </a:lnTo>
                    <a:lnTo>
                      <a:pt x="21" y="44"/>
                    </a:lnTo>
                    <a:lnTo>
                      <a:pt x="26" y="50"/>
                    </a:lnTo>
                    <a:lnTo>
                      <a:pt x="31" y="57"/>
                    </a:lnTo>
                    <a:lnTo>
                      <a:pt x="36" y="62"/>
                    </a:lnTo>
                    <a:lnTo>
                      <a:pt x="41" y="69"/>
                    </a:lnTo>
                    <a:lnTo>
                      <a:pt x="47" y="77"/>
                    </a:lnTo>
                    <a:lnTo>
                      <a:pt x="59" y="89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1" name="Freeform 52"/>
              <p:cNvSpPr>
                <a:spLocks/>
              </p:cNvSpPr>
              <p:nvPr/>
            </p:nvSpPr>
            <p:spPr bwMode="auto">
              <a:xfrm>
                <a:off x="4346" y="3218"/>
                <a:ext cx="99" cy="14"/>
              </a:xfrm>
              <a:custGeom>
                <a:avLst/>
                <a:gdLst>
                  <a:gd name="T0" fmla="*/ 0 w 99"/>
                  <a:gd name="T1" fmla="*/ 0 h 29"/>
                  <a:gd name="T2" fmla="*/ 7 w 99"/>
                  <a:gd name="T3" fmla="*/ 0 h 29"/>
                  <a:gd name="T4" fmla="*/ 14 w 99"/>
                  <a:gd name="T5" fmla="*/ 0 h 29"/>
                  <a:gd name="T6" fmla="*/ 22 w 99"/>
                  <a:gd name="T7" fmla="*/ 0 h 29"/>
                  <a:gd name="T8" fmla="*/ 30 w 99"/>
                  <a:gd name="T9" fmla="*/ 0 h 29"/>
                  <a:gd name="T10" fmla="*/ 37 w 99"/>
                  <a:gd name="T11" fmla="*/ 0 h 29"/>
                  <a:gd name="T12" fmla="*/ 44 w 99"/>
                  <a:gd name="T13" fmla="*/ 0 h 29"/>
                  <a:gd name="T14" fmla="*/ 51 w 99"/>
                  <a:gd name="T15" fmla="*/ 0 h 29"/>
                  <a:gd name="T16" fmla="*/ 58 w 99"/>
                  <a:gd name="T17" fmla="*/ 0 h 29"/>
                  <a:gd name="T18" fmla="*/ 64 w 99"/>
                  <a:gd name="T19" fmla="*/ 0 h 29"/>
                  <a:gd name="T20" fmla="*/ 71 w 99"/>
                  <a:gd name="T21" fmla="*/ 0 h 29"/>
                  <a:gd name="T22" fmla="*/ 76 w 99"/>
                  <a:gd name="T23" fmla="*/ 0 h 29"/>
                  <a:gd name="T24" fmla="*/ 82 w 99"/>
                  <a:gd name="T25" fmla="*/ 0 h 29"/>
                  <a:gd name="T26" fmla="*/ 86 w 99"/>
                  <a:gd name="T27" fmla="*/ 0 h 29"/>
                  <a:gd name="T28" fmla="*/ 91 w 99"/>
                  <a:gd name="T29" fmla="*/ 0 h 29"/>
                  <a:gd name="T30" fmla="*/ 94 w 99"/>
                  <a:gd name="T31" fmla="*/ 0 h 29"/>
                  <a:gd name="T32" fmla="*/ 99 w 99"/>
                  <a:gd name="T33" fmla="*/ 0 h 2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9" h="29">
                    <a:moveTo>
                      <a:pt x="0" y="0"/>
                    </a:moveTo>
                    <a:lnTo>
                      <a:pt x="7" y="5"/>
                    </a:lnTo>
                    <a:lnTo>
                      <a:pt x="14" y="13"/>
                    </a:lnTo>
                    <a:lnTo>
                      <a:pt x="22" y="16"/>
                    </a:lnTo>
                    <a:lnTo>
                      <a:pt x="30" y="22"/>
                    </a:lnTo>
                    <a:lnTo>
                      <a:pt x="37" y="23"/>
                    </a:lnTo>
                    <a:lnTo>
                      <a:pt x="44" y="27"/>
                    </a:lnTo>
                    <a:lnTo>
                      <a:pt x="51" y="27"/>
                    </a:lnTo>
                    <a:lnTo>
                      <a:pt x="58" y="29"/>
                    </a:lnTo>
                    <a:lnTo>
                      <a:pt x="64" y="27"/>
                    </a:lnTo>
                    <a:lnTo>
                      <a:pt x="71" y="27"/>
                    </a:lnTo>
                    <a:lnTo>
                      <a:pt x="76" y="23"/>
                    </a:lnTo>
                    <a:lnTo>
                      <a:pt x="82" y="22"/>
                    </a:lnTo>
                    <a:lnTo>
                      <a:pt x="86" y="16"/>
                    </a:lnTo>
                    <a:lnTo>
                      <a:pt x="91" y="13"/>
                    </a:lnTo>
                    <a:lnTo>
                      <a:pt x="94" y="5"/>
                    </a:lnTo>
                    <a:lnTo>
                      <a:pt x="99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2" name="Freeform 53"/>
              <p:cNvSpPr>
                <a:spLocks/>
              </p:cNvSpPr>
              <p:nvPr/>
            </p:nvSpPr>
            <p:spPr bwMode="auto">
              <a:xfrm>
                <a:off x="4521" y="3017"/>
                <a:ext cx="105" cy="136"/>
              </a:xfrm>
              <a:custGeom>
                <a:avLst/>
                <a:gdLst>
                  <a:gd name="T0" fmla="*/ 0 w 105"/>
                  <a:gd name="T1" fmla="*/ 1 h 271"/>
                  <a:gd name="T2" fmla="*/ 3 w 105"/>
                  <a:gd name="T3" fmla="*/ 1 h 271"/>
                  <a:gd name="T4" fmla="*/ 6 w 105"/>
                  <a:gd name="T5" fmla="*/ 1 h 271"/>
                  <a:gd name="T6" fmla="*/ 12 w 105"/>
                  <a:gd name="T7" fmla="*/ 1 h 271"/>
                  <a:gd name="T8" fmla="*/ 19 w 105"/>
                  <a:gd name="T9" fmla="*/ 1 h 271"/>
                  <a:gd name="T10" fmla="*/ 26 w 105"/>
                  <a:gd name="T11" fmla="*/ 1 h 271"/>
                  <a:gd name="T12" fmla="*/ 33 w 105"/>
                  <a:gd name="T13" fmla="*/ 1 h 271"/>
                  <a:gd name="T14" fmla="*/ 40 w 105"/>
                  <a:gd name="T15" fmla="*/ 1 h 271"/>
                  <a:gd name="T16" fmla="*/ 46 w 105"/>
                  <a:gd name="T17" fmla="*/ 1 h 271"/>
                  <a:gd name="T18" fmla="*/ 54 w 105"/>
                  <a:gd name="T19" fmla="*/ 1 h 271"/>
                  <a:gd name="T20" fmla="*/ 61 w 105"/>
                  <a:gd name="T21" fmla="*/ 1 h 271"/>
                  <a:gd name="T22" fmla="*/ 68 w 105"/>
                  <a:gd name="T23" fmla="*/ 1 h 271"/>
                  <a:gd name="T24" fmla="*/ 74 w 105"/>
                  <a:gd name="T25" fmla="*/ 1 h 271"/>
                  <a:gd name="T26" fmla="*/ 82 w 105"/>
                  <a:gd name="T27" fmla="*/ 1 h 271"/>
                  <a:gd name="T28" fmla="*/ 88 w 105"/>
                  <a:gd name="T29" fmla="*/ 1 h 271"/>
                  <a:gd name="T30" fmla="*/ 94 w 105"/>
                  <a:gd name="T31" fmla="*/ 1 h 271"/>
                  <a:gd name="T32" fmla="*/ 99 w 105"/>
                  <a:gd name="T33" fmla="*/ 1 h 271"/>
                  <a:gd name="T34" fmla="*/ 105 w 105"/>
                  <a:gd name="T35" fmla="*/ 0 h 27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05" h="271">
                    <a:moveTo>
                      <a:pt x="0" y="271"/>
                    </a:moveTo>
                    <a:lnTo>
                      <a:pt x="3" y="266"/>
                    </a:lnTo>
                    <a:lnTo>
                      <a:pt x="6" y="263"/>
                    </a:lnTo>
                    <a:lnTo>
                      <a:pt x="12" y="252"/>
                    </a:lnTo>
                    <a:lnTo>
                      <a:pt x="19" y="239"/>
                    </a:lnTo>
                    <a:lnTo>
                      <a:pt x="26" y="225"/>
                    </a:lnTo>
                    <a:lnTo>
                      <a:pt x="33" y="211"/>
                    </a:lnTo>
                    <a:lnTo>
                      <a:pt x="40" y="195"/>
                    </a:lnTo>
                    <a:lnTo>
                      <a:pt x="46" y="177"/>
                    </a:lnTo>
                    <a:lnTo>
                      <a:pt x="54" y="159"/>
                    </a:lnTo>
                    <a:lnTo>
                      <a:pt x="61" y="139"/>
                    </a:lnTo>
                    <a:lnTo>
                      <a:pt x="68" y="120"/>
                    </a:lnTo>
                    <a:lnTo>
                      <a:pt x="74" y="100"/>
                    </a:lnTo>
                    <a:lnTo>
                      <a:pt x="82" y="80"/>
                    </a:lnTo>
                    <a:lnTo>
                      <a:pt x="88" y="61"/>
                    </a:lnTo>
                    <a:lnTo>
                      <a:pt x="94" y="39"/>
                    </a:lnTo>
                    <a:lnTo>
                      <a:pt x="99" y="20"/>
                    </a:lnTo>
                    <a:lnTo>
                      <a:pt x="105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3" name="Freeform 54"/>
              <p:cNvSpPr>
                <a:spLocks/>
              </p:cNvSpPr>
              <p:nvPr/>
            </p:nvSpPr>
            <p:spPr bwMode="auto">
              <a:xfrm>
                <a:off x="4445" y="3153"/>
                <a:ext cx="76" cy="65"/>
              </a:xfrm>
              <a:custGeom>
                <a:avLst/>
                <a:gdLst>
                  <a:gd name="T0" fmla="*/ 0 w 76"/>
                  <a:gd name="T1" fmla="*/ 1 h 129"/>
                  <a:gd name="T2" fmla="*/ 5 w 76"/>
                  <a:gd name="T3" fmla="*/ 1 h 129"/>
                  <a:gd name="T4" fmla="*/ 10 w 76"/>
                  <a:gd name="T5" fmla="*/ 1 h 129"/>
                  <a:gd name="T6" fmla="*/ 15 w 76"/>
                  <a:gd name="T7" fmla="*/ 1 h 129"/>
                  <a:gd name="T8" fmla="*/ 20 w 76"/>
                  <a:gd name="T9" fmla="*/ 1 h 129"/>
                  <a:gd name="T10" fmla="*/ 27 w 76"/>
                  <a:gd name="T11" fmla="*/ 1 h 129"/>
                  <a:gd name="T12" fmla="*/ 32 w 76"/>
                  <a:gd name="T13" fmla="*/ 1 h 129"/>
                  <a:gd name="T14" fmla="*/ 42 w 76"/>
                  <a:gd name="T15" fmla="*/ 1 h 129"/>
                  <a:gd name="T16" fmla="*/ 53 w 76"/>
                  <a:gd name="T17" fmla="*/ 1 h 129"/>
                  <a:gd name="T18" fmla="*/ 57 w 76"/>
                  <a:gd name="T19" fmla="*/ 1 h 129"/>
                  <a:gd name="T20" fmla="*/ 62 w 76"/>
                  <a:gd name="T21" fmla="*/ 1 h 129"/>
                  <a:gd name="T22" fmla="*/ 66 w 76"/>
                  <a:gd name="T23" fmla="*/ 1 h 129"/>
                  <a:gd name="T24" fmla="*/ 69 w 76"/>
                  <a:gd name="T25" fmla="*/ 1 h 129"/>
                  <a:gd name="T26" fmla="*/ 73 w 76"/>
                  <a:gd name="T27" fmla="*/ 1 h 129"/>
                  <a:gd name="T28" fmla="*/ 76 w 76"/>
                  <a:gd name="T29" fmla="*/ 0 h 12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6" h="129">
                    <a:moveTo>
                      <a:pt x="0" y="129"/>
                    </a:moveTo>
                    <a:lnTo>
                      <a:pt x="5" y="124"/>
                    </a:lnTo>
                    <a:lnTo>
                      <a:pt x="10" y="118"/>
                    </a:lnTo>
                    <a:lnTo>
                      <a:pt x="15" y="111"/>
                    </a:lnTo>
                    <a:lnTo>
                      <a:pt x="20" y="104"/>
                    </a:lnTo>
                    <a:lnTo>
                      <a:pt x="27" y="97"/>
                    </a:lnTo>
                    <a:lnTo>
                      <a:pt x="32" y="90"/>
                    </a:lnTo>
                    <a:lnTo>
                      <a:pt x="42" y="74"/>
                    </a:lnTo>
                    <a:lnTo>
                      <a:pt x="53" y="56"/>
                    </a:lnTo>
                    <a:lnTo>
                      <a:pt x="57" y="45"/>
                    </a:lnTo>
                    <a:lnTo>
                      <a:pt x="62" y="36"/>
                    </a:lnTo>
                    <a:lnTo>
                      <a:pt x="66" y="27"/>
                    </a:lnTo>
                    <a:lnTo>
                      <a:pt x="69" y="18"/>
                    </a:lnTo>
                    <a:lnTo>
                      <a:pt x="73" y="9"/>
                    </a:lnTo>
                    <a:lnTo>
                      <a:pt x="76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4" name="Freeform 55"/>
              <p:cNvSpPr>
                <a:spLocks/>
              </p:cNvSpPr>
              <p:nvPr/>
            </p:nvSpPr>
            <p:spPr bwMode="auto">
              <a:xfrm>
                <a:off x="4161" y="3017"/>
                <a:ext cx="126" cy="154"/>
              </a:xfrm>
              <a:custGeom>
                <a:avLst/>
                <a:gdLst>
                  <a:gd name="T0" fmla="*/ 0 w 126"/>
                  <a:gd name="T1" fmla="*/ 0 h 307"/>
                  <a:gd name="T2" fmla="*/ 126 w 126"/>
                  <a:gd name="T3" fmla="*/ 0 h 307"/>
                  <a:gd name="T4" fmla="*/ 126 w 126"/>
                  <a:gd name="T5" fmla="*/ 1 h 30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26" h="307">
                    <a:moveTo>
                      <a:pt x="0" y="0"/>
                    </a:moveTo>
                    <a:lnTo>
                      <a:pt x="126" y="0"/>
                    </a:lnTo>
                    <a:lnTo>
                      <a:pt x="126" y="307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5" name="Freeform 56"/>
              <p:cNvSpPr>
                <a:spLocks/>
              </p:cNvSpPr>
              <p:nvPr/>
            </p:nvSpPr>
            <p:spPr bwMode="auto">
              <a:xfrm>
                <a:off x="4624" y="2867"/>
                <a:ext cx="124" cy="150"/>
              </a:xfrm>
              <a:custGeom>
                <a:avLst/>
                <a:gdLst>
                  <a:gd name="T0" fmla="*/ 0 w 124"/>
                  <a:gd name="T1" fmla="*/ 1 h 300"/>
                  <a:gd name="T2" fmla="*/ 124 w 124"/>
                  <a:gd name="T3" fmla="*/ 1 h 300"/>
                  <a:gd name="T4" fmla="*/ 124 w 124"/>
                  <a:gd name="T5" fmla="*/ 0 h 3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24" h="300">
                    <a:moveTo>
                      <a:pt x="0" y="300"/>
                    </a:moveTo>
                    <a:lnTo>
                      <a:pt x="124" y="300"/>
                    </a:lnTo>
                    <a:lnTo>
                      <a:pt x="124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6" name="Freeform 57"/>
              <p:cNvSpPr>
                <a:spLocks/>
              </p:cNvSpPr>
              <p:nvPr/>
            </p:nvSpPr>
            <p:spPr bwMode="auto">
              <a:xfrm>
                <a:off x="4290" y="2810"/>
                <a:ext cx="57" cy="41"/>
              </a:xfrm>
              <a:custGeom>
                <a:avLst/>
                <a:gdLst>
                  <a:gd name="T0" fmla="*/ 0 w 57"/>
                  <a:gd name="T1" fmla="*/ 0 h 82"/>
                  <a:gd name="T2" fmla="*/ 0 w 57"/>
                  <a:gd name="T3" fmla="*/ 1 h 82"/>
                  <a:gd name="T4" fmla="*/ 1 w 57"/>
                  <a:gd name="T5" fmla="*/ 1 h 82"/>
                  <a:gd name="T6" fmla="*/ 3 w 57"/>
                  <a:gd name="T7" fmla="*/ 1 h 82"/>
                  <a:gd name="T8" fmla="*/ 5 w 57"/>
                  <a:gd name="T9" fmla="*/ 1 h 82"/>
                  <a:gd name="T10" fmla="*/ 8 w 57"/>
                  <a:gd name="T11" fmla="*/ 1 h 82"/>
                  <a:gd name="T12" fmla="*/ 10 w 57"/>
                  <a:gd name="T13" fmla="*/ 1 h 82"/>
                  <a:gd name="T14" fmla="*/ 14 w 57"/>
                  <a:gd name="T15" fmla="*/ 1 h 82"/>
                  <a:gd name="T16" fmla="*/ 17 w 57"/>
                  <a:gd name="T17" fmla="*/ 1 h 82"/>
                  <a:gd name="T18" fmla="*/ 22 w 57"/>
                  <a:gd name="T19" fmla="*/ 1 h 82"/>
                  <a:gd name="T20" fmla="*/ 26 w 57"/>
                  <a:gd name="T21" fmla="*/ 1 h 82"/>
                  <a:gd name="T22" fmla="*/ 31 w 57"/>
                  <a:gd name="T23" fmla="*/ 1 h 82"/>
                  <a:gd name="T24" fmla="*/ 35 w 57"/>
                  <a:gd name="T25" fmla="*/ 1 h 82"/>
                  <a:gd name="T26" fmla="*/ 45 w 57"/>
                  <a:gd name="T27" fmla="*/ 1 h 82"/>
                  <a:gd name="T28" fmla="*/ 57 w 57"/>
                  <a:gd name="T29" fmla="*/ 1 h 8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57" h="82">
                    <a:moveTo>
                      <a:pt x="0" y="0"/>
                    </a:moveTo>
                    <a:lnTo>
                      <a:pt x="0" y="3"/>
                    </a:lnTo>
                    <a:lnTo>
                      <a:pt x="1" y="5"/>
                    </a:lnTo>
                    <a:lnTo>
                      <a:pt x="3" y="8"/>
                    </a:lnTo>
                    <a:lnTo>
                      <a:pt x="5" y="12"/>
                    </a:lnTo>
                    <a:lnTo>
                      <a:pt x="8" y="17"/>
                    </a:lnTo>
                    <a:lnTo>
                      <a:pt x="10" y="21"/>
                    </a:lnTo>
                    <a:lnTo>
                      <a:pt x="14" y="26"/>
                    </a:lnTo>
                    <a:lnTo>
                      <a:pt x="17" y="32"/>
                    </a:lnTo>
                    <a:lnTo>
                      <a:pt x="22" y="37"/>
                    </a:lnTo>
                    <a:lnTo>
                      <a:pt x="26" y="44"/>
                    </a:lnTo>
                    <a:lnTo>
                      <a:pt x="31" y="50"/>
                    </a:lnTo>
                    <a:lnTo>
                      <a:pt x="35" y="57"/>
                    </a:lnTo>
                    <a:lnTo>
                      <a:pt x="45" y="69"/>
                    </a:lnTo>
                    <a:lnTo>
                      <a:pt x="57" y="82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7" name="Freeform 58"/>
              <p:cNvSpPr>
                <a:spLocks/>
              </p:cNvSpPr>
              <p:nvPr/>
            </p:nvSpPr>
            <p:spPr bwMode="auto">
              <a:xfrm>
                <a:off x="4347" y="2851"/>
                <a:ext cx="97" cy="15"/>
              </a:xfrm>
              <a:custGeom>
                <a:avLst/>
                <a:gdLst>
                  <a:gd name="T0" fmla="*/ 0 w 97"/>
                  <a:gd name="T1" fmla="*/ 0 h 28"/>
                  <a:gd name="T2" fmla="*/ 7 w 97"/>
                  <a:gd name="T3" fmla="*/ 1 h 28"/>
                  <a:gd name="T4" fmla="*/ 14 w 97"/>
                  <a:gd name="T5" fmla="*/ 1 h 28"/>
                  <a:gd name="T6" fmla="*/ 22 w 97"/>
                  <a:gd name="T7" fmla="*/ 1 h 28"/>
                  <a:gd name="T8" fmla="*/ 29 w 97"/>
                  <a:gd name="T9" fmla="*/ 1 h 28"/>
                  <a:gd name="T10" fmla="*/ 35 w 97"/>
                  <a:gd name="T11" fmla="*/ 1 h 28"/>
                  <a:gd name="T12" fmla="*/ 43 w 97"/>
                  <a:gd name="T13" fmla="*/ 1 h 28"/>
                  <a:gd name="T14" fmla="*/ 50 w 97"/>
                  <a:gd name="T15" fmla="*/ 1 h 28"/>
                  <a:gd name="T16" fmla="*/ 56 w 97"/>
                  <a:gd name="T17" fmla="*/ 1 h 28"/>
                  <a:gd name="T18" fmla="*/ 62 w 97"/>
                  <a:gd name="T19" fmla="*/ 1 h 28"/>
                  <a:gd name="T20" fmla="*/ 69 w 97"/>
                  <a:gd name="T21" fmla="*/ 1 h 28"/>
                  <a:gd name="T22" fmla="*/ 75 w 97"/>
                  <a:gd name="T23" fmla="*/ 1 h 28"/>
                  <a:gd name="T24" fmla="*/ 80 w 97"/>
                  <a:gd name="T25" fmla="*/ 1 h 28"/>
                  <a:gd name="T26" fmla="*/ 85 w 97"/>
                  <a:gd name="T27" fmla="*/ 1 h 28"/>
                  <a:gd name="T28" fmla="*/ 89 w 97"/>
                  <a:gd name="T29" fmla="*/ 1 h 28"/>
                  <a:gd name="T30" fmla="*/ 92 w 97"/>
                  <a:gd name="T31" fmla="*/ 1 h 28"/>
                  <a:gd name="T32" fmla="*/ 97 w 97"/>
                  <a:gd name="T33" fmla="*/ 0 h 2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7" h="28">
                    <a:moveTo>
                      <a:pt x="0" y="0"/>
                    </a:moveTo>
                    <a:lnTo>
                      <a:pt x="7" y="7"/>
                    </a:lnTo>
                    <a:lnTo>
                      <a:pt x="14" y="12"/>
                    </a:lnTo>
                    <a:lnTo>
                      <a:pt x="22" y="18"/>
                    </a:lnTo>
                    <a:lnTo>
                      <a:pt x="29" y="21"/>
                    </a:lnTo>
                    <a:lnTo>
                      <a:pt x="35" y="25"/>
                    </a:lnTo>
                    <a:lnTo>
                      <a:pt x="43" y="26"/>
                    </a:lnTo>
                    <a:lnTo>
                      <a:pt x="50" y="28"/>
                    </a:lnTo>
                    <a:lnTo>
                      <a:pt x="56" y="28"/>
                    </a:lnTo>
                    <a:lnTo>
                      <a:pt x="62" y="28"/>
                    </a:lnTo>
                    <a:lnTo>
                      <a:pt x="69" y="26"/>
                    </a:lnTo>
                    <a:lnTo>
                      <a:pt x="75" y="25"/>
                    </a:lnTo>
                    <a:lnTo>
                      <a:pt x="80" y="21"/>
                    </a:lnTo>
                    <a:lnTo>
                      <a:pt x="85" y="18"/>
                    </a:lnTo>
                    <a:lnTo>
                      <a:pt x="89" y="12"/>
                    </a:lnTo>
                    <a:lnTo>
                      <a:pt x="92" y="7"/>
                    </a:lnTo>
                    <a:lnTo>
                      <a:pt x="97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8" name="Freeform 59"/>
              <p:cNvSpPr>
                <a:spLocks/>
              </p:cNvSpPr>
              <p:nvPr/>
            </p:nvSpPr>
            <p:spPr bwMode="auto">
              <a:xfrm>
                <a:off x="4444" y="2792"/>
                <a:ext cx="71" cy="59"/>
              </a:xfrm>
              <a:custGeom>
                <a:avLst/>
                <a:gdLst>
                  <a:gd name="T0" fmla="*/ 0 w 71"/>
                  <a:gd name="T1" fmla="*/ 1 h 118"/>
                  <a:gd name="T2" fmla="*/ 4 w 71"/>
                  <a:gd name="T3" fmla="*/ 1 h 118"/>
                  <a:gd name="T4" fmla="*/ 9 w 71"/>
                  <a:gd name="T5" fmla="*/ 1 h 118"/>
                  <a:gd name="T6" fmla="*/ 14 w 71"/>
                  <a:gd name="T7" fmla="*/ 1 h 118"/>
                  <a:gd name="T8" fmla="*/ 19 w 71"/>
                  <a:gd name="T9" fmla="*/ 1 h 118"/>
                  <a:gd name="T10" fmla="*/ 25 w 71"/>
                  <a:gd name="T11" fmla="*/ 1 h 118"/>
                  <a:gd name="T12" fmla="*/ 30 w 71"/>
                  <a:gd name="T13" fmla="*/ 1 h 118"/>
                  <a:gd name="T14" fmla="*/ 40 w 71"/>
                  <a:gd name="T15" fmla="*/ 1 h 118"/>
                  <a:gd name="T16" fmla="*/ 49 w 71"/>
                  <a:gd name="T17" fmla="*/ 1 h 118"/>
                  <a:gd name="T18" fmla="*/ 54 w 71"/>
                  <a:gd name="T19" fmla="*/ 1 h 118"/>
                  <a:gd name="T20" fmla="*/ 58 w 71"/>
                  <a:gd name="T21" fmla="*/ 1 h 118"/>
                  <a:gd name="T22" fmla="*/ 62 w 71"/>
                  <a:gd name="T23" fmla="*/ 1 h 118"/>
                  <a:gd name="T24" fmla="*/ 65 w 71"/>
                  <a:gd name="T25" fmla="*/ 1 h 118"/>
                  <a:gd name="T26" fmla="*/ 68 w 71"/>
                  <a:gd name="T27" fmla="*/ 1 h 118"/>
                  <a:gd name="T28" fmla="*/ 71 w 71"/>
                  <a:gd name="T29" fmla="*/ 0 h 11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1" h="118">
                    <a:moveTo>
                      <a:pt x="0" y="118"/>
                    </a:moveTo>
                    <a:lnTo>
                      <a:pt x="4" y="114"/>
                    </a:lnTo>
                    <a:lnTo>
                      <a:pt x="9" y="109"/>
                    </a:lnTo>
                    <a:lnTo>
                      <a:pt x="14" y="103"/>
                    </a:lnTo>
                    <a:lnTo>
                      <a:pt x="19" y="96"/>
                    </a:lnTo>
                    <a:lnTo>
                      <a:pt x="25" y="91"/>
                    </a:lnTo>
                    <a:lnTo>
                      <a:pt x="30" y="84"/>
                    </a:lnTo>
                    <a:lnTo>
                      <a:pt x="40" y="68"/>
                    </a:lnTo>
                    <a:lnTo>
                      <a:pt x="49" y="52"/>
                    </a:lnTo>
                    <a:lnTo>
                      <a:pt x="54" y="43"/>
                    </a:lnTo>
                    <a:lnTo>
                      <a:pt x="58" y="34"/>
                    </a:lnTo>
                    <a:lnTo>
                      <a:pt x="62" y="25"/>
                    </a:lnTo>
                    <a:lnTo>
                      <a:pt x="65" y="18"/>
                    </a:lnTo>
                    <a:lnTo>
                      <a:pt x="68" y="9"/>
                    </a:lnTo>
                    <a:lnTo>
                      <a:pt x="71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9" name="Freeform 60"/>
              <p:cNvSpPr>
                <a:spLocks noEditPoints="1"/>
              </p:cNvSpPr>
              <p:nvPr/>
            </p:nvSpPr>
            <p:spPr bwMode="auto">
              <a:xfrm>
                <a:off x="3819" y="2171"/>
                <a:ext cx="5" cy="695"/>
              </a:xfrm>
              <a:custGeom>
                <a:avLst/>
                <a:gdLst>
                  <a:gd name="T0" fmla="*/ 3 w 5"/>
                  <a:gd name="T1" fmla="*/ 1 h 1390"/>
                  <a:gd name="T2" fmla="*/ 0 w 5"/>
                  <a:gd name="T3" fmla="*/ 1 h 1390"/>
                  <a:gd name="T4" fmla="*/ 2 w 5"/>
                  <a:gd name="T5" fmla="*/ 0 h 1390"/>
                  <a:gd name="T6" fmla="*/ 5 w 5"/>
                  <a:gd name="T7" fmla="*/ 1 h 1390"/>
                  <a:gd name="T8" fmla="*/ 3 w 5"/>
                  <a:gd name="T9" fmla="*/ 1 h 1390"/>
                  <a:gd name="T10" fmla="*/ 0 w 5"/>
                  <a:gd name="T11" fmla="*/ 1 h 1390"/>
                  <a:gd name="T12" fmla="*/ 2 w 5"/>
                  <a:gd name="T13" fmla="*/ 1 h 1390"/>
                  <a:gd name="T14" fmla="*/ 5 w 5"/>
                  <a:gd name="T15" fmla="*/ 1 h 1390"/>
                  <a:gd name="T16" fmla="*/ 3 w 5"/>
                  <a:gd name="T17" fmla="*/ 1 h 1390"/>
                  <a:gd name="T18" fmla="*/ 0 w 5"/>
                  <a:gd name="T19" fmla="*/ 1 h 1390"/>
                  <a:gd name="T20" fmla="*/ 2 w 5"/>
                  <a:gd name="T21" fmla="*/ 1 h 1390"/>
                  <a:gd name="T22" fmla="*/ 5 w 5"/>
                  <a:gd name="T23" fmla="*/ 1 h 1390"/>
                  <a:gd name="T24" fmla="*/ 3 w 5"/>
                  <a:gd name="T25" fmla="*/ 1 h 1390"/>
                  <a:gd name="T26" fmla="*/ 0 w 5"/>
                  <a:gd name="T27" fmla="*/ 1 h 1390"/>
                  <a:gd name="T28" fmla="*/ 2 w 5"/>
                  <a:gd name="T29" fmla="*/ 1 h 1390"/>
                  <a:gd name="T30" fmla="*/ 5 w 5"/>
                  <a:gd name="T31" fmla="*/ 1 h 1390"/>
                  <a:gd name="T32" fmla="*/ 3 w 5"/>
                  <a:gd name="T33" fmla="*/ 1 h 1390"/>
                  <a:gd name="T34" fmla="*/ 0 w 5"/>
                  <a:gd name="T35" fmla="*/ 1 h 1390"/>
                  <a:gd name="T36" fmla="*/ 2 w 5"/>
                  <a:gd name="T37" fmla="*/ 1 h 1390"/>
                  <a:gd name="T38" fmla="*/ 5 w 5"/>
                  <a:gd name="T39" fmla="*/ 1 h 1390"/>
                  <a:gd name="T40" fmla="*/ 3 w 5"/>
                  <a:gd name="T41" fmla="*/ 1 h 1390"/>
                  <a:gd name="T42" fmla="*/ 0 w 5"/>
                  <a:gd name="T43" fmla="*/ 1 h 1390"/>
                  <a:gd name="T44" fmla="*/ 2 w 5"/>
                  <a:gd name="T45" fmla="*/ 1 h 1390"/>
                  <a:gd name="T46" fmla="*/ 5 w 5"/>
                  <a:gd name="T47" fmla="*/ 1 h 1390"/>
                  <a:gd name="T48" fmla="*/ 3 w 5"/>
                  <a:gd name="T49" fmla="*/ 1 h 1390"/>
                  <a:gd name="T50" fmla="*/ 0 w 5"/>
                  <a:gd name="T51" fmla="*/ 1 h 1390"/>
                  <a:gd name="T52" fmla="*/ 2 w 5"/>
                  <a:gd name="T53" fmla="*/ 1 h 1390"/>
                  <a:gd name="T54" fmla="*/ 5 w 5"/>
                  <a:gd name="T55" fmla="*/ 1 h 1390"/>
                  <a:gd name="T56" fmla="*/ 3 w 5"/>
                  <a:gd name="T57" fmla="*/ 1 h 1390"/>
                  <a:gd name="T58" fmla="*/ 0 w 5"/>
                  <a:gd name="T59" fmla="*/ 1 h 1390"/>
                  <a:gd name="T60" fmla="*/ 2 w 5"/>
                  <a:gd name="T61" fmla="*/ 1 h 1390"/>
                  <a:gd name="T62" fmla="*/ 5 w 5"/>
                  <a:gd name="T63" fmla="*/ 1 h 1390"/>
                  <a:gd name="T64" fmla="*/ 3 w 5"/>
                  <a:gd name="T65" fmla="*/ 1 h 1390"/>
                  <a:gd name="T66" fmla="*/ 0 w 5"/>
                  <a:gd name="T67" fmla="*/ 1 h 1390"/>
                  <a:gd name="T68" fmla="*/ 2 w 5"/>
                  <a:gd name="T69" fmla="*/ 1 h 1390"/>
                  <a:gd name="T70" fmla="*/ 5 w 5"/>
                  <a:gd name="T71" fmla="*/ 1 h 1390"/>
                  <a:gd name="T72" fmla="*/ 3 w 5"/>
                  <a:gd name="T73" fmla="*/ 1 h 1390"/>
                  <a:gd name="T74" fmla="*/ 0 w 5"/>
                  <a:gd name="T75" fmla="*/ 1 h 1390"/>
                  <a:gd name="T76" fmla="*/ 2 w 5"/>
                  <a:gd name="T77" fmla="*/ 1 h 1390"/>
                  <a:gd name="T78" fmla="*/ 5 w 5"/>
                  <a:gd name="T79" fmla="*/ 1 h 1390"/>
                  <a:gd name="T80" fmla="*/ 3 w 5"/>
                  <a:gd name="T81" fmla="*/ 1 h 1390"/>
                  <a:gd name="T82" fmla="*/ 0 w 5"/>
                  <a:gd name="T83" fmla="*/ 1 h 1390"/>
                  <a:gd name="T84" fmla="*/ 2 w 5"/>
                  <a:gd name="T85" fmla="*/ 1 h 1390"/>
                  <a:gd name="T86" fmla="*/ 5 w 5"/>
                  <a:gd name="T87" fmla="*/ 1 h 1390"/>
                  <a:gd name="T88" fmla="*/ 3 w 5"/>
                  <a:gd name="T89" fmla="*/ 1 h 1390"/>
                  <a:gd name="T90" fmla="*/ 0 w 5"/>
                  <a:gd name="T91" fmla="*/ 1 h 1390"/>
                  <a:gd name="T92" fmla="*/ 2 w 5"/>
                  <a:gd name="T93" fmla="*/ 1 h 1390"/>
                  <a:gd name="T94" fmla="*/ 5 w 5"/>
                  <a:gd name="T95" fmla="*/ 1 h 1390"/>
                  <a:gd name="T96" fmla="*/ 3 w 5"/>
                  <a:gd name="T97" fmla="*/ 1 h 1390"/>
                  <a:gd name="T98" fmla="*/ 0 w 5"/>
                  <a:gd name="T99" fmla="*/ 1 h 1390"/>
                  <a:gd name="T100" fmla="*/ 2 w 5"/>
                  <a:gd name="T101" fmla="*/ 1 h 1390"/>
                  <a:gd name="T102" fmla="*/ 5 w 5"/>
                  <a:gd name="T103" fmla="*/ 1 h 1390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5" h="1390">
                    <a:moveTo>
                      <a:pt x="5" y="4"/>
                    </a:moveTo>
                    <a:lnTo>
                      <a:pt x="5" y="68"/>
                    </a:lnTo>
                    <a:lnTo>
                      <a:pt x="5" y="70"/>
                    </a:lnTo>
                    <a:lnTo>
                      <a:pt x="4" y="72"/>
                    </a:lnTo>
                    <a:lnTo>
                      <a:pt x="3" y="72"/>
                    </a:lnTo>
                    <a:lnTo>
                      <a:pt x="2" y="74"/>
                    </a:lnTo>
                    <a:lnTo>
                      <a:pt x="1" y="72"/>
                    </a:lnTo>
                    <a:lnTo>
                      <a:pt x="0" y="70"/>
                    </a:lnTo>
                    <a:lnTo>
                      <a:pt x="0" y="68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2"/>
                    </a:lnTo>
                    <a:lnTo>
                      <a:pt x="5" y="4"/>
                    </a:lnTo>
                    <a:close/>
                    <a:moveTo>
                      <a:pt x="5" y="115"/>
                    </a:moveTo>
                    <a:lnTo>
                      <a:pt x="5" y="179"/>
                    </a:lnTo>
                    <a:lnTo>
                      <a:pt x="5" y="181"/>
                    </a:lnTo>
                    <a:lnTo>
                      <a:pt x="4" y="181"/>
                    </a:lnTo>
                    <a:lnTo>
                      <a:pt x="3" y="183"/>
                    </a:lnTo>
                    <a:lnTo>
                      <a:pt x="2" y="183"/>
                    </a:lnTo>
                    <a:lnTo>
                      <a:pt x="1" y="183"/>
                    </a:lnTo>
                    <a:lnTo>
                      <a:pt x="1" y="181"/>
                    </a:lnTo>
                    <a:lnTo>
                      <a:pt x="0" y="181"/>
                    </a:lnTo>
                    <a:lnTo>
                      <a:pt x="0" y="179"/>
                    </a:lnTo>
                    <a:lnTo>
                      <a:pt x="0" y="115"/>
                    </a:lnTo>
                    <a:lnTo>
                      <a:pt x="0" y="113"/>
                    </a:lnTo>
                    <a:lnTo>
                      <a:pt x="1" y="111"/>
                    </a:lnTo>
                    <a:lnTo>
                      <a:pt x="1" y="109"/>
                    </a:lnTo>
                    <a:lnTo>
                      <a:pt x="2" y="109"/>
                    </a:lnTo>
                    <a:lnTo>
                      <a:pt x="3" y="109"/>
                    </a:lnTo>
                    <a:lnTo>
                      <a:pt x="4" y="111"/>
                    </a:lnTo>
                    <a:lnTo>
                      <a:pt x="5" y="113"/>
                    </a:lnTo>
                    <a:lnTo>
                      <a:pt x="5" y="115"/>
                    </a:lnTo>
                    <a:close/>
                    <a:moveTo>
                      <a:pt x="5" y="224"/>
                    </a:moveTo>
                    <a:lnTo>
                      <a:pt x="5" y="288"/>
                    </a:lnTo>
                    <a:lnTo>
                      <a:pt x="5" y="290"/>
                    </a:lnTo>
                    <a:lnTo>
                      <a:pt x="4" y="292"/>
                    </a:lnTo>
                    <a:lnTo>
                      <a:pt x="3" y="292"/>
                    </a:lnTo>
                    <a:lnTo>
                      <a:pt x="2" y="293"/>
                    </a:lnTo>
                    <a:lnTo>
                      <a:pt x="1" y="292"/>
                    </a:lnTo>
                    <a:lnTo>
                      <a:pt x="0" y="290"/>
                    </a:lnTo>
                    <a:lnTo>
                      <a:pt x="0" y="288"/>
                    </a:lnTo>
                    <a:lnTo>
                      <a:pt x="0" y="224"/>
                    </a:lnTo>
                    <a:lnTo>
                      <a:pt x="0" y="222"/>
                    </a:lnTo>
                    <a:lnTo>
                      <a:pt x="1" y="220"/>
                    </a:lnTo>
                    <a:lnTo>
                      <a:pt x="2" y="220"/>
                    </a:lnTo>
                    <a:lnTo>
                      <a:pt x="3" y="220"/>
                    </a:lnTo>
                    <a:lnTo>
                      <a:pt x="4" y="220"/>
                    </a:lnTo>
                    <a:lnTo>
                      <a:pt x="5" y="222"/>
                    </a:lnTo>
                    <a:lnTo>
                      <a:pt x="5" y="224"/>
                    </a:lnTo>
                    <a:close/>
                    <a:moveTo>
                      <a:pt x="5" y="335"/>
                    </a:moveTo>
                    <a:lnTo>
                      <a:pt x="5" y="397"/>
                    </a:lnTo>
                    <a:lnTo>
                      <a:pt x="5" y="399"/>
                    </a:lnTo>
                    <a:lnTo>
                      <a:pt x="4" y="401"/>
                    </a:lnTo>
                    <a:lnTo>
                      <a:pt x="3" y="402"/>
                    </a:lnTo>
                    <a:lnTo>
                      <a:pt x="2" y="402"/>
                    </a:lnTo>
                    <a:lnTo>
                      <a:pt x="1" y="402"/>
                    </a:lnTo>
                    <a:lnTo>
                      <a:pt x="1" y="401"/>
                    </a:lnTo>
                    <a:lnTo>
                      <a:pt x="0" y="399"/>
                    </a:lnTo>
                    <a:lnTo>
                      <a:pt x="0" y="397"/>
                    </a:lnTo>
                    <a:lnTo>
                      <a:pt x="0" y="335"/>
                    </a:lnTo>
                    <a:lnTo>
                      <a:pt x="0" y="333"/>
                    </a:lnTo>
                    <a:lnTo>
                      <a:pt x="1" y="331"/>
                    </a:lnTo>
                    <a:lnTo>
                      <a:pt x="1" y="329"/>
                    </a:lnTo>
                    <a:lnTo>
                      <a:pt x="2" y="329"/>
                    </a:lnTo>
                    <a:lnTo>
                      <a:pt x="3" y="329"/>
                    </a:lnTo>
                    <a:lnTo>
                      <a:pt x="4" y="331"/>
                    </a:lnTo>
                    <a:lnTo>
                      <a:pt x="5" y="333"/>
                    </a:lnTo>
                    <a:lnTo>
                      <a:pt x="5" y="335"/>
                    </a:lnTo>
                    <a:close/>
                    <a:moveTo>
                      <a:pt x="5" y="443"/>
                    </a:moveTo>
                    <a:lnTo>
                      <a:pt x="5" y="508"/>
                    </a:lnTo>
                    <a:lnTo>
                      <a:pt x="5" y="510"/>
                    </a:lnTo>
                    <a:lnTo>
                      <a:pt x="4" y="511"/>
                    </a:lnTo>
                    <a:lnTo>
                      <a:pt x="3" y="511"/>
                    </a:lnTo>
                    <a:lnTo>
                      <a:pt x="2" y="511"/>
                    </a:lnTo>
                    <a:lnTo>
                      <a:pt x="1" y="511"/>
                    </a:lnTo>
                    <a:lnTo>
                      <a:pt x="0" y="510"/>
                    </a:lnTo>
                    <a:lnTo>
                      <a:pt x="0" y="508"/>
                    </a:lnTo>
                    <a:lnTo>
                      <a:pt x="0" y="443"/>
                    </a:lnTo>
                    <a:lnTo>
                      <a:pt x="0" y="442"/>
                    </a:lnTo>
                    <a:lnTo>
                      <a:pt x="1" y="440"/>
                    </a:lnTo>
                    <a:lnTo>
                      <a:pt x="2" y="438"/>
                    </a:lnTo>
                    <a:lnTo>
                      <a:pt x="3" y="440"/>
                    </a:lnTo>
                    <a:lnTo>
                      <a:pt x="4" y="440"/>
                    </a:lnTo>
                    <a:lnTo>
                      <a:pt x="5" y="442"/>
                    </a:lnTo>
                    <a:lnTo>
                      <a:pt x="5" y="443"/>
                    </a:lnTo>
                    <a:close/>
                    <a:moveTo>
                      <a:pt x="5" y="552"/>
                    </a:moveTo>
                    <a:lnTo>
                      <a:pt x="5" y="617"/>
                    </a:lnTo>
                    <a:lnTo>
                      <a:pt x="5" y="619"/>
                    </a:lnTo>
                    <a:lnTo>
                      <a:pt x="4" y="620"/>
                    </a:lnTo>
                    <a:lnTo>
                      <a:pt x="3" y="622"/>
                    </a:lnTo>
                    <a:lnTo>
                      <a:pt x="2" y="622"/>
                    </a:lnTo>
                    <a:lnTo>
                      <a:pt x="1" y="622"/>
                    </a:lnTo>
                    <a:lnTo>
                      <a:pt x="1" y="620"/>
                    </a:lnTo>
                    <a:lnTo>
                      <a:pt x="0" y="619"/>
                    </a:lnTo>
                    <a:lnTo>
                      <a:pt x="0" y="617"/>
                    </a:lnTo>
                    <a:lnTo>
                      <a:pt x="0" y="552"/>
                    </a:lnTo>
                    <a:lnTo>
                      <a:pt x="0" y="551"/>
                    </a:lnTo>
                    <a:lnTo>
                      <a:pt x="1" y="551"/>
                    </a:lnTo>
                    <a:lnTo>
                      <a:pt x="1" y="549"/>
                    </a:lnTo>
                    <a:lnTo>
                      <a:pt x="2" y="549"/>
                    </a:lnTo>
                    <a:lnTo>
                      <a:pt x="3" y="549"/>
                    </a:lnTo>
                    <a:lnTo>
                      <a:pt x="4" y="551"/>
                    </a:lnTo>
                    <a:lnTo>
                      <a:pt x="5" y="551"/>
                    </a:lnTo>
                    <a:lnTo>
                      <a:pt x="5" y="552"/>
                    </a:lnTo>
                    <a:close/>
                    <a:moveTo>
                      <a:pt x="5" y="663"/>
                    </a:moveTo>
                    <a:lnTo>
                      <a:pt x="5" y="728"/>
                    </a:lnTo>
                    <a:lnTo>
                      <a:pt x="5" y="729"/>
                    </a:lnTo>
                    <a:lnTo>
                      <a:pt x="4" y="731"/>
                    </a:lnTo>
                    <a:lnTo>
                      <a:pt x="3" y="731"/>
                    </a:lnTo>
                    <a:lnTo>
                      <a:pt x="2" y="731"/>
                    </a:lnTo>
                    <a:lnTo>
                      <a:pt x="1" y="731"/>
                    </a:lnTo>
                    <a:lnTo>
                      <a:pt x="0" y="729"/>
                    </a:lnTo>
                    <a:lnTo>
                      <a:pt x="0" y="728"/>
                    </a:lnTo>
                    <a:lnTo>
                      <a:pt x="0" y="663"/>
                    </a:lnTo>
                    <a:lnTo>
                      <a:pt x="0" y="661"/>
                    </a:lnTo>
                    <a:lnTo>
                      <a:pt x="1" y="660"/>
                    </a:lnTo>
                    <a:lnTo>
                      <a:pt x="1" y="658"/>
                    </a:lnTo>
                    <a:lnTo>
                      <a:pt x="2" y="658"/>
                    </a:lnTo>
                    <a:lnTo>
                      <a:pt x="3" y="658"/>
                    </a:lnTo>
                    <a:lnTo>
                      <a:pt x="4" y="660"/>
                    </a:lnTo>
                    <a:lnTo>
                      <a:pt x="5" y="661"/>
                    </a:lnTo>
                    <a:lnTo>
                      <a:pt x="5" y="663"/>
                    </a:lnTo>
                    <a:close/>
                    <a:moveTo>
                      <a:pt x="5" y="772"/>
                    </a:moveTo>
                    <a:lnTo>
                      <a:pt x="5" y="836"/>
                    </a:lnTo>
                    <a:lnTo>
                      <a:pt x="5" y="838"/>
                    </a:lnTo>
                    <a:lnTo>
                      <a:pt x="4" y="840"/>
                    </a:lnTo>
                    <a:lnTo>
                      <a:pt x="3" y="842"/>
                    </a:lnTo>
                    <a:lnTo>
                      <a:pt x="2" y="842"/>
                    </a:lnTo>
                    <a:lnTo>
                      <a:pt x="1" y="842"/>
                    </a:lnTo>
                    <a:lnTo>
                      <a:pt x="1" y="840"/>
                    </a:lnTo>
                    <a:lnTo>
                      <a:pt x="0" y="838"/>
                    </a:lnTo>
                    <a:lnTo>
                      <a:pt x="0" y="836"/>
                    </a:lnTo>
                    <a:lnTo>
                      <a:pt x="0" y="772"/>
                    </a:lnTo>
                    <a:lnTo>
                      <a:pt x="0" y="770"/>
                    </a:lnTo>
                    <a:lnTo>
                      <a:pt x="1" y="770"/>
                    </a:lnTo>
                    <a:lnTo>
                      <a:pt x="1" y="769"/>
                    </a:lnTo>
                    <a:lnTo>
                      <a:pt x="2" y="769"/>
                    </a:lnTo>
                    <a:lnTo>
                      <a:pt x="3" y="769"/>
                    </a:lnTo>
                    <a:lnTo>
                      <a:pt x="4" y="770"/>
                    </a:lnTo>
                    <a:lnTo>
                      <a:pt x="5" y="770"/>
                    </a:lnTo>
                    <a:lnTo>
                      <a:pt x="5" y="772"/>
                    </a:lnTo>
                    <a:close/>
                    <a:moveTo>
                      <a:pt x="5" y="883"/>
                    </a:moveTo>
                    <a:lnTo>
                      <a:pt x="5" y="947"/>
                    </a:lnTo>
                    <a:lnTo>
                      <a:pt x="5" y="949"/>
                    </a:lnTo>
                    <a:lnTo>
                      <a:pt x="4" y="949"/>
                    </a:lnTo>
                    <a:lnTo>
                      <a:pt x="3" y="951"/>
                    </a:lnTo>
                    <a:lnTo>
                      <a:pt x="2" y="951"/>
                    </a:lnTo>
                    <a:lnTo>
                      <a:pt x="1" y="951"/>
                    </a:lnTo>
                    <a:lnTo>
                      <a:pt x="1" y="949"/>
                    </a:lnTo>
                    <a:lnTo>
                      <a:pt x="0" y="949"/>
                    </a:lnTo>
                    <a:lnTo>
                      <a:pt x="0" y="947"/>
                    </a:lnTo>
                    <a:lnTo>
                      <a:pt x="0" y="883"/>
                    </a:lnTo>
                    <a:lnTo>
                      <a:pt x="0" y="881"/>
                    </a:lnTo>
                    <a:lnTo>
                      <a:pt x="1" y="879"/>
                    </a:lnTo>
                    <a:lnTo>
                      <a:pt x="1" y="878"/>
                    </a:lnTo>
                    <a:lnTo>
                      <a:pt x="2" y="878"/>
                    </a:lnTo>
                    <a:lnTo>
                      <a:pt x="3" y="878"/>
                    </a:lnTo>
                    <a:lnTo>
                      <a:pt x="4" y="879"/>
                    </a:lnTo>
                    <a:lnTo>
                      <a:pt x="5" y="881"/>
                    </a:lnTo>
                    <a:lnTo>
                      <a:pt x="5" y="883"/>
                    </a:lnTo>
                    <a:close/>
                    <a:moveTo>
                      <a:pt x="5" y="992"/>
                    </a:moveTo>
                    <a:lnTo>
                      <a:pt x="5" y="1056"/>
                    </a:lnTo>
                    <a:lnTo>
                      <a:pt x="5" y="1058"/>
                    </a:lnTo>
                    <a:lnTo>
                      <a:pt x="4" y="1060"/>
                    </a:lnTo>
                    <a:lnTo>
                      <a:pt x="3" y="1060"/>
                    </a:lnTo>
                    <a:lnTo>
                      <a:pt x="2" y="1062"/>
                    </a:lnTo>
                    <a:lnTo>
                      <a:pt x="1" y="1060"/>
                    </a:lnTo>
                    <a:lnTo>
                      <a:pt x="0" y="1058"/>
                    </a:lnTo>
                    <a:lnTo>
                      <a:pt x="0" y="1056"/>
                    </a:lnTo>
                    <a:lnTo>
                      <a:pt x="0" y="992"/>
                    </a:lnTo>
                    <a:lnTo>
                      <a:pt x="0" y="990"/>
                    </a:lnTo>
                    <a:lnTo>
                      <a:pt x="1" y="988"/>
                    </a:lnTo>
                    <a:lnTo>
                      <a:pt x="2" y="988"/>
                    </a:lnTo>
                    <a:lnTo>
                      <a:pt x="3" y="988"/>
                    </a:lnTo>
                    <a:lnTo>
                      <a:pt x="4" y="988"/>
                    </a:lnTo>
                    <a:lnTo>
                      <a:pt x="5" y="990"/>
                    </a:lnTo>
                    <a:lnTo>
                      <a:pt x="5" y="992"/>
                    </a:lnTo>
                    <a:close/>
                    <a:moveTo>
                      <a:pt x="5" y="1103"/>
                    </a:moveTo>
                    <a:lnTo>
                      <a:pt x="5" y="1167"/>
                    </a:lnTo>
                    <a:lnTo>
                      <a:pt x="4" y="1169"/>
                    </a:lnTo>
                    <a:lnTo>
                      <a:pt x="3" y="1171"/>
                    </a:lnTo>
                    <a:lnTo>
                      <a:pt x="2" y="1171"/>
                    </a:lnTo>
                    <a:lnTo>
                      <a:pt x="1" y="1171"/>
                    </a:lnTo>
                    <a:lnTo>
                      <a:pt x="1" y="1169"/>
                    </a:lnTo>
                    <a:lnTo>
                      <a:pt x="0" y="1167"/>
                    </a:lnTo>
                    <a:lnTo>
                      <a:pt x="0" y="1103"/>
                    </a:lnTo>
                    <a:lnTo>
                      <a:pt x="0" y="1101"/>
                    </a:lnTo>
                    <a:lnTo>
                      <a:pt x="1" y="1099"/>
                    </a:lnTo>
                    <a:lnTo>
                      <a:pt x="1" y="1097"/>
                    </a:lnTo>
                    <a:lnTo>
                      <a:pt x="2" y="1097"/>
                    </a:lnTo>
                    <a:lnTo>
                      <a:pt x="3" y="1097"/>
                    </a:lnTo>
                    <a:lnTo>
                      <a:pt x="4" y="1099"/>
                    </a:lnTo>
                    <a:lnTo>
                      <a:pt x="5" y="1101"/>
                    </a:lnTo>
                    <a:lnTo>
                      <a:pt x="5" y="1103"/>
                    </a:lnTo>
                    <a:close/>
                    <a:moveTo>
                      <a:pt x="5" y="1212"/>
                    </a:moveTo>
                    <a:lnTo>
                      <a:pt x="5" y="1276"/>
                    </a:lnTo>
                    <a:lnTo>
                      <a:pt x="5" y="1278"/>
                    </a:lnTo>
                    <a:lnTo>
                      <a:pt x="4" y="1280"/>
                    </a:lnTo>
                    <a:lnTo>
                      <a:pt x="3" y="1280"/>
                    </a:lnTo>
                    <a:lnTo>
                      <a:pt x="2" y="1281"/>
                    </a:lnTo>
                    <a:lnTo>
                      <a:pt x="1" y="1280"/>
                    </a:lnTo>
                    <a:lnTo>
                      <a:pt x="0" y="1278"/>
                    </a:lnTo>
                    <a:lnTo>
                      <a:pt x="0" y="1276"/>
                    </a:lnTo>
                    <a:lnTo>
                      <a:pt x="0" y="1212"/>
                    </a:lnTo>
                    <a:lnTo>
                      <a:pt x="0" y="1210"/>
                    </a:lnTo>
                    <a:lnTo>
                      <a:pt x="1" y="1208"/>
                    </a:lnTo>
                    <a:lnTo>
                      <a:pt x="2" y="1208"/>
                    </a:lnTo>
                    <a:lnTo>
                      <a:pt x="3" y="1208"/>
                    </a:lnTo>
                    <a:lnTo>
                      <a:pt x="4" y="1208"/>
                    </a:lnTo>
                    <a:lnTo>
                      <a:pt x="5" y="1210"/>
                    </a:lnTo>
                    <a:lnTo>
                      <a:pt x="5" y="1212"/>
                    </a:lnTo>
                    <a:close/>
                    <a:moveTo>
                      <a:pt x="5" y="1322"/>
                    </a:moveTo>
                    <a:lnTo>
                      <a:pt x="5" y="1385"/>
                    </a:lnTo>
                    <a:lnTo>
                      <a:pt x="5" y="1387"/>
                    </a:lnTo>
                    <a:lnTo>
                      <a:pt x="4" y="1388"/>
                    </a:lnTo>
                    <a:lnTo>
                      <a:pt x="3" y="1390"/>
                    </a:lnTo>
                    <a:lnTo>
                      <a:pt x="2" y="1390"/>
                    </a:lnTo>
                    <a:lnTo>
                      <a:pt x="1" y="1390"/>
                    </a:lnTo>
                    <a:lnTo>
                      <a:pt x="1" y="1388"/>
                    </a:lnTo>
                    <a:lnTo>
                      <a:pt x="0" y="1387"/>
                    </a:lnTo>
                    <a:lnTo>
                      <a:pt x="0" y="1385"/>
                    </a:lnTo>
                    <a:lnTo>
                      <a:pt x="0" y="1322"/>
                    </a:lnTo>
                    <a:lnTo>
                      <a:pt x="0" y="1321"/>
                    </a:lnTo>
                    <a:lnTo>
                      <a:pt x="1" y="1319"/>
                    </a:lnTo>
                    <a:lnTo>
                      <a:pt x="1" y="1317"/>
                    </a:lnTo>
                    <a:lnTo>
                      <a:pt x="2" y="1317"/>
                    </a:lnTo>
                    <a:lnTo>
                      <a:pt x="3" y="1317"/>
                    </a:lnTo>
                    <a:lnTo>
                      <a:pt x="4" y="1319"/>
                    </a:lnTo>
                    <a:lnTo>
                      <a:pt x="5" y="1321"/>
                    </a:lnTo>
                    <a:lnTo>
                      <a:pt x="5" y="1322"/>
                    </a:lnTo>
                    <a:close/>
                  </a:path>
                </a:pathLst>
              </a:custGeom>
              <a:solidFill>
                <a:srgbClr val="000000"/>
              </a:solidFill>
              <a:ln w="6350" cap="flat" cmpd="sng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0" name="Freeform 61"/>
              <p:cNvSpPr>
                <a:spLocks noEditPoints="1"/>
              </p:cNvSpPr>
              <p:nvPr/>
            </p:nvSpPr>
            <p:spPr bwMode="auto">
              <a:xfrm>
                <a:off x="4159" y="2171"/>
                <a:ext cx="5" cy="848"/>
              </a:xfrm>
              <a:custGeom>
                <a:avLst/>
                <a:gdLst>
                  <a:gd name="T0" fmla="*/ 2 w 5"/>
                  <a:gd name="T1" fmla="*/ 0 h 1698"/>
                  <a:gd name="T2" fmla="*/ 0 w 5"/>
                  <a:gd name="T3" fmla="*/ 0 h 1698"/>
                  <a:gd name="T4" fmla="*/ 5 w 5"/>
                  <a:gd name="T5" fmla="*/ 0 h 1698"/>
                  <a:gd name="T6" fmla="*/ 4 w 5"/>
                  <a:gd name="T7" fmla="*/ 0 h 1698"/>
                  <a:gd name="T8" fmla="*/ 0 w 5"/>
                  <a:gd name="T9" fmla="*/ 0 h 1698"/>
                  <a:gd name="T10" fmla="*/ 3 w 5"/>
                  <a:gd name="T11" fmla="*/ 0 h 1698"/>
                  <a:gd name="T12" fmla="*/ 5 w 5"/>
                  <a:gd name="T13" fmla="*/ 0 h 1698"/>
                  <a:gd name="T14" fmla="*/ 1 w 5"/>
                  <a:gd name="T15" fmla="*/ 0 h 1698"/>
                  <a:gd name="T16" fmla="*/ 1 w 5"/>
                  <a:gd name="T17" fmla="*/ 0 h 1698"/>
                  <a:gd name="T18" fmla="*/ 5 w 5"/>
                  <a:gd name="T19" fmla="*/ 0 h 1698"/>
                  <a:gd name="T20" fmla="*/ 2 w 5"/>
                  <a:gd name="T21" fmla="*/ 0 h 1698"/>
                  <a:gd name="T22" fmla="*/ 0 w 5"/>
                  <a:gd name="T23" fmla="*/ 0 h 1698"/>
                  <a:gd name="T24" fmla="*/ 5 w 5"/>
                  <a:gd name="T25" fmla="*/ 0 h 1698"/>
                  <a:gd name="T26" fmla="*/ 4 w 5"/>
                  <a:gd name="T27" fmla="*/ 0 h 1698"/>
                  <a:gd name="T28" fmla="*/ 0 w 5"/>
                  <a:gd name="T29" fmla="*/ 0 h 1698"/>
                  <a:gd name="T30" fmla="*/ 3 w 5"/>
                  <a:gd name="T31" fmla="*/ 0 h 1698"/>
                  <a:gd name="T32" fmla="*/ 5 w 5"/>
                  <a:gd name="T33" fmla="*/ 0 h 1698"/>
                  <a:gd name="T34" fmla="*/ 1 w 5"/>
                  <a:gd name="T35" fmla="*/ 0 h 1698"/>
                  <a:gd name="T36" fmla="*/ 1 w 5"/>
                  <a:gd name="T37" fmla="*/ 0 h 1698"/>
                  <a:gd name="T38" fmla="*/ 5 w 5"/>
                  <a:gd name="T39" fmla="*/ 0 h 1698"/>
                  <a:gd name="T40" fmla="*/ 2 w 5"/>
                  <a:gd name="T41" fmla="*/ 0 h 1698"/>
                  <a:gd name="T42" fmla="*/ 0 w 5"/>
                  <a:gd name="T43" fmla="*/ 0 h 1698"/>
                  <a:gd name="T44" fmla="*/ 5 w 5"/>
                  <a:gd name="T45" fmla="*/ 0 h 1698"/>
                  <a:gd name="T46" fmla="*/ 4 w 5"/>
                  <a:gd name="T47" fmla="*/ 0 h 1698"/>
                  <a:gd name="T48" fmla="*/ 0 w 5"/>
                  <a:gd name="T49" fmla="*/ 0 h 1698"/>
                  <a:gd name="T50" fmla="*/ 3 w 5"/>
                  <a:gd name="T51" fmla="*/ 0 h 1698"/>
                  <a:gd name="T52" fmla="*/ 5 w 5"/>
                  <a:gd name="T53" fmla="*/ 0 h 1698"/>
                  <a:gd name="T54" fmla="*/ 1 w 5"/>
                  <a:gd name="T55" fmla="*/ 0 h 1698"/>
                  <a:gd name="T56" fmla="*/ 1 w 5"/>
                  <a:gd name="T57" fmla="*/ 0 h 1698"/>
                  <a:gd name="T58" fmla="*/ 5 w 5"/>
                  <a:gd name="T59" fmla="*/ 0 h 1698"/>
                  <a:gd name="T60" fmla="*/ 2 w 5"/>
                  <a:gd name="T61" fmla="*/ 0 h 1698"/>
                  <a:gd name="T62" fmla="*/ 0 w 5"/>
                  <a:gd name="T63" fmla="*/ 0 h 1698"/>
                  <a:gd name="T64" fmla="*/ 5 w 5"/>
                  <a:gd name="T65" fmla="*/ 0 h 1698"/>
                  <a:gd name="T66" fmla="*/ 4 w 5"/>
                  <a:gd name="T67" fmla="*/ 0 h 1698"/>
                  <a:gd name="T68" fmla="*/ 0 w 5"/>
                  <a:gd name="T69" fmla="*/ 0 h 1698"/>
                  <a:gd name="T70" fmla="*/ 3 w 5"/>
                  <a:gd name="T71" fmla="*/ 0 h 1698"/>
                  <a:gd name="T72" fmla="*/ 5 w 5"/>
                  <a:gd name="T73" fmla="*/ 0 h 1698"/>
                  <a:gd name="T74" fmla="*/ 1 w 5"/>
                  <a:gd name="T75" fmla="*/ 0 h 1698"/>
                  <a:gd name="T76" fmla="*/ 1 w 5"/>
                  <a:gd name="T77" fmla="*/ 0 h 1698"/>
                  <a:gd name="T78" fmla="*/ 5 w 5"/>
                  <a:gd name="T79" fmla="*/ 0 h 1698"/>
                  <a:gd name="T80" fmla="*/ 2 w 5"/>
                  <a:gd name="T81" fmla="*/ 0 h 1698"/>
                  <a:gd name="T82" fmla="*/ 0 w 5"/>
                  <a:gd name="T83" fmla="*/ 0 h 1698"/>
                  <a:gd name="T84" fmla="*/ 5 w 5"/>
                  <a:gd name="T85" fmla="*/ 0 h 1698"/>
                  <a:gd name="T86" fmla="*/ 4 w 5"/>
                  <a:gd name="T87" fmla="*/ 0 h 1698"/>
                  <a:gd name="T88" fmla="*/ 0 w 5"/>
                  <a:gd name="T89" fmla="*/ 0 h 1698"/>
                  <a:gd name="T90" fmla="*/ 3 w 5"/>
                  <a:gd name="T91" fmla="*/ 0 h 1698"/>
                  <a:gd name="T92" fmla="*/ 5 w 5"/>
                  <a:gd name="T93" fmla="*/ 0 h 1698"/>
                  <a:gd name="T94" fmla="*/ 1 w 5"/>
                  <a:gd name="T95" fmla="*/ 0 h 1698"/>
                  <a:gd name="T96" fmla="*/ 1 w 5"/>
                  <a:gd name="T97" fmla="*/ 0 h 1698"/>
                  <a:gd name="T98" fmla="*/ 5 w 5"/>
                  <a:gd name="T99" fmla="*/ 0 h 1698"/>
                  <a:gd name="T100" fmla="*/ 2 w 5"/>
                  <a:gd name="T101" fmla="*/ 0 h 1698"/>
                  <a:gd name="T102" fmla="*/ 0 w 5"/>
                  <a:gd name="T103" fmla="*/ 0 h 1698"/>
                  <a:gd name="T104" fmla="*/ 5 w 5"/>
                  <a:gd name="T105" fmla="*/ 0 h 1698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5" h="1698">
                    <a:moveTo>
                      <a:pt x="5" y="4"/>
                    </a:moveTo>
                    <a:lnTo>
                      <a:pt x="5" y="68"/>
                    </a:lnTo>
                    <a:lnTo>
                      <a:pt x="5" y="70"/>
                    </a:lnTo>
                    <a:lnTo>
                      <a:pt x="4" y="72"/>
                    </a:lnTo>
                    <a:lnTo>
                      <a:pt x="3" y="72"/>
                    </a:lnTo>
                    <a:lnTo>
                      <a:pt x="2" y="74"/>
                    </a:lnTo>
                    <a:lnTo>
                      <a:pt x="1" y="72"/>
                    </a:lnTo>
                    <a:lnTo>
                      <a:pt x="0" y="70"/>
                    </a:lnTo>
                    <a:lnTo>
                      <a:pt x="0" y="68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2"/>
                    </a:lnTo>
                    <a:lnTo>
                      <a:pt x="5" y="4"/>
                    </a:lnTo>
                    <a:close/>
                    <a:moveTo>
                      <a:pt x="5" y="115"/>
                    </a:moveTo>
                    <a:lnTo>
                      <a:pt x="5" y="179"/>
                    </a:lnTo>
                    <a:lnTo>
                      <a:pt x="5" y="181"/>
                    </a:lnTo>
                    <a:lnTo>
                      <a:pt x="4" y="181"/>
                    </a:lnTo>
                    <a:lnTo>
                      <a:pt x="3" y="183"/>
                    </a:lnTo>
                    <a:lnTo>
                      <a:pt x="2" y="183"/>
                    </a:lnTo>
                    <a:lnTo>
                      <a:pt x="1" y="183"/>
                    </a:lnTo>
                    <a:lnTo>
                      <a:pt x="1" y="181"/>
                    </a:lnTo>
                    <a:lnTo>
                      <a:pt x="0" y="181"/>
                    </a:lnTo>
                    <a:lnTo>
                      <a:pt x="0" y="179"/>
                    </a:lnTo>
                    <a:lnTo>
                      <a:pt x="0" y="115"/>
                    </a:lnTo>
                    <a:lnTo>
                      <a:pt x="0" y="113"/>
                    </a:lnTo>
                    <a:lnTo>
                      <a:pt x="1" y="111"/>
                    </a:lnTo>
                    <a:lnTo>
                      <a:pt x="1" y="109"/>
                    </a:lnTo>
                    <a:lnTo>
                      <a:pt x="2" y="109"/>
                    </a:lnTo>
                    <a:lnTo>
                      <a:pt x="3" y="109"/>
                    </a:lnTo>
                    <a:lnTo>
                      <a:pt x="4" y="111"/>
                    </a:lnTo>
                    <a:lnTo>
                      <a:pt x="5" y="113"/>
                    </a:lnTo>
                    <a:lnTo>
                      <a:pt x="5" y="115"/>
                    </a:lnTo>
                    <a:close/>
                    <a:moveTo>
                      <a:pt x="5" y="224"/>
                    </a:moveTo>
                    <a:lnTo>
                      <a:pt x="5" y="288"/>
                    </a:lnTo>
                    <a:lnTo>
                      <a:pt x="5" y="290"/>
                    </a:lnTo>
                    <a:lnTo>
                      <a:pt x="4" y="292"/>
                    </a:lnTo>
                    <a:lnTo>
                      <a:pt x="3" y="292"/>
                    </a:lnTo>
                    <a:lnTo>
                      <a:pt x="2" y="293"/>
                    </a:lnTo>
                    <a:lnTo>
                      <a:pt x="1" y="292"/>
                    </a:lnTo>
                    <a:lnTo>
                      <a:pt x="0" y="290"/>
                    </a:lnTo>
                    <a:lnTo>
                      <a:pt x="0" y="288"/>
                    </a:lnTo>
                    <a:lnTo>
                      <a:pt x="0" y="224"/>
                    </a:lnTo>
                    <a:lnTo>
                      <a:pt x="0" y="222"/>
                    </a:lnTo>
                    <a:lnTo>
                      <a:pt x="1" y="220"/>
                    </a:lnTo>
                    <a:lnTo>
                      <a:pt x="2" y="220"/>
                    </a:lnTo>
                    <a:lnTo>
                      <a:pt x="3" y="220"/>
                    </a:lnTo>
                    <a:lnTo>
                      <a:pt x="4" y="220"/>
                    </a:lnTo>
                    <a:lnTo>
                      <a:pt x="5" y="222"/>
                    </a:lnTo>
                    <a:lnTo>
                      <a:pt x="5" y="224"/>
                    </a:lnTo>
                    <a:close/>
                    <a:moveTo>
                      <a:pt x="5" y="335"/>
                    </a:moveTo>
                    <a:lnTo>
                      <a:pt x="5" y="397"/>
                    </a:lnTo>
                    <a:lnTo>
                      <a:pt x="5" y="399"/>
                    </a:lnTo>
                    <a:lnTo>
                      <a:pt x="4" y="401"/>
                    </a:lnTo>
                    <a:lnTo>
                      <a:pt x="3" y="402"/>
                    </a:lnTo>
                    <a:lnTo>
                      <a:pt x="2" y="402"/>
                    </a:lnTo>
                    <a:lnTo>
                      <a:pt x="1" y="402"/>
                    </a:lnTo>
                    <a:lnTo>
                      <a:pt x="1" y="401"/>
                    </a:lnTo>
                    <a:lnTo>
                      <a:pt x="0" y="399"/>
                    </a:lnTo>
                    <a:lnTo>
                      <a:pt x="0" y="397"/>
                    </a:lnTo>
                    <a:lnTo>
                      <a:pt x="0" y="335"/>
                    </a:lnTo>
                    <a:lnTo>
                      <a:pt x="0" y="333"/>
                    </a:lnTo>
                    <a:lnTo>
                      <a:pt x="1" y="331"/>
                    </a:lnTo>
                    <a:lnTo>
                      <a:pt x="1" y="329"/>
                    </a:lnTo>
                    <a:lnTo>
                      <a:pt x="2" y="329"/>
                    </a:lnTo>
                    <a:lnTo>
                      <a:pt x="3" y="329"/>
                    </a:lnTo>
                    <a:lnTo>
                      <a:pt x="4" y="331"/>
                    </a:lnTo>
                    <a:lnTo>
                      <a:pt x="5" y="333"/>
                    </a:lnTo>
                    <a:lnTo>
                      <a:pt x="5" y="335"/>
                    </a:lnTo>
                    <a:close/>
                    <a:moveTo>
                      <a:pt x="5" y="443"/>
                    </a:moveTo>
                    <a:lnTo>
                      <a:pt x="5" y="508"/>
                    </a:lnTo>
                    <a:lnTo>
                      <a:pt x="5" y="510"/>
                    </a:lnTo>
                    <a:lnTo>
                      <a:pt x="4" y="511"/>
                    </a:lnTo>
                    <a:lnTo>
                      <a:pt x="3" y="511"/>
                    </a:lnTo>
                    <a:lnTo>
                      <a:pt x="2" y="511"/>
                    </a:lnTo>
                    <a:lnTo>
                      <a:pt x="1" y="511"/>
                    </a:lnTo>
                    <a:lnTo>
                      <a:pt x="0" y="510"/>
                    </a:lnTo>
                    <a:lnTo>
                      <a:pt x="0" y="508"/>
                    </a:lnTo>
                    <a:lnTo>
                      <a:pt x="0" y="443"/>
                    </a:lnTo>
                    <a:lnTo>
                      <a:pt x="0" y="442"/>
                    </a:lnTo>
                    <a:lnTo>
                      <a:pt x="1" y="440"/>
                    </a:lnTo>
                    <a:lnTo>
                      <a:pt x="2" y="438"/>
                    </a:lnTo>
                    <a:lnTo>
                      <a:pt x="3" y="440"/>
                    </a:lnTo>
                    <a:lnTo>
                      <a:pt x="4" y="440"/>
                    </a:lnTo>
                    <a:lnTo>
                      <a:pt x="5" y="442"/>
                    </a:lnTo>
                    <a:lnTo>
                      <a:pt x="5" y="443"/>
                    </a:lnTo>
                    <a:close/>
                    <a:moveTo>
                      <a:pt x="5" y="552"/>
                    </a:moveTo>
                    <a:lnTo>
                      <a:pt x="5" y="617"/>
                    </a:lnTo>
                    <a:lnTo>
                      <a:pt x="5" y="619"/>
                    </a:lnTo>
                    <a:lnTo>
                      <a:pt x="4" y="620"/>
                    </a:lnTo>
                    <a:lnTo>
                      <a:pt x="3" y="622"/>
                    </a:lnTo>
                    <a:lnTo>
                      <a:pt x="2" y="622"/>
                    </a:lnTo>
                    <a:lnTo>
                      <a:pt x="1" y="622"/>
                    </a:lnTo>
                    <a:lnTo>
                      <a:pt x="1" y="620"/>
                    </a:lnTo>
                    <a:lnTo>
                      <a:pt x="0" y="619"/>
                    </a:lnTo>
                    <a:lnTo>
                      <a:pt x="0" y="617"/>
                    </a:lnTo>
                    <a:lnTo>
                      <a:pt x="0" y="552"/>
                    </a:lnTo>
                    <a:lnTo>
                      <a:pt x="0" y="551"/>
                    </a:lnTo>
                    <a:lnTo>
                      <a:pt x="1" y="551"/>
                    </a:lnTo>
                    <a:lnTo>
                      <a:pt x="1" y="549"/>
                    </a:lnTo>
                    <a:lnTo>
                      <a:pt x="2" y="549"/>
                    </a:lnTo>
                    <a:lnTo>
                      <a:pt x="3" y="549"/>
                    </a:lnTo>
                    <a:lnTo>
                      <a:pt x="4" y="551"/>
                    </a:lnTo>
                    <a:lnTo>
                      <a:pt x="5" y="551"/>
                    </a:lnTo>
                    <a:lnTo>
                      <a:pt x="5" y="552"/>
                    </a:lnTo>
                    <a:close/>
                    <a:moveTo>
                      <a:pt x="5" y="663"/>
                    </a:moveTo>
                    <a:lnTo>
                      <a:pt x="5" y="728"/>
                    </a:lnTo>
                    <a:lnTo>
                      <a:pt x="5" y="729"/>
                    </a:lnTo>
                    <a:lnTo>
                      <a:pt x="4" y="731"/>
                    </a:lnTo>
                    <a:lnTo>
                      <a:pt x="3" y="731"/>
                    </a:lnTo>
                    <a:lnTo>
                      <a:pt x="2" y="731"/>
                    </a:lnTo>
                    <a:lnTo>
                      <a:pt x="1" y="731"/>
                    </a:lnTo>
                    <a:lnTo>
                      <a:pt x="0" y="729"/>
                    </a:lnTo>
                    <a:lnTo>
                      <a:pt x="0" y="728"/>
                    </a:lnTo>
                    <a:lnTo>
                      <a:pt x="0" y="663"/>
                    </a:lnTo>
                    <a:lnTo>
                      <a:pt x="0" y="661"/>
                    </a:lnTo>
                    <a:lnTo>
                      <a:pt x="1" y="660"/>
                    </a:lnTo>
                    <a:lnTo>
                      <a:pt x="1" y="658"/>
                    </a:lnTo>
                    <a:lnTo>
                      <a:pt x="2" y="658"/>
                    </a:lnTo>
                    <a:lnTo>
                      <a:pt x="3" y="658"/>
                    </a:lnTo>
                    <a:lnTo>
                      <a:pt x="4" y="660"/>
                    </a:lnTo>
                    <a:lnTo>
                      <a:pt x="5" y="661"/>
                    </a:lnTo>
                    <a:lnTo>
                      <a:pt x="5" y="663"/>
                    </a:lnTo>
                    <a:close/>
                    <a:moveTo>
                      <a:pt x="5" y="772"/>
                    </a:moveTo>
                    <a:lnTo>
                      <a:pt x="5" y="836"/>
                    </a:lnTo>
                    <a:lnTo>
                      <a:pt x="5" y="838"/>
                    </a:lnTo>
                    <a:lnTo>
                      <a:pt x="4" y="840"/>
                    </a:lnTo>
                    <a:lnTo>
                      <a:pt x="3" y="842"/>
                    </a:lnTo>
                    <a:lnTo>
                      <a:pt x="2" y="842"/>
                    </a:lnTo>
                    <a:lnTo>
                      <a:pt x="1" y="842"/>
                    </a:lnTo>
                    <a:lnTo>
                      <a:pt x="1" y="840"/>
                    </a:lnTo>
                    <a:lnTo>
                      <a:pt x="0" y="838"/>
                    </a:lnTo>
                    <a:lnTo>
                      <a:pt x="0" y="836"/>
                    </a:lnTo>
                    <a:lnTo>
                      <a:pt x="0" y="772"/>
                    </a:lnTo>
                    <a:lnTo>
                      <a:pt x="0" y="770"/>
                    </a:lnTo>
                    <a:lnTo>
                      <a:pt x="1" y="770"/>
                    </a:lnTo>
                    <a:lnTo>
                      <a:pt x="1" y="769"/>
                    </a:lnTo>
                    <a:lnTo>
                      <a:pt x="2" y="769"/>
                    </a:lnTo>
                    <a:lnTo>
                      <a:pt x="3" y="769"/>
                    </a:lnTo>
                    <a:lnTo>
                      <a:pt x="4" y="770"/>
                    </a:lnTo>
                    <a:lnTo>
                      <a:pt x="5" y="770"/>
                    </a:lnTo>
                    <a:lnTo>
                      <a:pt x="5" y="772"/>
                    </a:lnTo>
                    <a:close/>
                    <a:moveTo>
                      <a:pt x="5" y="883"/>
                    </a:moveTo>
                    <a:lnTo>
                      <a:pt x="5" y="947"/>
                    </a:lnTo>
                    <a:lnTo>
                      <a:pt x="5" y="949"/>
                    </a:lnTo>
                    <a:lnTo>
                      <a:pt x="4" y="949"/>
                    </a:lnTo>
                    <a:lnTo>
                      <a:pt x="3" y="951"/>
                    </a:lnTo>
                    <a:lnTo>
                      <a:pt x="2" y="951"/>
                    </a:lnTo>
                    <a:lnTo>
                      <a:pt x="1" y="951"/>
                    </a:lnTo>
                    <a:lnTo>
                      <a:pt x="1" y="949"/>
                    </a:lnTo>
                    <a:lnTo>
                      <a:pt x="0" y="949"/>
                    </a:lnTo>
                    <a:lnTo>
                      <a:pt x="0" y="947"/>
                    </a:lnTo>
                    <a:lnTo>
                      <a:pt x="0" y="883"/>
                    </a:lnTo>
                    <a:lnTo>
                      <a:pt x="0" y="881"/>
                    </a:lnTo>
                    <a:lnTo>
                      <a:pt x="1" y="879"/>
                    </a:lnTo>
                    <a:lnTo>
                      <a:pt x="1" y="878"/>
                    </a:lnTo>
                    <a:lnTo>
                      <a:pt x="2" y="878"/>
                    </a:lnTo>
                    <a:lnTo>
                      <a:pt x="3" y="878"/>
                    </a:lnTo>
                    <a:lnTo>
                      <a:pt x="4" y="879"/>
                    </a:lnTo>
                    <a:lnTo>
                      <a:pt x="5" y="881"/>
                    </a:lnTo>
                    <a:lnTo>
                      <a:pt x="5" y="883"/>
                    </a:lnTo>
                    <a:close/>
                    <a:moveTo>
                      <a:pt x="5" y="992"/>
                    </a:moveTo>
                    <a:lnTo>
                      <a:pt x="5" y="1056"/>
                    </a:lnTo>
                    <a:lnTo>
                      <a:pt x="5" y="1058"/>
                    </a:lnTo>
                    <a:lnTo>
                      <a:pt x="4" y="1060"/>
                    </a:lnTo>
                    <a:lnTo>
                      <a:pt x="3" y="1060"/>
                    </a:lnTo>
                    <a:lnTo>
                      <a:pt x="2" y="1062"/>
                    </a:lnTo>
                    <a:lnTo>
                      <a:pt x="1" y="1060"/>
                    </a:lnTo>
                    <a:lnTo>
                      <a:pt x="0" y="1058"/>
                    </a:lnTo>
                    <a:lnTo>
                      <a:pt x="0" y="1056"/>
                    </a:lnTo>
                    <a:lnTo>
                      <a:pt x="0" y="992"/>
                    </a:lnTo>
                    <a:lnTo>
                      <a:pt x="0" y="990"/>
                    </a:lnTo>
                    <a:lnTo>
                      <a:pt x="1" y="988"/>
                    </a:lnTo>
                    <a:lnTo>
                      <a:pt x="2" y="988"/>
                    </a:lnTo>
                    <a:lnTo>
                      <a:pt x="3" y="988"/>
                    </a:lnTo>
                    <a:lnTo>
                      <a:pt x="4" y="988"/>
                    </a:lnTo>
                    <a:lnTo>
                      <a:pt x="5" y="990"/>
                    </a:lnTo>
                    <a:lnTo>
                      <a:pt x="5" y="992"/>
                    </a:lnTo>
                    <a:close/>
                    <a:moveTo>
                      <a:pt x="5" y="1103"/>
                    </a:moveTo>
                    <a:lnTo>
                      <a:pt x="5" y="1167"/>
                    </a:lnTo>
                    <a:lnTo>
                      <a:pt x="4" y="1169"/>
                    </a:lnTo>
                    <a:lnTo>
                      <a:pt x="3" y="1171"/>
                    </a:lnTo>
                    <a:lnTo>
                      <a:pt x="2" y="1171"/>
                    </a:lnTo>
                    <a:lnTo>
                      <a:pt x="1" y="1171"/>
                    </a:lnTo>
                    <a:lnTo>
                      <a:pt x="1" y="1169"/>
                    </a:lnTo>
                    <a:lnTo>
                      <a:pt x="0" y="1167"/>
                    </a:lnTo>
                    <a:lnTo>
                      <a:pt x="0" y="1103"/>
                    </a:lnTo>
                    <a:lnTo>
                      <a:pt x="0" y="1101"/>
                    </a:lnTo>
                    <a:lnTo>
                      <a:pt x="1" y="1099"/>
                    </a:lnTo>
                    <a:lnTo>
                      <a:pt x="1" y="1097"/>
                    </a:lnTo>
                    <a:lnTo>
                      <a:pt x="2" y="1097"/>
                    </a:lnTo>
                    <a:lnTo>
                      <a:pt x="3" y="1097"/>
                    </a:lnTo>
                    <a:lnTo>
                      <a:pt x="4" y="1099"/>
                    </a:lnTo>
                    <a:lnTo>
                      <a:pt x="5" y="1101"/>
                    </a:lnTo>
                    <a:lnTo>
                      <a:pt x="5" y="1103"/>
                    </a:lnTo>
                    <a:close/>
                    <a:moveTo>
                      <a:pt x="5" y="1212"/>
                    </a:moveTo>
                    <a:lnTo>
                      <a:pt x="5" y="1276"/>
                    </a:lnTo>
                    <a:lnTo>
                      <a:pt x="5" y="1278"/>
                    </a:lnTo>
                    <a:lnTo>
                      <a:pt x="4" y="1280"/>
                    </a:lnTo>
                    <a:lnTo>
                      <a:pt x="3" y="1280"/>
                    </a:lnTo>
                    <a:lnTo>
                      <a:pt x="2" y="1281"/>
                    </a:lnTo>
                    <a:lnTo>
                      <a:pt x="1" y="1280"/>
                    </a:lnTo>
                    <a:lnTo>
                      <a:pt x="0" y="1278"/>
                    </a:lnTo>
                    <a:lnTo>
                      <a:pt x="0" y="1276"/>
                    </a:lnTo>
                    <a:lnTo>
                      <a:pt x="0" y="1212"/>
                    </a:lnTo>
                    <a:lnTo>
                      <a:pt x="0" y="1210"/>
                    </a:lnTo>
                    <a:lnTo>
                      <a:pt x="1" y="1208"/>
                    </a:lnTo>
                    <a:lnTo>
                      <a:pt x="2" y="1208"/>
                    </a:lnTo>
                    <a:lnTo>
                      <a:pt x="3" y="1208"/>
                    </a:lnTo>
                    <a:lnTo>
                      <a:pt x="4" y="1208"/>
                    </a:lnTo>
                    <a:lnTo>
                      <a:pt x="5" y="1210"/>
                    </a:lnTo>
                    <a:lnTo>
                      <a:pt x="5" y="1212"/>
                    </a:lnTo>
                    <a:close/>
                    <a:moveTo>
                      <a:pt x="5" y="1322"/>
                    </a:moveTo>
                    <a:lnTo>
                      <a:pt x="5" y="1385"/>
                    </a:lnTo>
                    <a:lnTo>
                      <a:pt x="5" y="1387"/>
                    </a:lnTo>
                    <a:lnTo>
                      <a:pt x="4" y="1388"/>
                    </a:lnTo>
                    <a:lnTo>
                      <a:pt x="3" y="1390"/>
                    </a:lnTo>
                    <a:lnTo>
                      <a:pt x="2" y="1390"/>
                    </a:lnTo>
                    <a:lnTo>
                      <a:pt x="1" y="1390"/>
                    </a:lnTo>
                    <a:lnTo>
                      <a:pt x="1" y="1388"/>
                    </a:lnTo>
                    <a:lnTo>
                      <a:pt x="0" y="1387"/>
                    </a:lnTo>
                    <a:lnTo>
                      <a:pt x="0" y="1385"/>
                    </a:lnTo>
                    <a:lnTo>
                      <a:pt x="0" y="1322"/>
                    </a:lnTo>
                    <a:lnTo>
                      <a:pt x="0" y="1321"/>
                    </a:lnTo>
                    <a:lnTo>
                      <a:pt x="1" y="1319"/>
                    </a:lnTo>
                    <a:lnTo>
                      <a:pt x="1" y="1317"/>
                    </a:lnTo>
                    <a:lnTo>
                      <a:pt x="2" y="1317"/>
                    </a:lnTo>
                    <a:lnTo>
                      <a:pt x="3" y="1317"/>
                    </a:lnTo>
                    <a:lnTo>
                      <a:pt x="4" y="1319"/>
                    </a:lnTo>
                    <a:lnTo>
                      <a:pt x="5" y="1321"/>
                    </a:lnTo>
                    <a:lnTo>
                      <a:pt x="5" y="1322"/>
                    </a:lnTo>
                    <a:close/>
                    <a:moveTo>
                      <a:pt x="5" y="1431"/>
                    </a:moveTo>
                    <a:lnTo>
                      <a:pt x="5" y="1496"/>
                    </a:lnTo>
                    <a:lnTo>
                      <a:pt x="5" y="1497"/>
                    </a:lnTo>
                    <a:lnTo>
                      <a:pt x="4" y="1499"/>
                    </a:lnTo>
                    <a:lnTo>
                      <a:pt x="3" y="1499"/>
                    </a:lnTo>
                    <a:lnTo>
                      <a:pt x="2" y="1499"/>
                    </a:lnTo>
                    <a:lnTo>
                      <a:pt x="1" y="1499"/>
                    </a:lnTo>
                    <a:lnTo>
                      <a:pt x="0" y="1497"/>
                    </a:lnTo>
                    <a:lnTo>
                      <a:pt x="0" y="1496"/>
                    </a:lnTo>
                    <a:lnTo>
                      <a:pt x="0" y="1431"/>
                    </a:lnTo>
                    <a:lnTo>
                      <a:pt x="0" y="1430"/>
                    </a:lnTo>
                    <a:lnTo>
                      <a:pt x="1" y="1428"/>
                    </a:lnTo>
                    <a:lnTo>
                      <a:pt x="2" y="1426"/>
                    </a:lnTo>
                    <a:lnTo>
                      <a:pt x="3" y="1428"/>
                    </a:lnTo>
                    <a:lnTo>
                      <a:pt x="4" y="1428"/>
                    </a:lnTo>
                    <a:lnTo>
                      <a:pt x="5" y="1430"/>
                    </a:lnTo>
                    <a:lnTo>
                      <a:pt x="5" y="1431"/>
                    </a:lnTo>
                    <a:close/>
                    <a:moveTo>
                      <a:pt x="5" y="1540"/>
                    </a:moveTo>
                    <a:lnTo>
                      <a:pt x="5" y="1605"/>
                    </a:lnTo>
                    <a:lnTo>
                      <a:pt x="5" y="1606"/>
                    </a:lnTo>
                    <a:lnTo>
                      <a:pt x="4" y="1608"/>
                    </a:lnTo>
                    <a:lnTo>
                      <a:pt x="3" y="1610"/>
                    </a:lnTo>
                    <a:lnTo>
                      <a:pt x="2" y="1610"/>
                    </a:lnTo>
                    <a:lnTo>
                      <a:pt x="1" y="1610"/>
                    </a:lnTo>
                    <a:lnTo>
                      <a:pt x="1" y="1608"/>
                    </a:lnTo>
                    <a:lnTo>
                      <a:pt x="0" y="1606"/>
                    </a:lnTo>
                    <a:lnTo>
                      <a:pt x="0" y="1605"/>
                    </a:lnTo>
                    <a:lnTo>
                      <a:pt x="0" y="1540"/>
                    </a:lnTo>
                    <a:lnTo>
                      <a:pt x="0" y="1539"/>
                    </a:lnTo>
                    <a:lnTo>
                      <a:pt x="1" y="1539"/>
                    </a:lnTo>
                    <a:lnTo>
                      <a:pt x="1" y="1537"/>
                    </a:lnTo>
                    <a:lnTo>
                      <a:pt x="2" y="1537"/>
                    </a:lnTo>
                    <a:lnTo>
                      <a:pt x="3" y="1537"/>
                    </a:lnTo>
                    <a:lnTo>
                      <a:pt x="4" y="1539"/>
                    </a:lnTo>
                    <a:lnTo>
                      <a:pt x="5" y="1539"/>
                    </a:lnTo>
                    <a:lnTo>
                      <a:pt x="5" y="1540"/>
                    </a:lnTo>
                    <a:close/>
                    <a:moveTo>
                      <a:pt x="5" y="1651"/>
                    </a:moveTo>
                    <a:lnTo>
                      <a:pt x="5" y="1694"/>
                    </a:lnTo>
                    <a:lnTo>
                      <a:pt x="5" y="1696"/>
                    </a:lnTo>
                    <a:lnTo>
                      <a:pt x="4" y="1696"/>
                    </a:lnTo>
                    <a:lnTo>
                      <a:pt x="3" y="1698"/>
                    </a:lnTo>
                    <a:lnTo>
                      <a:pt x="2" y="1698"/>
                    </a:lnTo>
                    <a:lnTo>
                      <a:pt x="1" y="1698"/>
                    </a:lnTo>
                    <a:lnTo>
                      <a:pt x="1" y="1696"/>
                    </a:lnTo>
                    <a:lnTo>
                      <a:pt x="0" y="1696"/>
                    </a:lnTo>
                    <a:lnTo>
                      <a:pt x="0" y="1694"/>
                    </a:lnTo>
                    <a:lnTo>
                      <a:pt x="0" y="1651"/>
                    </a:lnTo>
                    <a:lnTo>
                      <a:pt x="0" y="1649"/>
                    </a:lnTo>
                    <a:lnTo>
                      <a:pt x="1" y="1648"/>
                    </a:lnTo>
                    <a:lnTo>
                      <a:pt x="1" y="1646"/>
                    </a:lnTo>
                    <a:lnTo>
                      <a:pt x="2" y="1646"/>
                    </a:lnTo>
                    <a:lnTo>
                      <a:pt x="3" y="1646"/>
                    </a:lnTo>
                    <a:lnTo>
                      <a:pt x="4" y="1648"/>
                    </a:lnTo>
                    <a:lnTo>
                      <a:pt x="5" y="1649"/>
                    </a:lnTo>
                    <a:lnTo>
                      <a:pt x="5" y="1651"/>
                    </a:lnTo>
                    <a:close/>
                  </a:path>
                </a:pathLst>
              </a:custGeom>
              <a:solidFill>
                <a:srgbClr val="000000"/>
              </a:solidFill>
              <a:ln w="6350" cap="flat" cmpd="sng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1" name="Freeform 62"/>
              <p:cNvSpPr>
                <a:spLocks noEditPoints="1"/>
              </p:cNvSpPr>
              <p:nvPr/>
            </p:nvSpPr>
            <p:spPr bwMode="auto">
              <a:xfrm>
                <a:off x="4272" y="2171"/>
                <a:ext cx="5" cy="848"/>
              </a:xfrm>
              <a:custGeom>
                <a:avLst/>
                <a:gdLst>
                  <a:gd name="T0" fmla="*/ 2 w 5"/>
                  <a:gd name="T1" fmla="*/ 0 h 1698"/>
                  <a:gd name="T2" fmla="*/ 5 w 5"/>
                  <a:gd name="T3" fmla="*/ 0 h 1698"/>
                  <a:gd name="T4" fmla="*/ 0 w 5"/>
                  <a:gd name="T5" fmla="*/ 0 h 1698"/>
                  <a:gd name="T6" fmla="*/ 1 w 5"/>
                  <a:gd name="T7" fmla="*/ 0 h 1698"/>
                  <a:gd name="T8" fmla="*/ 5 w 5"/>
                  <a:gd name="T9" fmla="*/ 0 h 1698"/>
                  <a:gd name="T10" fmla="*/ 1 w 5"/>
                  <a:gd name="T11" fmla="*/ 0 h 1698"/>
                  <a:gd name="T12" fmla="*/ 0 w 5"/>
                  <a:gd name="T13" fmla="*/ 0 h 1698"/>
                  <a:gd name="T14" fmla="*/ 4 w 5"/>
                  <a:gd name="T15" fmla="*/ 0 h 1698"/>
                  <a:gd name="T16" fmla="*/ 3 w 5"/>
                  <a:gd name="T17" fmla="*/ 0 h 1698"/>
                  <a:gd name="T18" fmla="*/ 0 w 5"/>
                  <a:gd name="T19" fmla="*/ 0 h 1698"/>
                  <a:gd name="T20" fmla="*/ 2 w 5"/>
                  <a:gd name="T21" fmla="*/ 0 h 1698"/>
                  <a:gd name="T22" fmla="*/ 5 w 5"/>
                  <a:gd name="T23" fmla="*/ 0 h 1698"/>
                  <a:gd name="T24" fmla="*/ 0 w 5"/>
                  <a:gd name="T25" fmla="*/ 0 h 1698"/>
                  <a:gd name="T26" fmla="*/ 1 w 5"/>
                  <a:gd name="T27" fmla="*/ 0 h 1698"/>
                  <a:gd name="T28" fmla="*/ 5 w 5"/>
                  <a:gd name="T29" fmla="*/ 0 h 1698"/>
                  <a:gd name="T30" fmla="*/ 1 w 5"/>
                  <a:gd name="T31" fmla="*/ 0 h 1698"/>
                  <a:gd name="T32" fmla="*/ 0 w 5"/>
                  <a:gd name="T33" fmla="*/ 0 h 1698"/>
                  <a:gd name="T34" fmla="*/ 4 w 5"/>
                  <a:gd name="T35" fmla="*/ 0 h 1698"/>
                  <a:gd name="T36" fmla="*/ 3 w 5"/>
                  <a:gd name="T37" fmla="*/ 0 h 1698"/>
                  <a:gd name="T38" fmla="*/ 0 w 5"/>
                  <a:gd name="T39" fmla="*/ 0 h 1698"/>
                  <a:gd name="T40" fmla="*/ 2 w 5"/>
                  <a:gd name="T41" fmla="*/ 0 h 1698"/>
                  <a:gd name="T42" fmla="*/ 5 w 5"/>
                  <a:gd name="T43" fmla="*/ 0 h 1698"/>
                  <a:gd name="T44" fmla="*/ 0 w 5"/>
                  <a:gd name="T45" fmla="*/ 0 h 1698"/>
                  <a:gd name="T46" fmla="*/ 1 w 5"/>
                  <a:gd name="T47" fmla="*/ 0 h 1698"/>
                  <a:gd name="T48" fmla="*/ 5 w 5"/>
                  <a:gd name="T49" fmla="*/ 0 h 1698"/>
                  <a:gd name="T50" fmla="*/ 1 w 5"/>
                  <a:gd name="T51" fmla="*/ 0 h 1698"/>
                  <a:gd name="T52" fmla="*/ 0 w 5"/>
                  <a:gd name="T53" fmla="*/ 0 h 1698"/>
                  <a:gd name="T54" fmla="*/ 4 w 5"/>
                  <a:gd name="T55" fmla="*/ 0 h 1698"/>
                  <a:gd name="T56" fmla="*/ 3 w 5"/>
                  <a:gd name="T57" fmla="*/ 0 h 1698"/>
                  <a:gd name="T58" fmla="*/ 0 w 5"/>
                  <a:gd name="T59" fmla="*/ 0 h 1698"/>
                  <a:gd name="T60" fmla="*/ 2 w 5"/>
                  <a:gd name="T61" fmla="*/ 0 h 1698"/>
                  <a:gd name="T62" fmla="*/ 5 w 5"/>
                  <a:gd name="T63" fmla="*/ 0 h 1698"/>
                  <a:gd name="T64" fmla="*/ 0 w 5"/>
                  <a:gd name="T65" fmla="*/ 0 h 1698"/>
                  <a:gd name="T66" fmla="*/ 1 w 5"/>
                  <a:gd name="T67" fmla="*/ 0 h 1698"/>
                  <a:gd name="T68" fmla="*/ 5 w 5"/>
                  <a:gd name="T69" fmla="*/ 0 h 1698"/>
                  <a:gd name="T70" fmla="*/ 1 w 5"/>
                  <a:gd name="T71" fmla="*/ 0 h 1698"/>
                  <a:gd name="T72" fmla="*/ 0 w 5"/>
                  <a:gd name="T73" fmla="*/ 0 h 1698"/>
                  <a:gd name="T74" fmla="*/ 4 w 5"/>
                  <a:gd name="T75" fmla="*/ 0 h 1698"/>
                  <a:gd name="T76" fmla="*/ 3 w 5"/>
                  <a:gd name="T77" fmla="*/ 0 h 1698"/>
                  <a:gd name="T78" fmla="*/ 0 w 5"/>
                  <a:gd name="T79" fmla="*/ 0 h 1698"/>
                  <a:gd name="T80" fmla="*/ 2 w 5"/>
                  <a:gd name="T81" fmla="*/ 0 h 1698"/>
                  <a:gd name="T82" fmla="*/ 5 w 5"/>
                  <a:gd name="T83" fmla="*/ 0 h 1698"/>
                  <a:gd name="T84" fmla="*/ 0 w 5"/>
                  <a:gd name="T85" fmla="*/ 0 h 1698"/>
                  <a:gd name="T86" fmla="*/ 1 w 5"/>
                  <a:gd name="T87" fmla="*/ 0 h 1698"/>
                  <a:gd name="T88" fmla="*/ 5 w 5"/>
                  <a:gd name="T89" fmla="*/ 0 h 1698"/>
                  <a:gd name="T90" fmla="*/ 1 w 5"/>
                  <a:gd name="T91" fmla="*/ 0 h 1698"/>
                  <a:gd name="T92" fmla="*/ 0 w 5"/>
                  <a:gd name="T93" fmla="*/ 0 h 1698"/>
                  <a:gd name="T94" fmla="*/ 4 w 5"/>
                  <a:gd name="T95" fmla="*/ 0 h 1698"/>
                  <a:gd name="T96" fmla="*/ 3 w 5"/>
                  <a:gd name="T97" fmla="*/ 0 h 1698"/>
                  <a:gd name="T98" fmla="*/ 0 w 5"/>
                  <a:gd name="T99" fmla="*/ 0 h 1698"/>
                  <a:gd name="T100" fmla="*/ 2 w 5"/>
                  <a:gd name="T101" fmla="*/ 0 h 1698"/>
                  <a:gd name="T102" fmla="*/ 5 w 5"/>
                  <a:gd name="T103" fmla="*/ 0 h 1698"/>
                  <a:gd name="T104" fmla="*/ 0 w 5"/>
                  <a:gd name="T105" fmla="*/ 0 h 1698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5" h="1698">
                    <a:moveTo>
                      <a:pt x="0" y="1694"/>
                    </a:moveTo>
                    <a:lnTo>
                      <a:pt x="0" y="1630"/>
                    </a:lnTo>
                    <a:lnTo>
                      <a:pt x="0" y="1628"/>
                    </a:lnTo>
                    <a:lnTo>
                      <a:pt x="1" y="1626"/>
                    </a:lnTo>
                    <a:lnTo>
                      <a:pt x="1" y="1624"/>
                    </a:lnTo>
                    <a:lnTo>
                      <a:pt x="2" y="1624"/>
                    </a:lnTo>
                    <a:lnTo>
                      <a:pt x="3" y="1624"/>
                    </a:lnTo>
                    <a:lnTo>
                      <a:pt x="4" y="1626"/>
                    </a:lnTo>
                    <a:lnTo>
                      <a:pt x="5" y="1628"/>
                    </a:lnTo>
                    <a:lnTo>
                      <a:pt x="5" y="1630"/>
                    </a:lnTo>
                    <a:lnTo>
                      <a:pt x="5" y="1694"/>
                    </a:lnTo>
                    <a:lnTo>
                      <a:pt x="5" y="1696"/>
                    </a:lnTo>
                    <a:lnTo>
                      <a:pt x="4" y="1696"/>
                    </a:lnTo>
                    <a:lnTo>
                      <a:pt x="3" y="1698"/>
                    </a:lnTo>
                    <a:lnTo>
                      <a:pt x="2" y="1698"/>
                    </a:lnTo>
                    <a:lnTo>
                      <a:pt x="1" y="1698"/>
                    </a:lnTo>
                    <a:lnTo>
                      <a:pt x="1" y="1696"/>
                    </a:lnTo>
                    <a:lnTo>
                      <a:pt x="0" y="1696"/>
                    </a:lnTo>
                    <a:lnTo>
                      <a:pt x="0" y="1694"/>
                    </a:lnTo>
                    <a:close/>
                    <a:moveTo>
                      <a:pt x="0" y="1583"/>
                    </a:moveTo>
                    <a:lnTo>
                      <a:pt x="0" y="1519"/>
                    </a:lnTo>
                    <a:lnTo>
                      <a:pt x="0" y="1517"/>
                    </a:lnTo>
                    <a:lnTo>
                      <a:pt x="1" y="1515"/>
                    </a:lnTo>
                    <a:lnTo>
                      <a:pt x="2" y="1515"/>
                    </a:lnTo>
                    <a:lnTo>
                      <a:pt x="3" y="1515"/>
                    </a:lnTo>
                    <a:lnTo>
                      <a:pt x="4" y="1515"/>
                    </a:lnTo>
                    <a:lnTo>
                      <a:pt x="5" y="1517"/>
                    </a:lnTo>
                    <a:lnTo>
                      <a:pt x="5" y="1519"/>
                    </a:lnTo>
                    <a:lnTo>
                      <a:pt x="5" y="1583"/>
                    </a:lnTo>
                    <a:lnTo>
                      <a:pt x="5" y="1585"/>
                    </a:lnTo>
                    <a:lnTo>
                      <a:pt x="4" y="1587"/>
                    </a:lnTo>
                    <a:lnTo>
                      <a:pt x="3" y="1587"/>
                    </a:lnTo>
                    <a:lnTo>
                      <a:pt x="2" y="1589"/>
                    </a:lnTo>
                    <a:lnTo>
                      <a:pt x="1" y="1587"/>
                    </a:lnTo>
                    <a:lnTo>
                      <a:pt x="0" y="1585"/>
                    </a:lnTo>
                    <a:lnTo>
                      <a:pt x="0" y="1583"/>
                    </a:lnTo>
                    <a:close/>
                    <a:moveTo>
                      <a:pt x="0" y="1474"/>
                    </a:moveTo>
                    <a:lnTo>
                      <a:pt x="0" y="1410"/>
                    </a:lnTo>
                    <a:lnTo>
                      <a:pt x="0" y="1408"/>
                    </a:lnTo>
                    <a:lnTo>
                      <a:pt x="1" y="1406"/>
                    </a:lnTo>
                    <a:lnTo>
                      <a:pt x="1" y="1405"/>
                    </a:lnTo>
                    <a:lnTo>
                      <a:pt x="2" y="1405"/>
                    </a:lnTo>
                    <a:lnTo>
                      <a:pt x="3" y="1405"/>
                    </a:lnTo>
                    <a:lnTo>
                      <a:pt x="4" y="1406"/>
                    </a:lnTo>
                    <a:lnTo>
                      <a:pt x="5" y="1408"/>
                    </a:lnTo>
                    <a:lnTo>
                      <a:pt x="5" y="1410"/>
                    </a:lnTo>
                    <a:lnTo>
                      <a:pt x="5" y="1474"/>
                    </a:lnTo>
                    <a:lnTo>
                      <a:pt x="5" y="1476"/>
                    </a:lnTo>
                    <a:lnTo>
                      <a:pt x="4" y="1476"/>
                    </a:lnTo>
                    <a:lnTo>
                      <a:pt x="3" y="1478"/>
                    </a:lnTo>
                    <a:lnTo>
                      <a:pt x="2" y="1478"/>
                    </a:lnTo>
                    <a:lnTo>
                      <a:pt x="1" y="1478"/>
                    </a:lnTo>
                    <a:lnTo>
                      <a:pt x="1" y="1476"/>
                    </a:lnTo>
                    <a:lnTo>
                      <a:pt x="0" y="1476"/>
                    </a:lnTo>
                    <a:lnTo>
                      <a:pt x="0" y="1474"/>
                    </a:lnTo>
                    <a:close/>
                    <a:moveTo>
                      <a:pt x="0" y="1363"/>
                    </a:moveTo>
                    <a:lnTo>
                      <a:pt x="0" y="1299"/>
                    </a:lnTo>
                    <a:lnTo>
                      <a:pt x="0" y="1297"/>
                    </a:lnTo>
                    <a:lnTo>
                      <a:pt x="1" y="1297"/>
                    </a:lnTo>
                    <a:lnTo>
                      <a:pt x="1" y="1296"/>
                    </a:lnTo>
                    <a:lnTo>
                      <a:pt x="2" y="1296"/>
                    </a:lnTo>
                    <a:lnTo>
                      <a:pt x="3" y="1296"/>
                    </a:lnTo>
                    <a:lnTo>
                      <a:pt x="4" y="1297"/>
                    </a:lnTo>
                    <a:lnTo>
                      <a:pt x="5" y="1297"/>
                    </a:lnTo>
                    <a:lnTo>
                      <a:pt x="5" y="1299"/>
                    </a:lnTo>
                    <a:lnTo>
                      <a:pt x="5" y="1363"/>
                    </a:lnTo>
                    <a:lnTo>
                      <a:pt x="5" y="1365"/>
                    </a:lnTo>
                    <a:lnTo>
                      <a:pt x="4" y="1367"/>
                    </a:lnTo>
                    <a:lnTo>
                      <a:pt x="3" y="1369"/>
                    </a:lnTo>
                    <a:lnTo>
                      <a:pt x="2" y="1369"/>
                    </a:lnTo>
                    <a:lnTo>
                      <a:pt x="1" y="1369"/>
                    </a:lnTo>
                    <a:lnTo>
                      <a:pt x="1" y="1367"/>
                    </a:lnTo>
                    <a:lnTo>
                      <a:pt x="0" y="1365"/>
                    </a:lnTo>
                    <a:lnTo>
                      <a:pt x="0" y="1363"/>
                    </a:lnTo>
                    <a:close/>
                    <a:moveTo>
                      <a:pt x="0" y="1255"/>
                    </a:moveTo>
                    <a:lnTo>
                      <a:pt x="0" y="1190"/>
                    </a:lnTo>
                    <a:lnTo>
                      <a:pt x="0" y="1188"/>
                    </a:lnTo>
                    <a:lnTo>
                      <a:pt x="1" y="1187"/>
                    </a:lnTo>
                    <a:lnTo>
                      <a:pt x="2" y="1185"/>
                    </a:lnTo>
                    <a:lnTo>
                      <a:pt x="3" y="1187"/>
                    </a:lnTo>
                    <a:lnTo>
                      <a:pt x="4" y="1187"/>
                    </a:lnTo>
                    <a:lnTo>
                      <a:pt x="5" y="1188"/>
                    </a:lnTo>
                    <a:lnTo>
                      <a:pt x="5" y="1190"/>
                    </a:lnTo>
                    <a:lnTo>
                      <a:pt x="5" y="1255"/>
                    </a:lnTo>
                    <a:lnTo>
                      <a:pt x="5" y="1256"/>
                    </a:lnTo>
                    <a:lnTo>
                      <a:pt x="4" y="1258"/>
                    </a:lnTo>
                    <a:lnTo>
                      <a:pt x="3" y="1258"/>
                    </a:lnTo>
                    <a:lnTo>
                      <a:pt x="2" y="1258"/>
                    </a:lnTo>
                    <a:lnTo>
                      <a:pt x="1" y="1258"/>
                    </a:lnTo>
                    <a:lnTo>
                      <a:pt x="0" y="1256"/>
                    </a:lnTo>
                    <a:lnTo>
                      <a:pt x="0" y="1255"/>
                    </a:lnTo>
                    <a:close/>
                    <a:moveTo>
                      <a:pt x="0" y="1144"/>
                    </a:moveTo>
                    <a:lnTo>
                      <a:pt x="0" y="1081"/>
                    </a:lnTo>
                    <a:lnTo>
                      <a:pt x="0" y="1078"/>
                    </a:lnTo>
                    <a:lnTo>
                      <a:pt x="1" y="1078"/>
                    </a:lnTo>
                    <a:lnTo>
                      <a:pt x="1" y="1076"/>
                    </a:lnTo>
                    <a:lnTo>
                      <a:pt x="2" y="1076"/>
                    </a:lnTo>
                    <a:lnTo>
                      <a:pt x="3" y="1076"/>
                    </a:lnTo>
                    <a:lnTo>
                      <a:pt x="4" y="1078"/>
                    </a:lnTo>
                    <a:lnTo>
                      <a:pt x="5" y="1078"/>
                    </a:lnTo>
                    <a:lnTo>
                      <a:pt x="5" y="1081"/>
                    </a:lnTo>
                    <a:lnTo>
                      <a:pt x="5" y="1144"/>
                    </a:lnTo>
                    <a:lnTo>
                      <a:pt x="5" y="1146"/>
                    </a:lnTo>
                    <a:lnTo>
                      <a:pt x="4" y="1147"/>
                    </a:lnTo>
                    <a:lnTo>
                      <a:pt x="3" y="1149"/>
                    </a:lnTo>
                    <a:lnTo>
                      <a:pt x="2" y="1149"/>
                    </a:lnTo>
                    <a:lnTo>
                      <a:pt x="1" y="1149"/>
                    </a:lnTo>
                    <a:lnTo>
                      <a:pt x="1" y="1147"/>
                    </a:lnTo>
                    <a:lnTo>
                      <a:pt x="0" y="1146"/>
                    </a:lnTo>
                    <a:lnTo>
                      <a:pt x="0" y="1144"/>
                    </a:lnTo>
                    <a:close/>
                    <a:moveTo>
                      <a:pt x="0" y="1035"/>
                    </a:moveTo>
                    <a:lnTo>
                      <a:pt x="0" y="970"/>
                    </a:lnTo>
                    <a:lnTo>
                      <a:pt x="0" y="969"/>
                    </a:lnTo>
                    <a:lnTo>
                      <a:pt x="1" y="967"/>
                    </a:lnTo>
                    <a:lnTo>
                      <a:pt x="2" y="967"/>
                    </a:lnTo>
                    <a:lnTo>
                      <a:pt x="3" y="967"/>
                    </a:lnTo>
                    <a:lnTo>
                      <a:pt x="4" y="967"/>
                    </a:lnTo>
                    <a:lnTo>
                      <a:pt x="5" y="969"/>
                    </a:lnTo>
                    <a:lnTo>
                      <a:pt x="5" y="970"/>
                    </a:lnTo>
                    <a:lnTo>
                      <a:pt x="5" y="1035"/>
                    </a:lnTo>
                    <a:lnTo>
                      <a:pt x="5" y="1037"/>
                    </a:lnTo>
                    <a:lnTo>
                      <a:pt x="4" y="1038"/>
                    </a:lnTo>
                    <a:lnTo>
                      <a:pt x="3" y="1038"/>
                    </a:lnTo>
                    <a:lnTo>
                      <a:pt x="2" y="1038"/>
                    </a:lnTo>
                    <a:lnTo>
                      <a:pt x="1" y="1038"/>
                    </a:lnTo>
                    <a:lnTo>
                      <a:pt x="0" y="1037"/>
                    </a:lnTo>
                    <a:lnTo>
                      <a:pt x="0" y="1035"/>
                    </a:lnTo>
                    <a:close/>
                    <a:moveTo>
                      <a:pt x="0" y="924"/>
                    </a:moveTo>
                    <a:lnTo>
                      <a:pt x="0" y="862"/>
                    </a:lnTo>
                    <a:lnTo>
                      <a:pt x="0" y="860"/>
                    </a:lnTo>
                    <a:lnTo>
                      <a:pt x="1" y="858"/>
                    </a:lnTo>
                    <a:lnTo>
                      <a:pt x="1" y="856"/>
                    </a:lnTo>
                    <a:lnTo>
                      <a:pt x="2" y="856"/>
                    </a:lnTo>
                    <a:lnTo>
                      <a:pt x="3" y="856"/>
                    </a:lnTo>
                    <a:lnTo>
                      <a:pt x="4" y="858"/>
                    </a:lnTo>
                    <a:lnTo>
                      <a:pt x="5" y="860"/>
                    </a:lnTo>
                    <a:lnTo>
                      <a:pt x="5" y="862"/>
                    </a:lnTo>
                    <a:lnTo>
                      <a:pt x="5" y="924"/>
                    </a:lnTo>
                    <a:lnTo>
                      <a:pt x="5" y="926"/>
                    </a:lnTo>
                    <a:lnTo>
                      <a:pt x="4" y="928"/>
                    </a:lnTo>
                    <a:lnTo>
                      <a:pt x="3" y="929"/>
                    </a:lnTo>
                    <a:lnTo>
                      <a:pt x="2" y="929"/>
                    </a:lnTo>
                    <a:lnTo>
                      <a:pt x="1" y="929"/>
                    </a:lnTo>
                    <a:lnTo>
                      <a:pt x="1" y="928"/>
                    </a:lnTo>
                    <a:lnTo>
                      <a:pt x="0" y="926"/>
                    </a:lnTo>
                    <a:lnTo>
                      <a:pt x="0" y="924"/>
                    </a:lnTo>
                    <a:close/>
                    <a:moveTo>
                      <a:pt x="0" y="815"/>
                    </a:moveTo>
                    <a:lnTo>
                      <a:pt x="0" y="751"/>
                    </a:lnTo>
                    <a:lnTo>
                      <a:pt x="0" y="749"/>
                    </a:lnTo>
                    <a:lnTo>
                      <a:pt x="1" y="747"/>
                    </a:lnTo>
                    <a:lnTo>
                      <a:pt x="2" y="747"/>
                    </a:lnTo>
                    <a:lnTo>
                      <a:pt x="3" y="747"/>
                    </a:lnTo>
                    <a:lnTo>
                      <a:pt x="4" y="747"/>
                    </a:lnTo>
                    <a:lnTo>
                      <a:pt x="5" y="749"/>
                    </a:lnTo>
                    <a:lnTo>
                      <a:pt x="5" y="751"/>
                    </a:lnTo>
                    <a:lnTo>
                      <a:pt x="5" y="815"/>
                    </a:lnTo>
                    <a:lnTo>
                      <a:pt x="5" y="817"/>
                    </a:lnTo>
                    <a:lnTo>
                      <a:pt x="4" y="819"/>
                    </a:lnTo>
                    <a:lnTo>
                      <a:pt x="3" y="819"/>
                    </a:lnTo>
                    <a:lnTo>
                      <a:pt x="2" y="820"/>
                    </a:lnTo>
                    <a:lnTo>
                      <a:pt x="1" y="819"/>
                    </a:lnTo>
                    <a:lnTo>
                      <a:pt x="0" y="817"/>
                    </a:lnTo>
                    <a:lnTo>
                      <a:pt x="0" y="815"/>
                    </a:lnTo>
                    <a:close/>
                    <a:moveTo>
                      <a:pt x="0" y="706"/>
                    </a:moveTo>
                    <a:lnTo>
                      <a:pt x="0" y="642"/>
                    </a:lnTo>
                    <a:lnTo>
                      <a:pt x="0" y="640"/>
                    </a:lnTo>
                    <a:lnTo>
                      <a:pt x="1" y="638"/>
                    </a:lnTo>
                    <a:lnTo>
                      <a:pt x="1" y="636"/>
                    </a:lnTo>
                    <a:lnTo>
                      <a:pt x="2" y="636"/>
                    </a:lnTo>
                    <a:lnTo>
                      <a:pt x="3" y="636"/>
                    </a:lnTo>
                    <a:lnTo>
                      <a:pt x="4" y="638"/>
                    </a:lnTo>
                    <a:lnTo>
                      <a:pt x="5" y="640"/>
                    </a:lnTo>
                    <a:lnTo>
                      <a:pt x="5" y="642"/>
                    </a:lnTo>
                    <a:lnTo>
                      <a:pt x="5" y="706"/>
                    </a:lnTo>
                    <a:lnTo>
                      <a:pt x="5" y="708"/>
                    </a:lnTo>
                    <a:lnTo>
                      <a:pt x="4" y="708"/>
                    </a:lnTo>
                    <a:lnTo>
                      <a:pt x="3" y="710"/>
                    </a:lnTo>
                    <a:lnTo>
                      <a:pt x="2" y="710"/>
                    </a:lnTo>
                    <a:lnTo>
                      <a:pt x="1" y="710"/>
                    </a:lnTo>
                    <a:lnTo>
                      <a:pt x="1" y="708"/>
                    </a:lnTo>
                    <a:lnTo>
                      <a:pt x="0" y="708"/>
                    </a:lnTo>
                    <a:lnTo>
                      <a:pt x="0" y="706"/>
                    </a:lnTo>
                    <a:close/>
                    <a:moveTo>
                      <a:pt x="0" y="595"/>
                    </a:moveTo>
                    <a:lnTo>
                      <a:pt x="0" y="531"/>
                    </a:lnTo>
                    <a:lnTo>
                      <a:pt x="0" y="529"/>
                    </a:lnTo>
                    <a:lnTo>
                      <a:pt x="1" y="529"/>
                    </a:lnTo>
                    <a:lnTo>
                      <a:pt x="1" y="527"/>
                    </a:lnTo>
                    <a:lnTo>
                      <a:pt x="2" y="527"/>
                    </a:lnTo>
                    <a:lnTo>
                      <a:pt x="3" y="527"/>
                    </a:lnTo>
                    <a:lnTo>
                      <a:pt x="4" y="529"/>
                    </a:lnTo>
                    <a:lnTo>
                      <a:pt x="5" y="529"/>
                    </a:lnTo>
                    <a:lnTo>
                      <a:pt x="5" y="531"/>
                    </a:lnTo>
                    <a:lnTo>
                      <a:pt x="5" y="595"/>
                    </a:lnTo>
                    <a:lnTo>
                      <a:pt x="5" y="597"/>
                    </a:lnTo>
                    <a:lnTo>
                      <a:pt x="4" y="599"/>
                    </a:lnTo>
                    <a:lnTo>
                      <a:pt x="3" y="599"/>
                    </a:lnTo>
                    <a:lnTo>
                      <a:pt x="2" y="601"/>
                    </a:lnTo>
                    <a:lnTo>
                      <a:pt x="1" y="599"/>
                    </a:lnTo>
                    <a:lnTo>
                      <a:pt x="0" y="597"/>
                    </a:lnTo>
                    <a:lnTo>
                      <a:pt x="0" y="595"/>
                    </a:lnTo>
                    <a:close/>
                    <a:moveTo>
                      <a:pt x="0" y="486"/>
                    </a:moveTo>
                    <a:lnTo>
                      <a:pt x="0" y="422"/>
                    </a:lnTo>
                    <a:lnTo>
                      <a:pt x="0" y="420"/>
                    </a:lnTo>
                    <a:lnTo>
                      <a:pt x="1" y="418"/>
                    </a:lnTo>
                    <a:lnTo>
                      <a:pt x="1" y="417"/>
                    </a:lnTo>
                    <a:lnTo>
                      <a:pt x="2" y="417"/>
                    </a:lnTo>
                    <a:lnTo>
                      <a:pt x="3" y="417"/>
                    </a:lnTo>
                    <a:lnTo>
                      <a:pt x="4" y="418"/>
                    </a:lnTo>
                    <a:lnTo>
                      <a:pt x="5" y="420"/>
                    </a:lnTo>
                    <a:lnTo>
                      <a:pt x="5" y="422"/>
                    </a:lnTo>
                    <a:lnTo>
                      <a:pt x="5" y="486"/>
                    </a:lnTo>
                    <a:lnTo>
                      <a:pt x="5" y="488"/>
                    </a:lnTo>
                    <a:lnTo>
                      <a:pt x="4" y="490"/>
                    </a:lnTo>
                    <a:lnTo>
                      <a:pt x="3" y="490"/>
                    </a:lnTo>
                    <a:lnTo>
                      <a:pt x="2" y="490"/>
                    </a:lnTo>
                    <a:lnTo>
                      <a:pt x="1" y="490"/>
                    </a:lnTo>
                    <a:lnTo>
                      <a:pt x="0" y="488"/>
                    </a:lnTo>
                    <a:lnTo>
                      <a:pt x="0" y="486"/>
                    </a:lnTo>
                    <a:close/>
                    <a:moveTo>
                      <a:pt x="0" y="376"/>
                    </a:moveTo>
                    <a:lnTo>
                      <a:pt x="0" y="311"/>
                    </a:lnTo>
                    <a:lnTo>
                      <a:pt x="0" y="310"/>
                    </a:lnTo>
                    <a:lnTo>
                      <a:pt x="1" y="310"/>
                    </a:lnTo>
                    <a:lnTo>
                      <a:pt x="1" y="308"/>
                    </a:lnTo>
                    <a:lnTo>
                      <a:pt x="2" y="308"/>
                    </a:lnTo>
                    <a:lnTo>
                      <a:pt x="3" y="308"/>
                    </a:lnTo>
                    <a:lnTo>
                      <a:pt x="4" y="310"/>
                    </a:lnTo>
                    <a:lnTo>
                      <a:pt x="5" y="310"/>
                    </a:lnTo>
                    <a:lnTo>
                      <a:pt x="5" y="311"/>
                    </a:lnTo>
                    <a:lnTo>
                      <a:pt x="5" y="376"/>
                    </a:lnTo>
                    <a:lnTo>
                      <a:pt x="5" y="377"/>
                    </a:lnTo>
                    <a:lnTo>
                      <a:pt x="4" y="379"/>
                    </a:lnTo>
                    <a:lnTo>
                      <a:pt x="3" y="381"/>
                    </a:lnTo>
                    <a:lnTo>
                      <a:pt x="2" y="381"/>
                    </a:lnTo>
                    <a:lnTo>
                      <a:pt x="1" y="381"/>
                    </a:lnTo>
                    <a:lnTo>
                      <a:pt x="1" y="379"/>
                    </a:lnTo>
                    <a:lnTo>
                      <a:pt x="0" y="377"/>
                    </a:lnTo>
                    <a:lnTo>
                      <a:pt x="0" y="376"/>
                    </a:lnTo>
                    <a:close/>
                    <a:moveTo>
                      <a:pt x="0" y="267"/>
                    </a:moveTo>
                    <a:lnTo>
                      <a:pt x="0" y="202"/>
                    </a:lnTo>
                    <a:lnTo>
                      <a:pt x="0" y="201"/>
                    </a:lnTo>
                    <a:lnTo>
                      <a:pt x="1" y="199"/>
                    </a:lnTo>
                    <a:lnTo>
                      <a:pt x="2" y="197"/>
                    </a:lnTo>
                    <a:lnTo>
                      <a:pt x="3" y="199"/>
                    </a:lnTo>
                    <a:lnTo>
                      <a:pt x="4" y="199"/>
                    </a:lnTo>
                    <a:lnTo>
                      <a:pt x="5" y="201"/>
                    </a:lnTo>
                    <a:lnTo>
                      <a:pt x="5" y="202"/>
                    </a:lnTo>
                    <a:lnTo>
                      <a:pt x="5" y="267"/>
                    </a:lnTo>
                    <a:lnTo>
                      <a:pt x="5" y="268"/>
                    </a:lnTo>
                    <a:lnTo>
                      <a:pt x="4" y="270"/>
                    </a:lnTo>
                    <a:lnTo>
                      <a:pt x="3" y="270"/>
                    </a:lnTo>
                    <a:lnTo>
                      <a:pt x="2" y="270"/>
                    </a:lnTo>
                    <a:lnTo>
                      <a:pt x="1" y="270"/>
                    </a:lnTo>
                    <a:lnTo>
                      <a:pt x="0" y="268"/>
                    </a:lnTo>
                    <a:lnTo>
                      <a:pt x="0" y="267"/>
                    </a:lnTo>
                    <a:close/>
                    <a:moveTo>
                      <a:pt x="0" y="156"/>
                    </a:moveTo>
                    <a:lnTo>
                      <a:pt x="0" y="93"/>
                    </a:lnTo>
                    <a:lnTo>
                      <a:pt x="0" y="92"/>
                    </a:lnTo>
                    <a:lnTo>
                      <a:pt x="1" y="90"/>
                    </a:lnTo>
                    <a:lnTo>
                      <a:pt x="1" y="88"/>
                    </a:lnTo>
                    <a:lnTo>
                      <a:pt x="2" y="88"/>
                    </a:lnTo>
                    <a:lnTo>
                      <a:pt x="3" y="88"/>
                    </a:lnTo>
                    <a:lnTo>
                      <a:pt x="4" y="90"/>
                    </a:lnTo>
                    <a:lnTo>
                      <a:pt x="5" y="92"/>
                    </a:lnTo>
                    <a:lnTo>
                      <a:pt x="5" y="93"/>
                    </a:lnTo>
                    <a:lnTo>
                      <a:pt x="5" y="156"/>
                    </a:lnTo>
                    <a:lnTo>
                      <a:pt x="5" y="158"/>
                    </a:lnTo>
                    <a:lnTo>
                      <a:pt x="4" y="159"/>
                    </a:lnTo>
                    <a:lnTo>
                      <a:pt x="3" y="161"/>
                    </a:lnTo>
                    <a:lnTo>
                      <a:pt x="2" y="161"/>
                    </a:lnTo>
                    <a:lnTo>
                      <a:pt x="1" y="161"/>
                    </a:lnTo>
                    <a:lnTo>
                      <a:pt x="1" y="159"/>
                    </a:lnTo>
                    <a:lnTo>
                      <a:pt x="0" y="158"/>
                    </a:lnTo>
                    <a:lnTo>
                      <a:pt x="0" y="156"/>
                    </a:lnTo>
                    <a:close/>
                    <a:moveTo>
                      <a:pt x="0" y="47"/>
                    </a:moveTo>
                    <a:lnTo>
                      <a:pt x="0" y="4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2"/>
                    </a:lnTo>
                    <a:lnTo>
                      <a:pt x="5" y="4"/>
                    </a:lnTo>
                    <a:lnTo>
                      <a:pt x="5" y="47"/>
                    </a:lnTo>
                    <a:lnTo>
                      <a:pt x="5" y="49"/>
                    </a:lnTo>
                    <a:lnTo>
                      <a:pt x="4" y="50"/>
                    </a:lnTo>
                    <a:lnTo>
                      <a:pt x="3" y="50"/>
                    </a:lnTo>
                    <a:lnTo>
                      <a:pt x="2" y="52"/>
                    </a:lnTo>
                    <a:lnTo>
                      <a:pt x="1" y="50"/>
                    </a:lnTo>
                    <a:lnTo>
                      <a:pt x="0" y="49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6350" cap="flat" cmpd="sng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2" name="Freeform 63"/>
              <p:cNvSpPr>
                <a:spLocks noEditPoints="1"/>
              </p:cNvSpPr>
              <p:nvPr/>
            </p:nvSpPr>
            <p:spPr bwMode="auto">
              <a:xfrm>
                <a:off x="4624" y="2171"/>
                <a:ext cx="6" cy="848"/>
              </a:xfrm>
              <a:custGeom>
                <a:avLst/>
                <a:gdLst>
                  <a:gd name="T0" fmla="*/ 3 w 6"/>
                  <a:gd name="T1" fmla="*/ 0 h 1698"/>
                  <a:gd name="T2" fmla="*/ 0 w 6"/>
                  <a:gd name="T3" fmla="*/ 0 h 1698"/>
                  <a:gd name="T4" fmla="*/ 6 w 6"/>
                  <a:gd name="T5" fmla="*/ 0 h 1698"/>
                  <a:gd name="T6" fmla="*/ 5 w 6"/>
                  <a:gd name="T7" fmla="*/ 0 h 1698"/>
                  <a:gd name="T8" fmla="*/ 0 w 6"/>
                  <a:gd name="T9" fmla="*/ 0 h 1698"/>
                  <a:gd name="T10" fmla="*/ 4 w 6"/>
                  <a:gd name="T11" fmla="*/ 0 h 1698"/>
                  <a:gd name="T12" fmla="*/ 6 w 6"/>
                  <a:gd name="T13" fmla="*/ 0 h 1698"/>
                  <a:gd name="T14" fmla="*/ 2 w 6"/>
                  <a:gd name="T15" fmla="*/ 0 h 1698"/>
                  <a:gd name="T16" fmla="*/ 2 w 6"/>
                  <a:gd name="T17" fmla="*/ 0 h 1698"/>
                  <a:gd name="T18" fmla="*/ 6 w 6"/>
                  <a:gd name="T19" fmla="*/ 0 h 1698"/>
                  <a:gd name="T20" fmla="*/ 3 w 6"/>
                  <a:gd name="T21" fmla="*/ 0 h 1698"/>
                  <a:gd name="T22" fmla="*/ 0 w 6"/>
                  <a:gd name="T23" fmla="*/ 0 h 1698"/>
                  <a:gd name="T24" fmla="*/ 6 w 6"/>
                  <a:gd name="T25" fmla="*/ 0 h 1698"/>
                  <a:gd name="T26" fmla="*/ 5 w 6"/>
                  <a:gd name="T27" fmla="*/ 0 h 1698"/>
                  <a:gd name="T28" fmla="*/ 0 w 6"/>
                  <a:gd name="T29" fmla="*/ 0 h 1698"/>
                  <a:gd name="T30" fmla="*/ 4 w 6"/>
                  <a:gd name="T31" fmla="*/ 0 h 1698"/>
                  <a:gd name="T32" fmla="*/ 6 w 6"/>
                  <a:gd name="T33" fmla="*/ 0 h 1698"/>
                  <a:gd name="T34" fmla="*/ 2 w 6"/>
                  <a:gd name="T35" fmla="*/ 0 h 1698"/>
                  <a:gd name="T36" fmla="*/ 2 w 6"/>
                  <a:gd name="T37" fmla="*/ 0 h 1698"/>
                  <a:gd name="T38" fmla="*/ 6 w 6"/>
                  <a:gd name="T39" fmla="*/ 0 h 1698"/>
                  <a:gd name="T40" fmla="*/ 3 w 6"/>
                  <a:gd name="T41" fmla="*/ 0 h 1698"/>
                  <a:gd name="T42" fmla="*/ 0 w 6"/>
                  <a:gd name="T43" fmla="*/ 0 h 1698"/>
                  <a:gd name="T44" fmla="*/ 6 w 6"/>
                  <a:gd name="T45" fmla="*/ 0 h 1698"/>
                  <a:gd name="T46" fmla="*/ 5 w 6"/>
                  <a:gd name="T47" fmla="*/ 0 h 1698"/>
                  <a:gd name="T48" fmla="*/ 0 w 6"/>
                  <a:gd name="T49" fmla="*/ 0 h 1698"/>
                  <a:gd name="T50" fmla="*/ 4 w 6"/>
                  <a:gd name="T51" fmla="*/ 0 h 1698"/>
                  <a:gd name="T52" fmla="*/ 6 w 6"/>
                  <a:gd name="T53" fmla="*/ 0 h 1698"/>
                  <a:gd name="T54" fmla="*/ 2 w 6"/>
                  <a:gd name="T55" fmla="*/ 0 h 1698"/>
                  <a:gd name="T56" fmla="*/ 2 w 6"/>
                  <a:gd name="T57" fmla="*/ 0 h 1698"/>
                  <a:gd name="T58" fmla="*/ 6 w 6"/>
                  <a:gd name="T59" fmla="*/ 0 h 1698"/>
                  <a:gd name="T60" fmla="*/ 3 w 6"/>
                  <a:gd name="T61" fmla="*/ 0 h 1698"/>
                  <a:gd name="T62" fmla="*/ 0 w 6"/>
                  <a:gd name="T63" fmla="*/ 0 h 1698"/>
                  <a:gd name="T64" fmla="*/ 6 w 6"/>
                  <a:gd name="T65" fmla="*/ 0 h 1698"/>
                  <a:gd name="T66" fmla="*/ 5 w 6"/>
                  <a:gd name="T67" fmla="*/ 0 h 1698"/>
                  <a:gd name="T68" fmla="*/ 0 w 6"/>
                  <a:gd name="T69" fmla="*/ 0 h 1698"/>
                  <a:gd name="T70" fmla="*/ 4 w 6"/>
                  <a:gd name="T71" fmla="*/ 0 h 1698"/>
                  <a:gd name="T72" fmla="*/ 6 w 6"/>
                  <a:gd name="T73" fmla="*/ 0 h 1698"/>
                  <a:gd name="T74" fmla="*/ 2 w 6"/>
                  <a:gd name="T75" fmla="*/ 0 h 1698"/>
                  <a:gd name="T76" fmla="*/ 2 w 6"/>
                  <a:gd name="T77" fmla="*/ 0 h 1698"/>
                  <a:gd name="T78" fmla="*/ 6 w 6"/>
                  <a:gd name="T79" fmla="*/ 0 h 1698"/>
                  <a:gd name="T80" fmla="*/ 3 w 6"/>
                  <a:gd name="T81" fmla="*/ 0 h 1698"/>
                  <a:gd name="T82" fmla="*/ 0 w 6"/>
                  <a:gd name="T83" fmla="*/ 0 h 1698"/>
                  <a:gd name="T84" fmla="*/ 6 w 6"/>
                  <a:gd name="T85" fmla="*/ 0 h 1698"/>
                  <a:gd name="T86" fmla="*/ 5 w 6"/>
                  <a:gd name="T87" fmla="*/ 0 h 1698"/>
                  <a:gd name="T88" fmla="*/ 0 w 6"/>
                  <a:gd name="T89" fmla="*/ 0 h 1698"/>
                  <a:gd name="T90" fmla="*/ 4 w 6"/>
                  <a:gd name="T91" fmla="*/ 0 h 1698"/>
                  <a:gd name="T92" fmla="*/ 6 w 6"/>
                  <a:gd name="T93" fmla="*/ 0 h 1698"/>
                  <a:gd name="T94" fmla="*/ 2 w 6"/>
                  <a:gd name="T95" fmla="*/ 0 h 1698"/>
                  <a:gd name="T96" fmla="*/ 2 w 6"/>
                  <a:gd name="T97" fmla="*/ 0 h 1698"/>
                  <a:gd name="T98" fmla="*/ 6 w 6"/>
                  <a:gd name="T99" fmla="*/ 0 h 1698"/>
                  <a:gd name="T100" fmla="*/ 3 w 6"/>
                  <a:gd name="T101" fmla="*/ 0 h 1698"/>
                  <a:gd name="T102" fmla="*/ 0 w 6"/>
                  <a:gd name="T103" fmla="*/ 0 h 1698"/>
                  <a:gd name="T104" fmla="*/ 6 w 6"/>
                  <a:gd name="T105" fmla="*/ 0 h 1698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6" h="1698">
                    <a:moveTo>
                      <a:pt x="6" y="4"/>
                    </a:moveTo>
                    <a:lnTo>
                      <a:pt x="6" y="68"/>
                    </a:lnTo>
                    <a:lnTo>
                      <a:pt x="6" y="70"/>
                    </a:lnTo>
                    <a:lnTo>
                      <a:pt x="5" y="72"/>
                    </a:lnTo>
                    <a:lnTo>
                      <a:pt x="4" y="72"/>
                    </a:lnTo>
                    <a:lnTo>
                      <a:pt x="3" y="74"/>
                    </a:lnTo>
                    <a:lnTo>
                      <a:pt x="2" y="72"/>
                    </a:lnTo>
                    <a:lnTo>
                      <a:pt x="0" y="70"/>
                    </a:lnTo>
                    <a:lnTo>
                      <a:pt x="0" y="68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2"/>
                    </a:lnTo>
                    <a:lnTo>
                      <a:pt x="6" y="4"/>
                    </a:lnTo>
                    <a:close/>
                    <a:moveTo>
                      <a:pt x="6" y="115"/>
                    </a:moveTo>
                    <a:lnTo>
                      <a:pt x="6" y="179"/>
                    </a:lnTo>
                    <a:lnTo>
                      <a:pt x="6" y="181"/>
                    </a:lnTo>
                    <a:lnTo>
                      <a:pt x="5" y="181"/>
                    </a:lnTo>
                    <a:lnTo>
                      <a:pt x="4" y="183"/>
                    </a:lnTo>
                    <a:lnTo>
                      <a:pt x="3" y="183"/>
                    </a:lnTo>
                    <a:lnTo>
                      <a:pt x="2" y="183"/>
                    </a:lnTo>
                    <a:lnTo>
                      <a:pt x="2" y="181"/>
                    </a:lnTo>
                    <a:lnTo>
                      <a:pt x="0" y="181"/>
                    </a:lnTo>
                    <a:lnTo>
                      <a:pt x="0" y="179"/>
                    </a:lnTo>
                    <a:lnTo>
                      <a:pt x="0" y="115"/>
                    </a:lnTo>
                    <a:lnTo>
                      <a:pt x="0" y="113"/>
                    </a:lnTo>
                    <a:lnTo>
                      <a:pt x="2" y="111"/>
                    </a:lnTo>
                    <a:lnTo>
                      <a:pt x="2" y="109"/>
                    </a:lnTo>
                    <a:lnTo>
                      <a:pt x="3" y="109"/>
                    </a:lnTo>
                    <a:lnTo>
                      <a:pt x="4" y="109"/>
                    </a:lnTo>
                    <a:lnTo>
                      <a:pt x="5" y="111"/>
                    </a:lnTo>
                    <a:lnTo>
                      <a:pt x="6" y="113"/>
                    </a:lnTo>
                    <a:lnTo>
                      <a:pt x="6" y="115"/>
                    </a:lnTo>
                    <a:close/>
                    <a:moveTo>
                      <a:pt x="6" y="224"/>
                    </a:moveTo>
                    <a:lnTo>
                      <a:pt x="6" y="288"/>
                    </a:lnTo>
                    <a:lnTo>
                      <a:pt x="6" y="290"/>
                    </a:lnTo>
                    <a:lnTo>
                      <a:pt x="5" y="292"/>
                    </a:lnTo>
                    <a:lnTo>
                      <a:pt x="4" y="292"/>
                    </a:lnTo>
                    <a:lnTo>
                      <a:pt x="3" y="293"/>
                    </a:lnTo>
                    <a:lnTo>
                      <a:pt x="2" y="292"/>
                    </a:lnTo>
                    <a:lnTo>
                      <a:pt x="0" y="290"/>
                    </a:lnTo>
                    <a:lnTo>
                      <a:pt x="0" y="288"/>
                    </a:lnTo>
                    <a:lnTo>
                      <a:pt x="0" y="224"/>
                    </a:lnTo>
                    <a:lnTo>
                      <a:pt x="0" y="222"/>
                    </a:lnTo>
                    <a:lnTo>
                      <a:pt x="2" y="220"/>
                    </a:lnTo>
                    <a:lnTo>
                      <a:pt x="3" y="220"/>
                    </a:lnTo>
                    <a:lnTo>
                      <a:pt x="4" y="220"/>
                    </a:lnTo>
                    <a:lnTo>
                      <a:pt x="5" y="220"/>
                    </a:lnTo>
                    <a:lnTo>
                      <a:pt x="6" y="222"/>
                    </a:lnTo>
                    <a:lnTo>
                      <a:pt x="6" y="224"/>
                    </a:lnTo>
                    <a:close/>
                    <a:moveTo>
                      <a:pt x="6" y="335"/>
                    </a:moveTo>
                    <a:lnTo>
                      <a:pt x="6" y="397"/>
                    </a:lnTo>
                    <a:lnTo>
                      <a:pt x="6" y="399"/>
                    </a:lnTo>
                    <a:lnTo>
                      <a:pt x="5" y="401"/>
                    </a:lnTo>
                    <a:lnTo>
                      <a:pt x="4" y="402"/>
                    </a:lnTo>
                    <a:lnTo>
                      <a:pt x="3" y="402"/>
                    </a:lnTo>
                    <a:lnTo>
                      <a:pt x="2" y="402"/>
                    </a:lnTo>
                    <a:lnTo>
                      <a:pt x="2" y="401"/>
                    </a:lnTo>
                    <a:lnTo>
                      <a:pt x="0" y="399"/>
                    </a:lnTo>
                    <a:lnTo>
                      <a:pt x="0" y="397"/>
                    </a:lnTo>
                    <a:lnTo>
                      <a:pt x="0" y="335"/>
                    </a:lnTo>
                    <a:lnTo>
                      <a:pt x="0" y="333"/>
                    </a:lnTo>
                    <a:lnTo>
                      <a:pt x="2" y="331"/>
                    </a:lnTo>
                    <a:lnTo>
                      <a:pt x="2" y="329"/>
                    </a:lnTo>
                    <a:lnTo>
                      <a:pt x="3" y="329"/>
                    </a:lnTo>
                    <a:lnTo>
                      <a:pt x="4" y="329"/>
                    </a:lnTo>
                    <a:lnTo>
                      <a:pt x="5" y="331"/>
                    </a:lnTo>
                    <a:lnTo>
                      <a:pt x="6" y="333"/>
                    </a:lnTo>
                    <a:lnTo>
                      <a:pt x="6" y="335"/>
                    </a:lnTo>
                    <a:close/>
                    <a:moveTo>
                      <a:pt x="6" y="443"/>
                    </a:moveTo>
                    <a:lnTo>
                      <a:pt x="6" y="508"/>
                    </a:lnTo>
                    <a:lnTo>
                      <a:pt x="6" y="510"/>
                    </a:lnTo>
                    <a:lnTo>
                      <a:pt x="5" y="511"/>
                    </a:lnTo>
                    <a:lnTo>
                      <a:pt x="4" y="511"/>
                    </a:lnTo>
                    <a:lnTo>
                      <a:pt x="3" y="511"/>
                    </a:lnTo>
                    <a:lnTo>
                      <a:pt x="2" y="511"/>
                    </a:lnTo>
                    <a:lnTo>
                      <a:pt x="0" y="510"/>
                    </a:lnTo>
                    <a:lnTo>
                      <a:pt x="0" y="508"/>
                    </a:lnTo>
                    <a:lnTo>
                      <a:pt x="0" y="443"/>
                    </a:lnTo>
                    <a:lnTo>
                      <a:pt x="0" y="442"/>
                    </a:lnTo>
                    <a:lnTo>
                      <a:pt x="2" y="440"/>
                    </a:lnTo>
                    <a:lnTo>
                      <a:pt x="3" y="438"/>
                    </a:lnTo>
                    <a:lnTo>
                      <a:pt x="4" y="440"/>
                    </a:lnTo>
                    <a:lnTo>
                      <a:pt x="5" y="440"/>
                    </a:lnTo>
                    <a:lnTo>
                      <a:pt x="6" y="442"/>
                    </a:lnTo>
                    <a:lnTo>
                      <a:pt x="6" y="443"/>
                    </a:lnTo>
                    <a:close/>
                    <a:moveTo>
                      <a:pt x="6" y="552"/>
                    </a:moveTo>
                    <a:lnTo>
                      <a:pt x="6" y="617"/>
                    </a:lnTo>
                    <a:lnTo>
                      <a:pt x="6" y="619"/>
                    </a:lnTo>
                    <a:lnTo>
                      <a:pt x="5" y="620"/>
                    </a:lnTo>
                    <a:lnTo>
                      <a:pt x="4" y="622"/>
                    </a:lnTo>
                    <a:lnTo>
                      <a:pt x="3" y="622"/>
                    </a:lnTo>
                    <a:lnTo>
                      <a:pt x="2" y="622"/>
                    </a:lnTo>
                    <a:lnTo>
                      <a:pt x="2" y="620"/>
                    </a:lnTo>
                    <a:lnTo>
                      <a:pt x="0" y="619"/>
                    </a:lnTo>
                    <a:lnTo>
                      <a:pt x="0" y="617"/>
                    </a:lnTo>
                    <a:lnTo>
                      <a:pt x="0" y="552"/>
                    </a:lnTo>
                    <a:lnTo>
                      <a:pt x="0" y="551"/>
                    </a:lnTo>
                    <a:lnTo>
                      <a:pt x="2" y="551"/>
                    </a:lnTo>
                    <a:lnTo>
                      <a:pt x="2" y="549"/>
                    </a:lnTo>
                    <a:lnTo>
                      <a:pt x="3" y="549"/>
                    </a:lnTo>
                    <a:lnTo>
                      <a:pt x="4" y="549"/>
                    </a:lnTo>
                    <a:lnTo>
                      <a:pt x="5" y="551"/>
                    </a:lnTo>
                    <a:lnTo>
                      <a:pt x="6" y="551"/>
                    </a:lnTo>
                    <a:lnTo>
                      <a:pt x="6" y="552"/>
                    </a:lnTo>
                    <a:close/>
                    <a:moveTo>
                      <a:pt x="6" y="663"/>
                    </a:moveTo>
                    <a:lnTo>
                      <a:pt x="6" y="728"/>
                    </a:lnTo>
                    <a:lnTo>
                      <a:pt x="6" y="729"/>
                    </a:lnTo>
                    <a:lnTo>
                      <a:pt x="5" y="731"/>
                    </a:lnTo>
                    <a:lnTo>
                      <a:pt x="4" y="731"/>
                    </a:lnTo>
                    <a:lnTo>
                      <a:pt x="3" y="731"/>
                    </a:lnTo>
                    <a:lnTo>
                      <a:pt x="2" y="731"/>
                    </a:lnTo>
                    <a:lnTo>
                      <a:pt x="0" y="729"/>
                    </a:lnTo>
                    <a:lnTo>
                      <a:pt x="0" y="728"/>
                    </a:lnTo>
                    <a:lnTo>
                      <a:pt x="0" y="663"/>
                    </a:lnTo>
                    <a:lnTo>
                      <a:pt x="0" y="661"/>
                    </a:lnTo>
                    <a:lnTo>
                      <a:pt x="2" y="660"/>
                    </a:lnTo>
                    <a:lnTo>
                      <a:pt x="2" y="658"/>
                    </a:lnTo>
                    <a:lnTo>
                      <a:pt x="3" y="658"/>
                    </a:lnTo>
                    <a:lnTo>
                      <a:pt x="4" y="658"/>
                    </a:lnTo>
                    <a:lnTo>
                      <a:pt x="5" y="660"/>
                    </a:lnTo>
                    <a:lnTo>
                      <a:pt x="6" y="661"/>
                    </a:lnTo>
                    <a:lnTo>
                      <a:pt x="6" y="663"/>
                    </a:lnTo>
                    <a:close/>
                    <a:moveTo>
                      <a:pt x="6" y="772"/>
                    </a:moveTo>
                    <a:lnTo>
                      <a:pt x="6" y="836"/>
                    </a:lnTo>
                    <a:lnTo>
                      <a:pt x="6" y="838"/>
                    </a:lnTo>
                    <a:lnTo>
                      <a:pt x="5" y="840"/>
                    </a:lnTo>
                    <a:lnTo>
                      <a:pt x="4" y="842"/>
                    </a:lnTo>
                    <a:lnTo>
                      <a:pt x="3" y="842"/>
                    </a:lnTo>
                    <a:lnTo>
                      <a:pt x="2" y="842"/>
                    </a:lnTo>
                    <a:lnTo>
                      <a:pt x="2" y="840"/>
                    </a:lnTo>
                    <a:lnTo>
                      <a:pt x="0" y="838"/>
                    </a:lnTo>
                    <a:lnTo>
                      <a:pt x="0" y="836"/>
                    </a:lnTo>
                    <a:lnTo>
                      <a:pt x="0" y="772"/>
                    </a:lnTo>
                    <a:lnTo>
                      <a:pt x="0" y="770"/>
                    </a:lnTo>
                    <a:lnTo>
                      <a:pt x="2" y="770"/>
                    </a:lnTo>
                    <a:lnTo>
                      <a:pt x="2" y="769"/>
                    </a:lnTo>
                    <a:lnTo>
                      <a:pt x="3" y="769"/>
                    </a:lnTo>
                    <a:lnTo>
                      <a:pt x="4" y="769"/>
                    </a:lnTo>
                    <a:lnTo>
                      <a:pt x="5" y="770"/>
                    </a:lnTo>
                    <a:lnTo>
                      <a:pt x="6" y="770"/>
                    </a:lnTo>
                    <a:lnTo>
                      <a:pt x="6" y="772"/>
                    </a:lnTo>
                    <a:close/>
                    <a:moveTo>
                      <a:pt x="6" y="883"/>
                    </a:moveTo>
                    <a:lnTo>
                      <a:pt x="6" y="947"/>
                    </a:lnTo>
                    <a:lnTo>
                      <a:pt x="6" y="949"/>
                    </a:lnTo>
                    <a:lnTo>
                      <a:pt x="5" y="949"/>
                    </a:lnTo>
                    <a:lnTo>
                      <a:pt x="4" y="951"/>
                    </a:lnTo>
                    <a:lnTo>
                      <a:pt x="3" y="951"/>
                    </a:lnTo>
                    <a:lnTo>
                      <a:pt x="2" y="951"/>
                    </a:lnTo>
                    <a:lnTo>
                      <a:pt x="2" y="949"/>
                    </a:lnTo>
                    <a:lnTo>
                      <a:pt x="0" y="949"/>
                    </a:lnTo>
                    <a:lnTo>
                      <a:pt x="0" y="947"/>
                    </a:lnTo>
                    <a:lnTo>
                      <a:pt x="0" y="883"/>
                    </a:lnTo>
                    <a:lnTo>
                      <a:pt x="0" y="881"/>
                    </a:lnTo>
                    <a:lnTo>
                      <a:pt x="2" y="879"/>
                    </a:lnTo>
                    <a:lnTo>
                      <a:pt x="2" y="878"/>
                    </a:lnTo>
                    <a:lnTo>
                      <a:pt x="3" y="878"/>
                    </a:lnTo>
                    <a:lnTo>
                      <a:pt x="4" y="878"/>
                    </a:lnTo>
                    <a:lnTo>
                      <a:pt x="5" y="879"/>
                    </a:lnTo>
                    <a:lnTo>
                      <a:pt x="6" y="881"/>
                    </a:lnTo>
                    <a:lnTo>
                      <a:pt x="6" y="883"/>
                    </a:lnTo>
                    <a:close/>
                    <a:moveTo>
                      <a:pt x="6" y="992"/>
                    </a:moveTo>
                    <a:lnTo>
                      <a:pt x="6" y="1056"/>
                    </a:lnTo>
                    <a:lnTo>
                      <a:pt x="6" y="1058"/>
                    </a:lnTo>
                    <a:lnTo>
                      <a:pt x="5" y="1060"/>
                    </a:lnTo>
                    <a:lnTo>
                      <a:pt x="4" y="1060"/>
                    </a:lnTo>
                    <a:lnTo>
                      <a:pt x="3" y="1062"/>
                    </a:lnTo>
                    <a:lnTo>
                      <a:pt x="2" y="1060"/>
                    </a:lnTo>
                    <a:lnTo>
                      <a:pt x="0" y="1058"/>
                    </a:lnTo>
                    <a:lnTo>
                      <a:pt x="0" y="1056"/>
                    </a:lnTo>
                    <a:lnTo>
                      <a:pt x="0" y="992"/>
                    </a:lnTo>
                    <a:lnTo>
                      <a:pt x="0" y="990"/>
                    </a:lnTo>
                    <a:lnTo>
                      <a:pt x="2" y="988"/>
                    </a:lnTo>
                    <a:lnTo>
                      <a:pt x="3" y="988"/>
                    </a:lnTo>
                    <a:lnTo>
                      <a:pt x="4" y="988"/>
                    </a:lnTo>
                    <a:lnTo>
                      <a:pt x="5" y="988"/>
                    </a:lnTo>
                    <a:lnTo>
                      <a:pt x="6" y="990"/>
                    </a:lnTo>
                    <a:lnTo>
                      <a:pt x="6" y="992"/>
                    </a:lnTo>
                    <a:close/>
                    <a:moveTo>
                      <a:pt x="6" y="1103"/>
                    </a:moveTo>
                    <a:lnTo>
                      <a:pt x="6" y="1167"/>
                    </a:lnTo>
                    <a:lnTo>
                      <a:pt x="5" y="1169"/>
                    </a:lnTo>
                    <a:lnTo>
                      <a:pt x="4" y="1171"/>
                    </a:lnTo>
                    <a:lnTo>
                      <a:pt x="3" y="1171"/>
                    </a:lnTo>
                    <a:lnTo>
                      <a:pt x="2" y="1171"/>
                    </a:lnTo>
                    <a:lnTo>
                      <a:pt x="2" y="1169"/>
                    </a:lnTo>
                    <a:lnTo>
                      <a:pt x="0" y="1167"/>
                    </a:lnTo>
                    <a:lnTo>
                      <a:pt x="0" y="1103"/>
                    </a:lnTo>
                    <a:lnTo>
                      <a:pt x="0" y="1101"/>
                    </a:lnTo>
                    <a:lnTo>
                      <a:pt x="2" y="1099"/>
                    </a:lnTo>
                    <a:lnTo>
                      <a:pt x="2" y="1097"/>
                    </a:lnTo>
                    <a:lnTo>
                      <a:pt x="3" y="1097"/>
                    </a:lnTo>
                    <a:lnTo>
                      <a:pt x="4" y="1097"/>
                    </a:lnTo>
                    <a:lnTo>
                      <a:pt x="5" y="1099"/>
                    </a:lnTo>
                    <a:lnTo>
                      <a:pt x="6" y="1101"/>
                    </a:lnTo>
                    <a:lnTo>
                      <a:pt x="6" y="1103"/>
                    </a:lnTo>
                    <a:close/>
                    <a:moveTo>
                      <a:pt x="6" y="1212"/>
                    </a:moveTo>
                    <a:lnTo>
                      <a:pt x="6" y="1276"/>
                    </a:lnTo>
                    <a:lnTo>
                      <a:pt x="6" y="1278"/>
                    </a:lnTo>
                    <a:lnTo>
                      <a:pt x="5" y="1280"/>
                    </a:lnTo>
                    <a:lnTo>
                      <a:pt x="4" y="1280"/>
                    </a:lnTo>
                    <a:lnTo>
                      <a:pt x="3" y="1281"/>
                    </a:lnTo>
                    <a:lnTo>
                      <a:pt x="2" y="1280"/>
                    </a:lnTo>
                    <a:lnTo>
                      <a:pt x="0" y="1278"/>
                    </a:lnTo>
                    <a:lnTo>
                      <a:pt x="0" y="1276"/>
                    </a:lnTo>
                    <a:lnTo>
                      <a:pt x="0" y="1212"/>
                    </a:lnTo>
                    <a:lnTo>
                      <a:pt x="0" y="1210"/>
                    </a:lnTo>
                    <a:lnTo>
                      <a:pt x="2" y="1208"/>
                    </a:lnTo>
                    <a:lnTo>
                      <a:pt x="3" y="1208"/>
                    </a:lnTo>
                    <a:lnTo>
                      <a:pt x="4" y="1208"/>
                    </a:lnTo>
                    <a:lnTo>
                      <a:pt x="5" y="1208"/>
                    </a:lnTo>
                    <a:lnTo>
                      <a:pt x="6" y="1210"/>
                    </a:lnTo>
                    <a:lnTo>
                      <a:pt x="6" y="1212"/>
                    </a:lnTo>
                    <a:close/>
                    <a:moveTo>
                      <a:pt x="6" y="1322"/>
                    </a:moveTo>
                    <a:lnTo>
                      <a:pt x="6" y="1385"/>
                    </a:lnTo>
                    <a:lnTo>
                      <a:pt x="6" y="1387"/>
                    </a:lnTo>
                    <a:lnTo>
                      <a:pt x="5" y="1388"/>
                    </a:lnTo>
                    <a:lnTo>
                      <a:pt x="4" y="1390"/>
                    </a:lnTo>
                    <a:lnTo>
                      <a:pt x="3" y="1390"/>
                    </a:lnTo>
                    <a:lnTo>
                      <a:pt x="2" y="1390"/>
                    </a:lnTo>
                    <a:lnTo>
                      <a:pt x="2" y="1388"/>
                    </a:lnTo>
                    <a:lnTo>
                      <a:pt x="0" y="1387"/>
                    </a:lnTo>
                    <a:lnTo>
                      <a:pt x="0" y="1385"/>
                    </a:lnTo>
                    <a:lnTo>
                      <a:pt x="0" y="1322"/>
                    </a:lnTo>
                    <a:lnTo>
                      <a:pt x="0" y="1321"/>
                    </a:lnTo>
                    <a:lnTo>
                      <a:pt x="2" y="1319"/>
                    </a:lnTo>
                    <a:lnTo>
                      <a:pt x="2" y="1317"/>
                    </a:lnTo>
                    <a:lnTo>
                      <a:pt x="3" y="1317"/>
                    </a:lnTo>
                    <a:lnTo>
                      <a:pt x="4" y="1317"/>
                    </a:lnTo>
                    <a:lnTo>
                      <a:pt x="5" y="1319"/>
                    </a:lnTo>
                    <a:lnTo>
                      <a:pt x="6" y="1321"/>
                    </a:lnTo>
                    <a:lnTo>
                      <a:pt x="6" y="1322"/>
                    </a:lnTo>
                    <a:close/>
                    <a:moveTo>
                      <a:pt x="6" y="1431"/>
                    </a:moveTo>
                    <a:lnTo>
                      <a:pt x="6" y="1496"/>
                    </a:lnTo>
                    <a:lnTo>
                      <a:pt x="6" y="1497"/>
                    </a:lnTo>
                    <a:lnTo>
                      <a:pt x="5" y="1499"/>
                    </a:lnTo>
                    <a:lnTo>
                      <a:pt x="4" y="1499"/>
                    </a:lnTo>
                    <a:lnTo>
                      <a:pt x="3" y="1499"/>
                    </a:lnTo>
                    <a:lnTo>
                      <a:pt x="2" y="1499"/>
                    </a:lnTo>
                    <a:lnTo>
                      <a:pt x="0" y="1497"/>
                    </a:lnTo>
                    <a:lnTo>
                      <a:pt x="0" y="1496"/>
                    </a:lnTo>
                    <a:lnTo>
                      <a:pt x="0" y="1431"/>
                    </a:lnTo>
                    <a:lnTo>
                      <a:pt x="0" y="1430"/>
                    </a:lnTo>
                    <a:lnTo>
                      <a:pt x="2" y="1428"/>
                    </a:lnTo>
                    <a:lnTo>
                      <a:pt x="3" y="1426"/>
                    </a:lnTo>
                    <a:lnTo>
                      <a:pt x="4" y="1428"/>
                    </a:lnTo>
                    <a:lnTo>
                      <a:pt x="5" y="1428"/>
                    </a:lnTo>
                    <a:lnTo>
                      <a:pt x="6" y="1430"/>
                    </a:lnTo>
                    <a:lnTo>
                      <a:pt x="6" y="1431"/>
                    </a:lnTo>
                    <a:close/>
                    <a:moveTo>
                      <a:pt x="6" y="1540"/>
                    </a:moveTo>
                    <a:lnTo>
                      <a:pt x="6" y="1605"/>
                    </a:lnTo>
                    <a:lnTo>
                      <a:pt x="6" y="1606"/>
                    </a:lnTo>
                    <a:lnTo>
                      <a:pt x="5" y="1608"/>
                    </a:lnTo>
                    <a:lnTo>
                      <a:pt x="4" y="1610"/>
                    </a:lnTo>
                    <a:lnTo>
                      <a:pt x="3" y="1610"/>
                    </a:lnTo>
                    <a:lnTo>
                      <a:pt x="2" y="1610"/>
                    </a:lnTo>
                    <a:lnTo>
                      <a:pt x="2" y="1608"/>
                    </a:lnTo>
                    <a:lnTo>
                      <a:pt x="0" y="1606"/>
                    </a:lnTo>
                    <a:lnTo>
                      <a:pt x="0" y="1605"/>
                    </a:lnTo>
                    <a:lnTo>
                      <a:pt x="0" y="1540"/>
                    </a:lnTo>
                    <a:lnTo>
                      <a:pt x="0" y="1539"/>
                    </a:lnTo>
                    <a:lnTo>
                      <a:pt x="2" y="1539"/>
                    </a:lnTo>
                    <a:lnTo>
                      <a:pt x="2" y="1537"/>
                    </a:lnTo>
                    <a:lnTo>
                      <a:pt x="3" y="1537"/>
                    </a:lnTo>
                    <a:lnTo>
                      <a:pt x="4" y="1537"/>
                    </a:lnTo>
                    <a:lnTo>
                      <a:pt x="5" y="1539"/>
                    </a:lnTo>
                    <a:lnTo>
                      <a:pt x="6" y="1539"/>
                    </a:lnTo>
                    <a:lnTo>
                      <a:pt x="6" y="1540"/>
                    </a:lnTo>
                    <a:close/>
                    <a:moveTo>
                      <a:pt x="6" y="1651"/>
                    </a:moveTo>
                    <a:lnTo>
                      <a:pt x="6" y="1694"/>
                    </a:lnTo>
                    <a:lnTo>
                      <a:pt x="6" y="1696"/>
                    </a:lnTo>
                    <a:lnTo>
                      <a:pt x="5" y="1696"/>
                    </a:lnTo>
                    <a:lnTo>
                      <a:pt x="4" y="1698"/>
                    </a:lnTo>
                    <a:lnTo>
                      <a:pt x="3" y="1698"/>
                    </a:lnTo>
                    <a:lnTo>
                      <a:pt x="2" y="1698"/>
                    </a:lnTo>
                    <a:lnTo>
                      <a:pt x="2" y="1696"/>
                    </a:lnTo>
                    <a:lnTo>
                      <a:pt x="0" y="1696"/>
                    </a:lnTo>
                    <a:lnTo>
                      <a:pt x="0" y="1694"/>
                    </a:lnTo>
                    <a:lnTo>
                      <a:pt x="0" y="1651"/>
                    </a:lnTo>
                    <a:lnTo>
                      <a:pt x="0" y="1649"/>
                    </a:lnTo>
                    <a:lnTo>
                      <a:pt x="2" y="1648"/>
                    </a:lnTo>
                    <a:lnTo>
                      <a:pt x="2" y="1646"/>
                    </a:lnTo>
                    <a:lnTo>
                      <a:pt x="3" y="1646"/>
                    </a:lnTo>
                    <a:lnTo>
                      <a:pt x="4" y="1646"/>
                    </a:lnTo>
                    <a:lnTo>
                      <a:pt x="5" y="1648"/>
                    </a:lnTo>
                    <a:lnTo>
                      <a:pt x="6" y="1649"/>
                    </a:lnTo>
                    <a:lnTo>
                      <a:pt x="6" y="1651"/>
                    </a:lnTo>
                    <a:close/>
                  </a:path>
                </a:pathLst>
              </a:custGeom>
              <a:solidFill>
                <a:srgbClr val="000000"/>
              </a:solidFill>
              <a:ln w="1588" cap="flat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3" name="Freeform 64"/>
              <p:cNvSpPr>
                <a:spLocks noEditPoints="1"/>
              </p:cNvSpPr>
              <p:nvPr/>
            </p:nvSpPr>
            <p:spPr bwMode="auto">
              <a:xfrm>
                <a:off x="4745" y="2174"/>
                <a:ext cx="5" cy="695"/>
              </a:xfrm>
              <a:custGeom>
                <a:avLst/>
                <a:gdLst>
                  <a:gd name="T0" fmla="*/ 2 w 5"/>
                  <a:gd name="T1" fmla="*/ 1 h 1389"/>
                  <a:gd name="T2" fmla="*/ 5 w 5"/>
                  <a:gd name="T3" fmla="*/ 1 h 1389"/>
                  <a:gd name="T4" fmla="*/ 3 w 5"/>
                  <a:gd name="T5" fmla="*/ 1 h 1389"/>
                  <a:gd name="T6" fmla="*/ 0 w 5"/>
                  <a:gd name="T7" fmla="*/ 1 h 1389"/>
                  <a:gd name="T8" fmla="*/ 2 w 5"/>
                  <a:gd name="T9" fmla="*/ 1 h 1389"/>
                  <a:gd name="T10" fmla="*/ 5 w 5"/>
                  <a:gd name="T11" fmla="*/ 1 h 1389"/>
                  <a:gd name="T12" fmla="*/ 3 w 5"/>
                  <a:gd name="T13" fmla="*/ 1 h 1389"/>
                  <a:gd name="T14" fmla="*/ 0 w 5"/>
                  <a:gd name="T15" fmla="*/ 1 h 1389"/>
                  <a:gd name="T16" fmla="*/ 2 w 5"/>
                  <a:gd name="T17" fmla="*/ 1 h 1389"/>
                  <a:gd name="T18" fmla="*/ 5 w 5"/>
                  <a:gd name="T19" fmla="*/ 1 h 1389"/>
                  <a:gd name="T20" fmla="*/ 3 w 5"/>
                  <a:gd name="T21" fmla="*/ 1 h 1389"/>
                  <a:gd name="T22" fmla="*/ 0 w 5"/>
                  <a:gd name="T23" fmla="*/ 1 h 1389"/>
                  <a:gd name="T24" fmla="*/ 2 w 5"/>
                  <a:gd name="T25" fmla="*/ 1 h 1389"/>
                  <a:gd name="T26" fmla="*/ 5 w 5"/>
                  <a:gd name="T27" fmla="*/ 1 h 1389"/>
                  <a:gd name="T28" fmla="*/ 3 w 5"/>
                  <a:gd name="T29" fmla="*/ 1 h 1389"/>
                  <a:gd name="T30" fmla="*/ 0 w 5"/>
                  <a:gd name="T31" fmla="*/ 1 h 1389"/>
                  <a:gd name="T32" fmla="*/ 2 w 5"/>
                  <a:gd name="T33" fmla="*/ 1 h 1389"/>
                  <a:gd name="T34" fmla="*/ 5 w 5"/>
                  <a:gd name="T35" fmla="*/ 1 h 1389"/>
                  <a:gd name="T36" fmla="*/ 3 w 5"/>
                  <a:gd name="T37" fmla="*/ 1 h 1389"/>
                  <a:gd name="T38" fmla="*/ 0 w 5"/>
                  <a:gd name="T39" fmla="*/ 1 h 1389"/>
                  <a:gd name="T40" fmla="*/ 2 w 5"/>
                  <a:gd name="T41" fmla="*/ 1 h 1389"/>
                  <a:gd name="T42" fmla="*/ 5 w 5"/>
                  <a:gd name="T43" fmla="*/ 1 h 1389"/>
                  <a:gd name="T44" fmla="*/ 3 w 5"/>
                  <a:gd name="T45" fmla="*/ 1 h 1389"/>
                  <a:gd name="T46" fmla="*/ 0 w 5"/>
                  <a:gd name="T47" fmla="*/ 1 h 1389"/>
                  <a:gd name="T48" fmla="*/ 2 w 5"/>
                  <a:gd name="T49" fmla="*/ 1 h 1389"/>
                  <a:gd name="T50" fmla="*/ 5 w 5"/>
                  <a:gd name="T51" fmla="*/ 1 h 1389"/>
                  <a:gd name="T52" fmla="*/ 3 w 5"/>
                  <a:gd name="T53" fmla="*/ 1 h 1389"/>
                  <a:gd name="T54" fmla="*/ 0 w 5"/>
                  <a:gd name="T55" fmla="*/ 1 h 1389"/>
                  <a:gd name="T56" fmla="*/ 2 w 5"/>
                  <a:gd name="T57" fmla="*/ 1 h 1389"/>
                  <a:gd name="T58" fmla="*/ 5 w 5"/>
                  <a:gd name="T59" fmla="*/ 1 h 1389"/>
                  <a:gd name="T60" fmla="*/ 3 w 5"/>
                  <a:gd name="T61" fmla="*/ 1 h 1389"/>
                  <a:gd name="T62" fmla="*/ 0 w 5"/>
                  <a:gd name="T63" fmla="*/ 1 h 1389"/>
                  <a:gd name="T64" fmla="*/ 2 w 5"/>
                  <a:gd name="T65" fmla="*/ 1 h 1389"/>
                  <a:gd name="T66" fmla="*/ 5 w 5"/>
                  <a:gd name="T67" fmla="*/ 1 h 1389"/>
                  <a:gd name="T68" fmla="*/ 3 w 5"/>
                  <a:gd name="T69" fmla="*/ 1 h 1389"/>
                  <a:gd name="T70" fmla="*/ 0 w 5"/>
                  <a:gd name="T71" fmla="*/ 1 h 1389"/>
                  <a:gd name="T72" fmla="*/ 2 w 5"/>
                  <a:gd name="T73" fmla="*/ 1 h 1389"/>
                  <a:gd name="T74" fmla="*/ 5 w 5"/>
                  <a:gd name="T75" fmla="*/ 1 h 1389"/>
                  <a:gd name="T76" fmla="*/ 3 w 5"/>
                  <a:gd name="T77" fmla="*/ 1 h 1389"/>
                  <a:gd name="T78" fmla="*/ 0 w 5"/>
                  <a:gd name="T79" fmla="*/ 1 h 1389"/>
                  <a:gd name="T80" fmla="*/ 2 w 5"/>
                  <a:gd name="T81" fmla="*/ 1 h 1389"/>
                  <a:gd name="T82" fmla="*/ 5 w 5"/>
                  <a:gd name="T83" fmla="*/ 1 h 1389"/>
                  <a:gd name="T84" fmla="*/ 3 w 5"/>
                  <a:gd name="T85" fmla="*/ 1 h 1389"/>
                  <a:gd name="T86" fmla="*/ 0 w 5"/>
                  <a:gd name="T87" fmla="*/ 1 h 1389"/>
                  <a:gd name="T88" fmla="*/ 2 w 5"/>
                  <a:gd name="T89" fmla="*/ 1 h 1389"/>
                  <a:gd name="T90" fmla="*/ 5 w 5"/>
                  <a:gd name="T91" fmla="*/ 1 h 1389"/>
                  <a:gd name="T92" fmla="*/ 3 w 5"/>
                  <a:gd name="T93" fmla="*/ 1 h 1389"/>
                  <a:gd name="T94" fmla="*/ 0 w 5"/>
                  <a:gd name="T95" fmla="*/ 1 h 1389"/>
                  <a:gd name="T96" fmla="*/ 2 w 5"/>
                  <a:gd name="T97" fmla="*/ 0 h 1389"/>
                  <a:gd name="T98" fmla="*/ 5 w 5"/>
                  <a:gd name="T99" fmla="*/ 1 h 1389"/>
                  <a:gd name="T100" fmla="*/ 3 w 5"/>
                  <a:gd name="T101" fmla="*/ 1 h 1389"/>
                  <a:gd name="T102" fmla="*/ 0 w 5"/>
                  <a:gd name="T103" fmla="*/ 1 h 1389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5" h="1389">
                    <a:moveTo>
                      <a:pt x="0" y="1386"/>
                    </a:moveTo>
                    <a:lnTo>
                      <a:pt x="0" y="1322"/>
                    </a:lnTo>
                    <a:lnTo>
                      <a:pt x="0" y="1320"/>
                    </a:lnTo>
                    <a:lnTo>
                      <a:pt x="1" y="1318"/>
                    </a:lnTo>
                    <a:lnTo>
                      <a:pt x="2" y="1316"/>
                    </a:lnTo>
                    <a:lnTo>
                      <a:pt x="3" y="1316"/>
                    </a:lnTo>
                    <a:lnTo>
                      <a:pt x="4" y="1316"/>
                    </a:lnTo>
                    <a:lnTo>
                      <a:pt x="5" y="1318"/>
                    </a:lnTo>
                    <a:lnTo>
                      <a:pt x="5" y="1320"/>
                    </a:lnTo>
                    <a:lnTo>
                      <a:pt x="5" y="1322"/>
                    </a:lnTo>
                    <a:lnTo>
                      <a:pt x="5" y="1386"/>
                    </a:lnTo>
                    <a:lnTo>
                      <a:pt x="5" y="1388"/>
                    </a:lnTo>
                    <a:lnTo>
                      <a:pt x="4" y="1389"/>
                    </a:lnTo>
                    <a:lnTo>
                      <a:pt x="3" y="1389"/>
                    </a:lnTo>
                    <a:lnTo>
                      <a:pt x="2" y="1389"/>
                    </a:lnTo>
                    <a:lnTo>
                      <a:pt x="1" y="1388"/>
                    </a:lnTo>
                    <a:lnTo>
                      <a:pt x="0" y="1388"/>
                    </a:lnTo>
                    <a:lnTo>
                      <a:pt x="0" y="1386"/>
                    </a:lnTo>
                    <a:close/>
                    <a:moveTo>
                      <a:pt x="0" y="1275"/>
                    </a:moveTo>
                    <a:lnTo>
                      <a:pt x="0" y="1211"/>
                    </a:lnTo>
                    <a:lnTo>
                      <a:pt x="0" y="1209"/>
                    </a:lnTo>
                    <a:lnTo>
                      <a:pt x="1" y="1207"/>
                    </a:lnTo>
                    <a:lnTo>
                      <a:pt x="2" y="1207"/>
                    </a:lnTo>
                    <a:lnTo>
                      <a:pt x="3" y="1207"/>
                    </a:lnTo>
                    <a:lnTo>
                      <a:pt x="4" y="1207"/>
                    </a:lnTo>
                    <a:lnTo>
                      <a:pt x="5" y="1207"/>
                    </a:lnTo>
                    <a:lnTo>
                      <a:pt x="5" y="1209"/>
                    </a:lnTo>
                    <a:lnTo>
                      <a:pt x="5" y="1211"/>
                    </a:lnTo>
                    <a:lnTo>
                      <a:pt x="5" y="1275"/>
                    </a:lnTo>
                    <a:lnTo>
                      <a:pt x="5" y="1277"/>
                    </a:lnTo>
                    <a:lnTo>
                      <a:pt x="5" y="1279"/>
                    </a:lnTo>
                    <a:lnTo>
                      <a:pt x="4" y="1279"/>
                    </a:lnTo>
                    <a:lnTo>
                      <a:pt x="3" y="1280"/>
                    </a:lnTo>
                    <a:lnTo>
                      <a:pt x="2" y="1279"/>
                    </a:lnTo>
                    <a:lnTo>
                      <a:pt x="1" y="1279"/>
                    </a:lnTo>
                    <a:lnTo>
                      <a:pt x="0" y="1277"/>
                    </a:lnTo>
                    <a:lnTo>
                      <a:pt x="0" y="1275"/>
                    </a:lnTo>
                    <a:close/>
                    <a:moveTo>
                      <a:pt x="0" y="1166"/>
                    </a:moveTo>
                    <a:lnTo>
                      <a:pt x="0" y="1102"/>
                    </a:lnTo>
                    <a:lnTo>
                      <a:pt x="0" y="1100"/>
                    </a:lnTo>
                    <a:lnTo>
                      <a:pt x="1" y="1098"/>
                    </a:lnTo>
                    <a:lnTo>
                      <a:pt x="2" y="1096"/>
                    </a:lnTo>
                    <a:lnTo>
                      <a:pt x="3" y="1096"/>
                    </a:lnTo>
                    <a:lnTo>
                      <a:pt x="4" y="1096"/>
                    </a:lnTo>
                    <a:lnTo>
                      <a:pt x="5" y="1098"/>
                    </a:lnTo>
                    <a:lnTo>
                      <a:pt x="5" y="1100"/>
                    </a:lnTo>
                    <a:lnTo>
                      <a:pt x="5" y="1102"/>
                    </a:lnTo>
                    <a:lnTo>
                      <a:pt x="5" y="1166"/>
                    </a:lnTo>
                    <a:lnTo>
                      <a:pt x="5" y="1168"/>
                    </a:lnTo>
                    <a:lnTo>
                      <a:pt x="4" y="1170"/>
                    </a:lnTo>
                    <a:lnTo>
                      <a:pt x="3" y="1170"/>
                    </a:lnTo>
                    <a:lnTo>
                      <a:pt x="2" y="1170"/>
                    </a:lnTo>
                    <a:lnTo>
                      <a:pt x="1" y="1168"/>
                    </a:lnTo>
                    <a:lnTo>
                      <a:pt x="0" y="1168"/>
                    </a:lnTo>
                    <a:lnTo>
                      <a:pt x="0" y="1166"/>
                    </a:lnTo>
                    <a:close/>
                    <a:moveTo>
                      <a:pt x="0" y="1055"/>
                    </a:moveTo>
                    <a:lnTo>
                      <a:pt x="0" y="991"/>
                    </a:lnTo>
                    <a:lnTo>
                      <a:pt x="0" y="989"/>
                    </a:lnTo>
                    <a:lnTo>
                      <a:pt x="1" y="989"/>
                    </a:lnTo>
                    <a:lnTo>
                      <a:pt x="2" y="987"/>
                    </a:lnTo>
                    <a:lnTo>
                      <a:pt x="3" y="987"/>
                    </a:lnTo>
                    <a:lnTo>
                      <a:pt x="4" y="987"/>
                    </a:lnTo>
                    <a:lnTo>
                      <a:pt x="5" y="989"/>
                    </a:lnTo>
                    <a:lnTo>
                      <a:pt x="5" y="991"/>
                    </a:lnTo>
                    <a:lnTo>
                      <a:pt x="5" y="1055"/>
                    </a:lnTo>
                    <a:lnTo>
                      <a:pt x="5" y="1057"/>
                    </a:lnTo>
                    <a:lnTo>
                      <a:pt x="5" y="1059"/>
                    </a:lnTo>
                    <a:lnTo>
                      <a:pt x="4" y="1061"/>
                    </a:lnTo>
                    <a:lnTo>
                      <a:pt x="3" y="1061"/>
                    </a:lnTo>
                    <a:lnTo>
                      <a:pt x="2" y="1061"/>
                    </a:lnTo>
                    <a:lnTo>
                      <a:pt x="1" y="1059"/>
                    </a:lnTo>
                    <a:lnTo>
                      <a:pt x="0" y="1057"/>
                    </a:lnTo>
                    <a:lnTo>
                      <a:pt x="0" y="1055"/>
                    </a:lnTo>
                    <a:close/>
                    <a:moveTo>
                      <a:pt x="0" y="946"/>
                    </a:moveTo>
                    <a:lnTo>
                      <a:pt x="0" y="882"/>
                    </a:lnTo>
                    <a:lnTo>
                      <a:pt x="0" y="880"/>
                    </a:lnTo>
                    <a:lnTo>
                      <a:pt x="1" y="879"/>
                    </a:lnTo>
                    <a:lnTo>
                      <a:pt x="2" y="879"/>
                    </a:lnTo>
                    <a:lnTo>
                      <a:pt x="3" y="877"/>
                    </a:lnTo>
                    <a:lnTo>
                      <a:pt x="4" y="879"/>
                    </a:lnTo>
                    <a:lnTo>
                      <a:pt x="5" y="879"/>
                    </a:lnTo>
                    <a:lnTo>
                      <a:pt x="5" y="880"/>
                    </a:lnTo>
                    <a:lnTo>
                      <a:pt x="5" y="882"/>
                    </a:lnTo>
                    <a:lnTo>
                      <a:pt x="5" y="946"/>
                    </a:lnTo>
                    <a:lnTo>
                      <a:pt x="5" y="948"/>
                    </a:lnTo>
                    <a:lnTo>
                      <a:pt x="5" y="950"/>
                    </a:lnTo>
                    <a:lnTo>
                      <a:pt x="4" y="950"/>
                    </a:lnTo>
                    <a:lnTo>
                      <a:pt x="3" y="950"/>
                    </a:lnTo>
                    <a:lnTo>
                      <a:pt x="2" y="950"/>
                    </a:lnTo>
                    <a:lnTo>
                      <a:pt x="1" y="950"/>
                    </a:lnTo>
                    <a:lnTo>
                      <a:pt x="0" y="948"/>
                    </a:lnTo>
                    <a:lnTo>
                      <a:pt x="0" y="946"/>
                    </a:lnTo>
                    <a:close/>
                    <a:moveTo>
                      <a:pt x="0" y="836"/>
                    </a:moveTo>
                    <a:lnTo>
                      <a:pt x="0" y="773"/>
                    </a:lnTo>
                    <a:lnTo>
                      <a:pt x="0" y="770"/>
                    </a:lnTo>
                    <a:lnTo>
                      <a:pt x="1" y="770"/>
                    </a:lnTo>
                    <a:lnTo>
                      <a:pt x="2" y="768"/>
                    </a:lnTo>
                    <a:lnTo>
                      <a:pt x="3" y="768"/>
                    </a:lnTo>
                    <a:lnTo>
                      <a:pt x="4" y="768"/>
                    </a:lnTo>
                    <a:lnTo>
                      <a:pt x="5" y="770"/>
                    </a:lnTo>
                    <a:lnTo>
                      <a:pt x="5" y="773"/>
                    </a:lnTo>
                    <a:lnTo>
                      <a:pt x="5" y="836"/>
                    </a:lnTo>
                    <a:lnTo>
                      <a:pt x="5" y="837"/>
                    </a:lnTo>
                    <a:lnTo>
                      <a:pt x="5" y="839"/>
                    </a:lnTo>
                    <a:lnTo>
                      <a:pt x="4" y="841"/>
                    </a:lnTo>
                    <a:lnTo>
                      <a:pt x="3" y="841"/>
                    </a:lnTo>
                    <a:lnTo>
                      <a:pt x="2" y="841"/>
                    </a:lnTo>
                    <a:lnTo>
                      <a:pt x="1" y="839"/>
                    </a:lnTo>
                    <a:lnTo>
                      <a:pt x="0" y="837"/>
                    </a:lnTo>
                    <a:lnTo>
                      <a:pt x="0" y="836"/>
                    </a:lnTo>
                    <a:close/>
                    <a:moveTo>
                      <a:pt x="0" y="727"/>
                    </a:moveTo>
                    <a:lnTo>
                      <a:pt x="0" y="662"/>
                    </a:lnTo>
                    <a:lnTo>
                      <a:pt x="0" y="661"/>
                    </a:lnTo>
                    <a:lnTo>
                      <a:pt x="1" y="659"/>
                    </a:lnTo>
                    <a:lnTo>
                      <a:pt x="2" y="659"/>
                    </a:lnTo>
                    <a:lnTo>
                      <a:pt x="3" y="659"/>
                    </a:lnTo>
                    <a:lnTo>
                      <a:pt x="4" y="659"/>
                    </a:lnTo>
                    <a:lnTo>
                      <a:pt x="5" y="659"/>
                    </a:lnTo>
                    <a:lnTo>
                      <a:pt x="5" y="661"/>
                    </a:lnTo>
                    <a:lnTo>
                      <a:pt x="5" y="662"/>
                    </a:lnTo>
                    <a:lnTo>
                      <a:pt x="5" y="727"/>
                    </a:lnTo>
                    <a:lnTo>
                      <a:pt x="5" y="728"/>
                    </a:lnTo>
                    <a:lnTo>
                      <a:pt x="5" y="730"/>
                    </a:lnTo>
                    <a:lnTo>
                      <a:pt x="4" y="730"/>
                    </a:lnTo>
                    <a:lnTo>
                      <a:pt x="3" y="730"/>
                    </a:lnTo>
                    <a:lnTo>
                      <a:pt x="2" y="730"/>
                    </a:lnTo>
                    <a:lnTo>
                      <a:pt x="1" y="730"/>
                    </a:lnTo>
                    <a:lnTo>
                      <a:pt x="0" y="728"/>
                    </a:lnTo>
                    <a:lnTo>
                      <a:pt x="0" y="727"/>
                    </a:lnTo>
                    <a:close/>
                    <a:moveTo>
                      <a:pt x="0" y="616"/>
                    </a:moveTo>
                    <a:lnTo>
                      <a:pt x="0" y="553"/>
                    </a:lnTo>
                    <a:lnTo>
                      <a:pt x="0" y="552"/>
                    </a:lnTo>
                    <a:lnTo>
                      <a:pt x="1" y="550"/>
                    </a:lnTo>
                    <a:lnTo>
                      <a:pt x="2" y="548"/>
                    </a:lnTo>
                    <a:lnTo>
                      <a:pt x="3" y="548"/>
                    </a:lnTo>
                    <a:lnTo>
                      <a:pt x="4" y="548"/>
                    </a:lnTo>
                    <a:lnTo>
                      <a:pt x="5" y="550"/>
                    </a:lnTo>
                    <a:lnTo>
                      <a:pt x="5" y="552"/>
                    </a:lnTo>
                    <a:lnTo>
                      <a:pt x="5" y="553"/>
                    </a:lnTo>
                    <a:lnTo>
                      <a:pt x="5" y="616"/>
                    </a:lnTo>
                    <a:lnTo>
                      <a:pt x="5" y="618"/>
                    </a:lnTo>
                    <a:lnTo>
                      <a:pt x="5" y="619"/>
                    </a:lnTo>
                    <a:lnTo>
                      <a:pt x="4" y="621"/>
                    </a:lnTo>
                    <a:lnTo>
                      <a:pt x="3" y="621"/>
                    </a:lnTo>
                    <a:lnTo>
                      <a:pt x="2" y="621"/>
                    </a:lnTo>
                    <a:lnTo>
                      <a:pt x="1" y="619"/>
                    </a:lnTo>
                    <a:lnTo>
                      <a:pt x="0" y="618"/>
                    </a:lnTo>
                    <a:lnTo>
                      <a:pt x="0" y="616"/>
                    </a:lnTo>
                    <a:close/>
                    <a:moveTo>
                      <a:pt x="0" y="507"/>
                    </a:moveTo>
                    <a:lnTo>
                      <a:pt x="0" y="443"/>
                    </a:lnTo>
                    <a:lnTo>
                      <a:pt x="0" y="441"/>
                    </a:lnTo>
                    <a:lnTo>
                      <a:pt x="1" y="439"/>
                    </a:lnTo>
                    <a:lnTo>
                      <a:pt x="2" y="439"/>
                    </a:lnTo>
                    <a:lnTo>
                      <a:pt x="3" y="439"/>
                    </a:lnTo>
                    <a:lnTo>
                      <a:pt x="4" y="439"/>
                    </a:lnTo>
                    <a:lnTo>
                      <a:pt x="5" y="439"/>
                    </a:lnTo>
                    <a:lnTo>
                      <a:pt x="5" y="441"/>
                    </a:lnTo>
                    <a:lnTo>
                      <a:pt x="5" y="443"/>
                    </a:lnTo>
                    <a:lnTo>
                      <a:pt x="5" y="507"/>
                    </a:lnTo>
                    <a:lnTo>
                      <a:pt x="5" y="509"/>
                    </a:lnTo>
                    <a:lnTo>
                      <a:pt x="5" y="511"/>
                    </a:lnTo>
                    <a:lnTo>
                      <a:pt x="4" y="511"/>
                    </a:lnTo>
                    <a:lnTo>
                      <a:pt x="3" y="512"/>
                    </a:lnTo>
                    <a:lnTo>
                      <a:pt x="2" y="511"/>
                    </a:lnTo>
                    <a:lnTo>
                      <a:pt x="1" y="511"/>
                    </a:lnTo>
                    <a:lnTo>
                      <a:pt x="0" y="509"/>
                    </a:lnTo>
                    <a:lnTo>
                      <a:pt x="0" y="507"/>
                    </a:lnTo>
                    <a:close/>
                    <a:moveTo>
                      <a:pt x="0" y="398"/>
                    </a:moveTo>
                    <a:lnTo>
                      <a:pt x="0" y="334"/>
                    </a:lnTo>
                    <a:lnTo>
                      <a:pt x="0" y="332"/>
                    </a:lnTo>
                    <a:lnTo>
                      <a:pt x="1" y="330"/>
                    </a:lnTo>
                    <a:lnTo>
                      <a:pt x="2" y="328"/>
                    </a:lnTo>
                    <a:lnTo>
                      <a:pt x="3" y="328"/>
                    </a:lnTo>
                    <a:lnTo>
                      <a:pt x="4" y="328"/>
                    </a:lnTo>
                    <a:lnTo>
                      <a:pt x="5" y="330"/>
                    </a:lnTo>
                    <a:lnTo>
                      <a:pt x="5" y="332"/>
                    </a:lnTo>
                    <a:lnTo>
                      <a:pt x="5" y="334"/>
                    </a:lnTo>
                    <a:lnTo>
                      <a:pt x="5" y="398"/>
                    </a:lnTo>
                    <a:lnTo>
                      <a:pt x="5" y="400"/>
                    </a:lnTo>
                    <a:lnTo>
                      <a:pt x="4" y="402"/>
                    </a:lnTo>
                    <a:lnTo>
                      <a:pt x="3" y="402"/>
                    </a:lnTo>
                    <a:lnTo>
                      <a:pt x="2" y="402"/>
                    </a:lnTo>
                    <a:lnTo>
                      <a:pt x="1" y="400"/>
                    </a:lnTo>
                    <a:lnTo>
                      <a:pt x="0" y="400"/>
                    </a:lnTo>
                    <a:lnTo>
                      <a:pt x="0" y="398"/>
                    </a:lnTo>
                    <a:close/>
                    <a:moveTo>
                      <a:pt x="0" y="287"/>
                    </a:moveTo>
                    <a:lnTo>
                      <a:pt x="0" y="223"/>
                    </a:lnTo>
                    <a:lnTo>
                      <a:pt x="0" y="221"/>
                    </a:lnTo>
                    <a:lnTo>
                      <a:pt x="1" y="221"/>
                    </a:lnTo>
                    <a:lnTo>
                      <a:pt x="2" y="219"/>
                    </a:lnTo>
                    <a:lnTo>
                      <a:pt x="3" y="219"/>
                    </a:lnTo>
                    <a:lnTo>
                      <a:pt x="4" y="219"/>
                    </a:lnTo>
                    <a:lnTo>
                      <a:pt x="5" y="221"/>
                    </a:lnTo>
                    <a:lnTo>
                      <a:pt x="5" y="223"/>
                    </a:lnTo>
                    <a:lnTo>
                      <a:pt x="5" y="287"/>
                    </a:lnTo>
                    <a:lnTo>
                      <a:pt x="5" y="289"/>
                    </a:lnTo>
                    <a:lnTo>
                      <a:pt x="5" y="291"/>
                    </a:lnTo>
                    <a:lnTo>
                      <a:pt x="4" y="291"/>
                    </a:lnTo>
                    <a:lnTo>
                      <a:pt x="3" y="293"/>
                    </a:lnTo>
                    <a:lnTo>
                      <a:pt x="2" y="291"/>
                    </a:lnTo>
                    <a:lnTo>
                      <a:pt x="1" y="291"/>
                    </a:lnTo>
                    <a:lnTo>
                      <a:pt x="0" y="289"/>
                    </a:lnTo>
                    <a:lnTo>
                      <a:pt x="0" y="287"/>
                    </a:lnTo>
                    <a:close/>
                    <a:moveTo>
                      <a:pt x="0" y="178"/>
                    </a:moveTo>
                    <a:lnTo>
                      <a:pt x="0" y="114"/>
                    </a:lnTo>
                    <a:lnTo>
                      <a:pt x="0" y="112"/>
                    </a:lnTo>
                    <a:lnTo>
                      <a:pt x="1" y="110"/>
                    </a:lnTo>
                    <a:lnTo>
                      <a:pt x="2" y="109"/>
                    </a:lnTo>
                    <a:lnTo>
                      <a:pt x="3" y="109"/>
                    </a:lnTo>
                    <a:lnTo>
                      <a:pt x="4" y="109"/>
                    </a:lnTo>
                    <a:lnTo>
                      <a:pt x="5" y="110"/>
                    </a:lnTo>
                    <a:lnTo>
                      <a:pt x="5" y="112"/>
                    </a:lnTo>
                    <a:lnTo>
                      <a:pt x="5" y="114"/>
                    </a:lnTo>
                    <a:lnTo>
                      <a:pt x="5" y="178"/>
                    </a:lnTo>
                    <a:lnTo>
                      <a:pt x="5" y="180"/>
                    </a:lnTo>
                    <a:lnTo>
                      <a:pt x="5" y="182"/>
                    </a:lnTo>
                    <a:lnTo>
                      <a:pt x="4" y="182"/>
                    </a:lnTo>
                    <a:lnTo>
                      <a:pt x="3" y="182"/>
                    </a:lnTo>
                    <a:lnTo>
                      <a:pt x="2" y="182"/>
                    </a:lnTo>
                    <a:lnTo>
                      <a:pt x="1" y="182"/>
                    </a:lnTo>
                    <a:lnTo>
                      <a:pt x="0" y="180"/>
                    </a:lnTo>
                    <a:lnTo>
                      <a:pt x="0" y="178"/>
                    </a:lnTo>
                    <a:close/>
                    <a:moveTo>
                      <a:pt x="0" y="68"/>
                    </a:moveTo>
                    <a:lnTo>
                      <a:pt x="0" y="3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5" y="68"/>
                    </a:lnTo>
                    <a:lnTo>
                      <a:pt x="5" y="69"/>
                    </a:lnTo>
                    <a:lnTo>
                      <a:pt x="5" y="71"/>
                    </a:lnTo>
                    <a:lnTo>
                      <a:pt x="4" y="73"/>
                    </a:lnTo>
                    <a:lnTo>
                      <a:pt x="3" y="73"/>
                    </a:lnTo>
                    <a:lnTo>
                      <a:pt x="2" y="73"/>
                    </a:lnTo>
                    <a:lnTo>
                      <a:pt x="1" y="71"/>
                    </a:lnTo>
                    <a:lnTo>
                      <a:pt x="0" y="69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6350" cap="flat" cmpd="sng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4" name="Freeform 65"/>
              <p:cNvSpPr>
                <a:spLocks/>
              </p:cNvSpPr>
              <p:nvPr/>
            </p:nvSpPr>
            <p:spPr bwMode="auto">
              <a:xfrm>
                <a:off x="3700" y="2577"/>
                <a:ext cx="121" cy="74"/>
              </a:xfrm>
              <a:custGeom>
                <a:avLst/>
                <a:gdLst>
                  <a:gd name="T0" fmla="*/ 0 w 121"/>
                  <a:gd name="T1" fmla="*/ 0 h 149"/>
                  <a:gd name="T2" fmla="*/ 4 w 121"/>
                  <a:gd name="T3" fmla="*/ 0 h 149"/>
                  <a:gd name="T4" fmla="*/ 8 w 121"/>
                  <a:gd name="T5" fmla="*/ 0 h 149"/>
                  <a:gd name="T6" fmla="*/ 12 w 121"/>
                  <a:gd name="T7" fmla="*/ 0 h 149"/>
                  <a:gd name="T8" fmla="*/ 17 w 121"/>
                  <a:gd name="T9" fmla="*/ 0 h 149"/>
                  <a:gd name="T10" fmla="*/ 23 w 121"/>
                  <a:gd name="T11" fmla="*/ 0 h 149"/>
                  <a:gd name="T12" fmla="*/ 31 w 121"/>
                  <a:gd name="T13" fmla="*/ 0 h 149"/>
                  <a:gd name="T14" fmla="*/ 38 w 121"/>
                  <a:gd name="T15" fmla="*/ 0 h 149"/>
                  <a:gd name="T16" fmla="*/ 46 w 121"/>
                  <a:gd name="T17" fmla="*/ 0 h 149"/>
                  <a:gd name="T18" fmla="*/ 54 w 121"/>
                  <a:gd name="T19" fmla="*/ 0 h 149"/>
                  <a:gd name="T20" fmla="*/ 63 w 121"/>
                  <a:gd name="T21" fmla="*/ 0 h 149"/>
                  <a:gd name="T22" fmla="*/ 72 w 121"/>
                  <a:gd name="T23" fmla="*/ 0 h 149"/>
                  <a:gd name="T24" fmla="*/ 81 w 121"/>
                  <a:gd name="T25" fmla="*/ 0 h 149"/>
                  <a:gd name="T26" fmla="*/ 92 w 121"/>
                  <a:gd name="T27" fmla="*/ 0 h 149"/>
                  <a:gd name="T28" fmla="*/ 101 w 121"/>
                  <a:gd name="T29" fmla="*/ 0 h 149"/>
                  <a:gd name="T30" fmla="*/ 112 w 121"/>
                  <a:gd name="T31" fmla="*/ 0 h 149"/>
                  <a:gd name="T32" fmla="*/ 121 w 121"/>
                  <a:gd name="T33" fmla="*/ 0 h 14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21" h="149">
                    <a:moveTo>
                      <a:pt x="0" y="149"/>
                    </a:moveTo>
                    <a:lnTo>
                      <a:pt x="4" y="138"/>
                    </a:lnTo>
                    <a:lnTo>
                      <a:pt x="8" y="129"/>
                    </a:lnTo>
                    <a:lnTo>
                      <a:pt x="12" y="118"/>
                    </a:lnTo>
                    <a:lnTo>
                      <a:pt x="17" y="109"/>
                    </a:lnTo>
                    <a:lnTo>
                      <a:pt x="23" y="99"/>
                    </a:lnTo>
                    <a:lnTo>
                      <a:pt x="31" y="88"/>
                    </a:lnTo>
                    <a:lnTo>
                      <a:pt x="38" y="77"/>
                    </a:lnTo>
                    <a:lnTo>
                      <a:pt x="46" y="68"/>
                    </a:lnTo>
                    <a:lnTo>
                      <a:pt x="54" y="57"/>
                    </a:lnTo>
                    <a:lnTo>
                      <a:pt x="63" y="49"/>
                    </a:lnTo>
                    <a:lnTo>
                      <a:pt x="72" y="40"/>
                    </a:lnTo>
                    <a:lnTo>
                      <a:pt x="81" y="31"/>
                    </a:lnTo>
                    <a:lnTo>
                      <a:pt x="92" y="22"/>
                    </a:lnTo>
                    <a:lnTo>
                      <a:pt x="101" y="13"/>
                    </a:lnTo>
                    <a:lnTo>
                      <a:pt x="112" y="6"/>
                    </a:lnTo>
                    <a:lnTo>
                      <a:pt x="121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5" name="Freeform 66"/>
              <p:cNvSpPr>
                <a:spLocks/>
              </p:cNvSpPr>
              <p:nvPr/>
            </p:nvSpPr>
            <p:spPr bwMode="auto">
              <a:xfrm>
                <a:off x="4161" y="2653"/>
                <a:ext cx="126" cy="74"/>
              </a:xfrm>
              <a:custGeom>
                <a:avLst/>
                <a:gdLst>
                  <a:gd name="T0" fmla="*/ 126 w 126"/>
                  <a:gd name="T1" fmla="*/ 1 h 148"/>
                  <a:gd name="T2" fmla="*/ 115 w 126"/>
                  <a:gd name="T3" fmla="*/ 1 h 148"/>
                  <a:gd name="T4" fmla="*/ 105 w 126"/>
                  <a:gd name="T5" fmla="*/ 1 h 148"/>
                  <a:gd name="T6" fmla="*/ 94 w 126"/>
                  <a:gd name="T7" fmla="*/ 1 h 148"/>
                  <a:gd name="T8" fmla="*/ 85 w 126"/>
                  <a:gd name="T9" fmla="*/ 1 h 148"/>
                  <a:gd name="T10" fmla="*/ 75 w 126"/>
                  <a:gd name="T11" fmla="*/ 1 h 148"/>
                  <a:gd name="T12" fmla="*/ 65 w 126"/>
                  <a:gd name="T13" fmla="*/ 1 h 148"/>
                  <a:gd name="T14" fmla="*/ 56 w 126"/>
                  <a:gd name="T15" fmla="*/ 1 h 148"/>
                  <a:gd name="T16" fmla="*/ 48 w 126"/>
                  <a:gd name="T17" fmla="*/ 1 h 148"/>
                  <a:gd name="T18" fmla="*/ 39 w 126"/>
                  <a:gd name="T19" fmla="*/ 1 h 148"/>
                  <a:gd name="T20" fmla="*/ 31 w 126"/>
                  <a:gd name="T21" fmla="*/ 1 h 148"/>
                  <a:gd name="T22" fmla="*/ 24 w 126"/>
                  <a:gd name="T23" fmla="*/ 1 h 148"/>
                  <a:gd name="T24" fmla="*/ 18 w 126"/>
                  <a:gd name="T25" fmla="*/ 1 h 148"/>
                  <a:gd name="T26" fmla="*/ 12 w 126"/>
                  <a:gd name="T27" fmla="*/ 1 h 148"/>
                  <a:gd name="T28" fmla="*/ 7 w 126"/>
                  <a:gd name="T29" fmla="*/ 1 h 148"/>
                  <a:gd name="T30" fmla="*/ 3 w 126"/>
                  <a:gd name="T31" fmla="*/ 1 h 148"/>
                  <a:gd name="T32" fmla="*/ 0 w 126"/>
                  <a:gd name="T33" fmla="*/ 0 h 14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26" h="148">
                    <a:moveTo>
                      <a:pt x="126" y="148"/>
                    </a:moveTo>
                    <a:lnTo>
                      <a:pt x="115" y="141"/>
                    </a:lnTo>
                    <a:lnTo>
                      <a:pt x="105" y="134"/>
                    </a:lnTo>
                    <a:lnTo>
                      <a:pt x="94" y="125"/>
                    </a:lnTo>
                    <a:lnTo>
                      <a:pt x="85" y="116"/>
                    </a:lnTo>
                    <a:lnTo>
                      <a:pt x="75" y="107"/>
                    </a:lnTo>
                    <a:lnTo>
                      <a:pt x="65" y="98"/>
                    </a:lnTo>
                    <a:lnTo>
                      <a:pt x="56" y="89"/>
                    </a:lnTo>
                    <a:lnTo>
                      <a:pt x="48" y="79"/>
                    </a:lnTo>
                    <a:lnTo>
                      <a:pt x="39" y="68"/>
                    </a:lnTo>
                    <a:lnTo>
                      <a:pt x="31" y="59"/>
                    </a:lnTo>
                    <a:lnTo>
                      <a:pt x="24" y="48"/>
                    </a:lnTo>
                    <a:lnTo>
                      <a:pt x="18" y="38"/>
                    </a:lnTo>
                    <a:lnTo>
                      <a:pt x="12" y="29"/>
                    </a:lnTo>
                    <a:lnTo>
                      <a:pt x="7" y="18"/>
                    </a:lnTo>
                    <a:lnTo>
                      <a:pt x="3" y="9"/>
                    </a:lnTo>
                    <a:lnTo>
                      <a:pt x="0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6" name="Freeform 67"/>
              <p:cNvSpPr>
                <a:spLocks/>
              </p:cNvSpPr>
              <p:nvPr/>
            </p:nvSpPr>
            <p:spPr bwMode="auto">
              <a:xfrm>
                <a:off x="4627" y="2571"/>
                <a:ext cx="121" cy="80"/>
              </a:xfrm>
              <a:custGeom>
                <a:avLst/>
                <a:gdLst>
                  <a:gd name="T0" fmla="*/ 0 w 121"/>
                  <a:gd name="T1" fmla="*/ 0 h 161"/>
                  <a:gd name="T2" fmla="*/ 3 w 121"/>
                  <a:gd name="T3" fmla="*/ 0 h 161"/>
                  <a:gd name="T4" fmla="*/ 7 w 121"/>
                  <a:gd name="T5" fmla="*/ 0 h 161"/>
                  <a:gd name="T6" fmla="*/ 12 w 121"/>
                  <a:gd name="T7" fmla="*/ 0 h 161"/>
                  <a:gd name="T8" fmla="*/ 17 w 121"/>
                  <a:gd name="T9" fmla="*/ 0 h 161"/>
                  <a:gd name="T10" fmla="*/ 23 w 121"/>
                  <a:gd name="T11" fmla="*/ 0 h 161"/>
                  <a:gd name="T12" fmla="*/ 31 w 121"/>
                  <a:gd name="T13" fmla="*/ 0 h 161"/>
                  <a:gd name="T14" fmla="*/ 38 w 121"/>
                  <a:gd name="T15" fmla="*/ 0 h 161"/>
                  <a:gd name="T16" fmla="*/ 46 w 121"/>
                  <a:gd name="T17" fmla="*/ 0 h 161"/>
                  <a:gd name="T18" fmla="*/ 55 w 121"/>
                  <a:gd name="T19" fmla="*/ 0 h 161"/>
                  <a:gd name="T20" fmla="*/ 64 w 121"/>
                  <a:gd name="T21" fmla="*/ 0 h 161"/>
                  <a:gd name="T22" fmla="*/ 72 w 121"/>
                  <a:gd name="T23" fmla="*/ 0 h 161"/>
                  <a:gd name="T24" fmla="*/ 82 w 121"/>
                  <a:gd name="T25" fmla="*/ 0 h 161"/>
                  <a:gd name="T26" fmla="*/ 92 w 121"/>
                  <a:gd name="T27" fmla="*/ 0 h 161"/>
                  <a:gd name="T28" fmla="*/ 101 w 121"/>
                  <a:gd name="T29" fmla="*/ 0 h 161"/>
                  <a:gd name="T30" fmla="*/ 111 w 121"/>
                  <a:gd name="T31" fmla="*/ 0 h 161"/>
                  <a:gd name="T32" fmla="*/ 121 w 121"/>
                  <a:gd name="T33" fmla="*/ 0 h 16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21" h="161">
                    <a:moveTo>
                      <a:pt x="0" y="161"/>
                    </a:moveTo>
                    <a:lnTo>
                      <a:pt x="3" y="150"/>
                    </a:lnTo>
                    <a:lnTo>
                      <a:pt x="7" y="139"/>
                    </a:lnTo>
                    <a:lnTo>
                      <a:pt x="12" y="127"/>
                    </a:lnTo>
                    <a:lnTo>
                      <a:pt x="17" y="116"/>
                    </a:lnTo>
                    <a:lnTo>
                      <a:pt x="23" y="105"/>
                    </a:lnTo>
                    <a:lnTo>
                      <a:pt x="31" y="93"/>
                    </a:lnTo>
                    <a:lnTo>
                      <a:pt x="38" y="82"/>
                    </a:lnTo>
                    <a:lnTo>
                      <a:pt x="46" y="71"/>
                    </a:lnTo>
                    <a:lnTo>
                      <a:pt x="55" y="61"/>
                    </a:lnTo>
                    <a:lnTo>
                      <a:pt x="64" y="50"/>
                    </a:lnTo>
                    <a:lnTo>
                      <a:pt x="72" y="41"/>
                    </a:lnTo>
                    <a:lnTo>
                      <a:pt x="82" y="30"/>
                    </a:lnTo>
                    <a:lnTo>
                      <a:pt x="92" y="21"/>
                    </a:lnTo>
                    <a:lnTo>
                      <a:pt x="101" y="14"/>
                    </a:lnTo>
                    <a:lnTo>
                      <a:pt x="111" y="7"/>
                    </a:lnTo>
                    <a:lnTo>
                      <a:pt x="121" y="0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7" name="Freeform 68"/>
              <p:cNvSpPr>
                <a:spLocks/>
              </p:cNvSpPr>
              <p:nvPr/>
            </p:nvSpPr>
            <p:spPr bwMode="auto">
              <a:xfrm>
                <a:off x="3821" y="2577"/>
                <a:ext cx="340" cy="76"/>
              </a:xfrm>
              <a:custGeom>
                <a:avLst/>
                <a:gdLst>
                  <a:gd name="T0" fmla="*/ 0 w 340"/>
                  <a:gd name="T1" fmla="*/ 0 h 152"/>
                  <a:gd name="T2" fmla="*/ 0 w 340"/>
                  <a:gd name="T3" fmla="*/ 1 h 152"/>
                  <a:gd name="T4" fmla="*/ 340 w 340"/>
                  <a:gd name="T5" fmla="*/ 1 h 15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40" h="152">
                    <a:moveTo>
                      <a:pt x="0" y="0"/>
                    </a:moveTo>
                    <a:lnTo>
                      <a:pt x="0" y="152"/>
                    </a:lnTo>
                    <a:lnTo>
                      <a:pt x="340" y="152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8" name="Line 69"/>
              <p:cNvSpPr>
                <a:spLocks noChangeShapeType="1"/>
              </p:cNvSpPr>
              <p:nvPr/>
            </p:nvSpPr>
            <p:spPr bwMode="auto">
              <a:xfrm>
                <a:off x="4287" y="2727"/>
                <a:ext cx="1" cy="8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9" name="Freeform 70"/>
              <p:cNvSpPr>
                <a:spLocks/>
              </p:cNvSpPr>
              <p:nvPr/>
            </p:nvSpPr>
            <p:spPr bwMode="auto">
              <a:xfrm>
                <a:off x="4748" y="2571"/>
                <a:ext cx="338" cy="82"/>
              </a:xfrm>
              <a:custGeom>
                <a:avLst/>
                <a:gdLst>
                  <a:gd name="T0" fmla="*/ 0 w 338"/>
                  <a:gd name="T1" fmla="*/ 0 h 164"/>
                  <a:gd name="T2" fmla="*/ 0 w 338"/>
                  <a:gd name="T3" fmla="*/ 1 h 164"/>
                  <a:gd name="T4" fmla="*/ 338 w 338"/>
                  <a:gd name="T5" fmla="*/ 1 h 16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8" h="164">
                    <a:moveTo>
                      <a:pt x="0" y="0"/>
                    </a:moveTo>
                    <a:lnTo>
                      <a:pt x="0" y="164"/>
                    </a:lnTo>
                    <a:lnTo>
                      <a:pt x="338" y="164"/>
                    </a:lnTo>
                  </a:path>
                </a:pathLst>
              </a:custGeom>
              <a:noFill/>
              <a:ln w="28575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0" name="Line 71"/>
              <p:cNvSpPr>
                <a:spLocks noChangeShapeType="1"/>
              </p:cNvSpPr>
              <p:nvPr/>
            </p:nvSpPr>
            <p:spPr bwMode="auto">
              <a:xfrm>
                <a:off x="3656" y="2262"/>
                <a:ext cx="45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1" name="Freeform 72"/>
              <p:cNvSpPr>
                <a:spLocks/>
              </p:cNvSpPr>
              <p:nvPr/>
            </p:nvSpPr>
            <p:spPr bwMode="auto">
              <a:xfrm>
                <a:off x="3635" y="2243"/>
                <a:ext cx="66" cy="38"/>
              </a:xfrm>
              <a:custGeom>
                <a:avLst/>
                <a:gdLst>
                  <a:gd name="T0" fmla="*/ 0 w 66"/>
                  <a:gd name="T1" fmla="*/ 0 h 75"/>
                  <a:gd name="T2" fmla="*/ 66 w 66"/>
                  <a:gd name="T3" fmla="*/ 1 h 75"/>
                  <a:gd name="T4" fmla="*/ 0 w 66"/>
                  <a:gd name="T5" fmla="*/ 1 h 75"/>
                  <a:gd name="T6" fmla="*/ 0 w 66"/>
                  <a:gd name="T7" fmla="*/ 0 h 7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75">
                    <a:moveTo>
                      <a:pt x="0" y="0"/>
                    </a:moveTo>
                    <a:lnTo>
                      <a:pt x="66" y="38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2" name="Line 73"/>
              <p:cNvSpPr>
                <a:spLocks noChangeShapeType="1"/>
              </p:cNvSpPr>
              <p:nvPr/>
            </p:nvSpPr>
            <p:spPr bwMode="auto">
              <a:xfrm>
                <a:off x="3701" y="2262"/>
                <a:ext cx="117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3" name="Line 74"/>
              <p:cNvSpPr>
                <a:spLocks noChangeShapeType="1"/>
              </p:cNvSpPr>
              <p:nvPr/>
            </p:nvSpPr>
            <p:spPr bwMode="auto">
              <a:xfrm>
                <a:off x="3822" y="2262"/>
                <a:ext cx="46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4" name="Freeform 75"/>
              <p:cNvSpPr>
                <a:spLocks/>
              </p:cNvSpPr>
              <p:nvPr/>
            </p:nvSpPr>
            <p:spPr bwMode="auto">
              <a:xfrm>
                <a:off x="3822" y="2243"/>
                <a:ext cx="67" cy="38"/>
              </a:xfrm>
              <a:custGeom>
                <a:avLst/>
                <a:gdLst>
                  <a:gd name="T0" fmla="*/ 67 w 67"/>
                  <a:gd name="T1" fmla="*/ 1 h 75"/>
                  <a:gd name="T2" fmla="*/ 0 w 67"/>
                  <a:gd name="T3" fmla="*/ 1 h 75"/>
                  <a:gd name="T4" fmla="*/ 67 w 67"/>
                  <a:gd name="T5" fmla="*/ 0 h 75"/>
                  <a:gd name="T6" fmla="*/ 67 w 67"/>
                  <a:gd name="T7" fmla="*/ 1 h 7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75">
                    <a:moveTo>
                      <a:pt x="67" y="75"/>
                    </a:moveTo>
                    <a:lnTo>
                      <a:pt x="0" y="38"/>
                    </a:lnTo>
                    <a:lnTo>
                      <a:pt x="67" y="0"/>
                    </a:lnTo>
                    <a:lnTo>
                      <a:pt x="67" y="7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5" name="Line 76"/>
              <p:cNvSpPr>
                <a:spLocks noChangeShapeType="1"/>
              </p:cNvSpPr>
              <p:nvPr/>
            </p:nvSpPr>
            <p:spPr bwMode="auto">
              <a:xfrm>
                <a:off x="3868" y="2262"/>
                <a:ext cx="54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6" name="Line 77"/>
              <p:cNvSpPr>
                <a:spLocks noChangeShapeType="1"/>
              </p:cNvSpPr>
              <p:nvPr/>
            </p:nvSpPr>
            <p:spPr bwMode="auto">
              <a:xfrm flipH="1">
                <a:off x="3602" y="2262"/>
                <a:ext cx="50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7" name="Line 78"/>
              <p:cNvSpPr>
                <a:spLocks noChangeShapeType="1"/>
              </p:cNvSpPr>
              <p:nvPr/>
            </p:nvSpPr>
            <p:spPr bwMode="auto">
              <a:xfrm>
                <a:off x="4114" y="2262"/>
                <a:ext cx="47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8" name="Freeform 79"/>
              <p:cNvSpPr>
                <a:spLocks/>
              </p:cNvSpPr>
              <p:nvPr/>
            </p:nvSpPr>
            <p:spPr bwMode="auto">
              <a:xfrm>
                <a:off x="4094" y="2243"/>
                <a:ext cx="67" cy="38"/>
              </a:xfrm>
              <a:custGeom>
                <a:avLst/>
                <a:gdLst>
                  <a:gd name="T0" fmla="*/ 0 w 67"/>
                  <a:gd name="T1" fmla="*/ 0 h 75"/>
                  <a:gd name="T2" fmla="*/ 67 w 67"/>
                  <a:gd name="T3" fmla="*/ 1 h 75"/>
                  <a:gd name="T4" fmla="*/ 0 w 67"/>
                  <a:gd name="T5" fmla="*/ 1 h 75"/>
                  <a:gd name="T6" fmla="*/ 0 w 67"/>
                  <a:gd name="T7" fmla="*/ 0 h 7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75">
                    <a:moveTo>
                      <a:pt x="0" y="0"/>
                    </a:moveTo>
                    <a:lnTo>
                      <a:pt x="67" y="38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9" name="Line 80"/>
              <p:cNvSpPr>
                <a:spLocks noChangeShapeType="1"/>
              </p:cNvSpPr>
              <p:nvPr/>
            </p:nvSpPr>
            <p:spPr bwMode="auto">
              <a:xfrm flipH="1">
                <a:off x="4048" y="2262"/>
                <a:ext cx="65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00" name="Line 81"/>
              <p:cNvSpPr>
                <a:spLocks noChangeShapeType="1"/>
              </p:cNvSpPr>
              <p:nvPr/>
            </p:nvSpPr>
            <p:spPr bwMode="auto">
              <a:xfrm>
                <a:off x="4158" y="2262"/>
                <a:ext cx="126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01" name="Line 82"/>
              <p:cNvSpPr>
                <a:spLocks noChangeShapeType="1"/>
              </p:cNvSpPr>
              <p:nvPr/>
            </p:nvSpPr>
            <p:spPr bwMode="auto">
              <a:xfrm>
                <a:off x="4345" y="2262"/>
                <a:ext cx="35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02" name="Freeform 83"/>
              <p:cNvSpPr>
                <a:spLocks/>
              </p:cNvSpPr>
              <p:nvPr/>
            </p:nvSpPr>
            <p:spPr bwMode="auto">
              <a:xfrm>
                <a:off x="4284" y="2243"/>
                <a:ext cx="67" cy="38"/>
              </a:xfrm>
              <a:custGeom>
                <a:avLst/>
                <a:gdLst>
                  <a:gd name="T0" fmla="*/ 67 w 67"/>
                  <a:gd name="T1" fmla="*/ 1 h 75"/>
                  <a:gd name="T2" fmla="*/ 0 w 67"/>
                  <a:gd name="T3" fmla="*/ 1 h 75"/>
                  <a:gd name="T4" fmla="*/ 67 w 67"/>
                  <a:gd name="T5" fmla="*/ 0 h 75"/>
                  <a:gd name="T6" fmla="*/ 67 w 67"/>
                  <a:gd name="T7" fmla="*/ 1 h 7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75">
                    <a:moveTo>
                      <a:pt x="67" y="75"/>
                    </a:moveTo>
                    <a:lnTo>
                      <a:pt x="0" y="38"/>
                    </a:lnTo>
                    <a:lnTo>
                      <a:pt x="67" y="0"/>
                    </a:lnTo>
                    <a:lnTo>
                      <a:pt x="67" y="7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03" name="Rectangle 84"/>
              <p:cNvSpPr>
                <a:spLocks noChangeArrowheads="1"/>
              </p:cNvSpPr>
              <p:nvPr/>
            </p:nvSpPr>
            <p:spPr bwMode="auto">
              <a:xfrm>
                <a:off x="4067" y="2149"/>
                <a:ext cx="44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>
                    <a:solidFill>
                      <a:srgbClr val="000000"/>
                    </a:solidFill>
                    <a:latin typeface="Symbol" panose="05050102010706020507" pitchFamily="18" charset="2"/>
                  </a:rPr>
                  <a:t>p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04" name="Rectangle 85"/>
              <p:cNvSpPr>
                <a:spLocks noChangeArrowheads="1"/>
              </p:cNvSpPr>
              <p:nvPr/>
            </p:nvSpPr>
            <p:spPr bwMode="auto">
              <a:xfrm>
                <a:off x="5176" y="2172"/>
                <a:ext cx="55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05" name="Rectangle 86"/>
              <p:cNvSpPr>
                <a:spLocks noChangeArrowheads="1"/>
              </p:cNvSpPr>
              <p:nvPr/>
            </p:nvSpPr>
            <p:spPr bwMode="auto">
              <a:xfrm>
                <a:off x="5241" y="2180"/>
                <a:ext cx="2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06" name="Rectangle 87"/>
              <p:cNvSpPr>
                <a:spLocks noChangeArrowheads="1"/>
              </p:cNvSpPr>
              <p:nvPr/>
            </p:nvSpPr>
            <p:spPr bwMode="auto">
              <a:xfrm>
                <a:off x="5176" y="2658"/>
                <a:ext cx="55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07" name="Rectangle 88"/>
              <p:cNvSpPr>
                <a:spLocks noChangeArrowheads="1"/>
              </p:cNvSpPr>
              <p:nvPr/>
            </p:nvSpPr>
            <p:spPr bwMode="auto">
              <a:xfrm>
                <a:off x="5241" y="2666"/>
                <a:ext cx="2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08" name="Rectangle 89"/>
              <p:cNvSpPr>
                <a:spLocks noChangeArrowheads="1"/>
              </p:cNvSpPr>
              <p:nvPr/>
            </p:nvSpPr>
            <p:spPr bwMode="auto">
              <a:xfrm>
                <a:off x="5176" y="3015"/>
                <a:ext cx="55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w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09" name="Rectangle 90"/>
              <p:cNvSpPr>
                <a:spLocks noChangeArrowheads="1"/>
              </p:cNvSpPr>
              <p:nvPr/>
            </p:nvSpPr>
            <p:spPr bwMode="auto">
              <a:xfrm>
                <a:off x="5241" y="3023"/>
                <a:ext cx="2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10" name="Rectangle 91"/>
              <p:cNvSpPr>
                <a:spLocks noChangeArrowheads="1"/>
              </p:cNvSpPr>
              <p:nvPr/>
            </p:nvSpPr>
            <p:spPr bwMode="auto">
              <a:xfrm>
                <a:off x="3635" y="3023"/>
                <a:ext cx="4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11" name="Rectangle 92"/>
              <p:cNvSpPr>
                <a:spLocks noChangeArrowheads="1"/>
              </p:cNvSpPr>
              <p:nvPr/>
            </p:nvSpPr>
            <p:spPr bwMode="auto">
              <a:xfrm>
                <a:off x="3621" y="2652"/>
                <a:ext cx="4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12" name="Rectangle 93"/>
              <p:cNvSpPr>
                <a:spLocks noChangeArrowheads="1"/>
              </p:cNvSpPr>
              <p:nvPr/>
            </p:nvSpPr>
            <p:spPr bwMode="auto">
              <a:xfrm>
                <a:off x="3635" y="2166"/>
                <a:ext cx="4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13" name="Rectangle 94"/>
              <p:cNvSpPr>
                <a:spLocks noChangeArrowheads="1"/>
              </p:cNvSpPr>
              <p:nvPr/>
            </p:nvSpPr>
            <p:spPr bwMode="auto">
              <a:xfrm>
                <a:off x="3616" y="2766"/>
                <a:ext cx="2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14" name="Rectangle 95"/>
              <p:cNvSpPr>
                <a:spLocks noChangeArrowheads="1"/>
              </p:cNvSpPr>
              <p:nvPr/>
            </p:nvSpPr>
            <p:spPr bwMode="auto">
              <a:xfrm>
                <a:off x="3642" y="2817"/>
                <a:ext cx="28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7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15" name="Rectangle 96"/>
              <p:cNvSpPr>
                <a:spLocks noChangeArrowheads="1"/>
              </p:cNvSpPr>
              <p:nvPr/>
            </p:nvSpPr>
            <p:spPr bwMode="auto">
              <a:xfrm>
                <a:off x="3586" y="1894"/>
                <a:ext cx="4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16" name="Rectangle 97"/>
              <p:cNvSpPr>
                <a:spLocks noChangeArrowheads="1"/>
              </p:cNvSpPr>
              <p:nvPr/>
            </p:nvSpPr>
            <p:spPr bwMode="auto">
              <a:xfrm>
                <a:off x="3633" y="1945"/>
                <a:ext cx="28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7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17" name="Rectangle 98"/>
              <p:cNvSpPr>
                <a:spLocks noChangeArrowheads="1"/>
              </p:cNvSpPr>
              <p:nvPr/>
            </p:nvSpPr>
            <p:spPr bwMode="auto">
              <a:xfrm>
                <a:off x="3596" y="1980"/>
                <a:ext cx="2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18" name="Rectangle 99"/>
              <p:cNvSpPr>
                <a:spLocks noChangeArrowheads="1"/>
              </p:cNvSpPr>
              <p:nvPr/>
            </p:nvSpPr>
            <p:spPr bwMode="auto">
              <a:xfrm>
                <a:off x="3622" y="2031"/>
                <a:ext cx="28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7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19" name="Rectangle 100"/>
              <p:cNvSpPr>
                <a:spLocks noChangeArrowheads="1"/>
              </p:cNvSpPr>
              <p:nvPr/>
            </p:nvSpPr>
            <p:spPr bwMode="auto">
              <a:xfrm>
                <a:off x="3297" y="2088"/>
                <a:ext cx="6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)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20" name="Rectangle 101"/>
              <p:cNvSpPr>
                <a:spLocks noChangeArrowheads="1"/>
              </p:cNvSpPr>
              <p:nvPr/>
            </p:nvSpPr>
            <p:spPr bwMode="auto">
              <a:xfrm>
                <a:off x="3299" y="2566"/>
                <a:ext cx="63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)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21" name="Rectangle 102"/>
              <p:cNvSpPr>
                <a:spLocks noChangeArrowheads="1"/>
              </p:cNvSpPr>
              <p:nvPr/>
            </p:nvSpPr>
            <p:spPr bwMode="auto">
              <a:xfrm>
                <a:off x="3297" y="2926"/>
                <a:ext cx="6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)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22" name="Rectangle 103"/>
              <p:cNvSpPr>
                <a:spLocks noChangeArrowheads="1"/>
              </p:cNvSpPr>
              <p:nvPr/>
            </p:nvSpPr>
            <p:spPr bwMode="auto">
              <a:xfrm>
                <a:off x="3882" y="1891"/>
                <a:ext cx="28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7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23" name="Rectangle 104"/>
              <p:cNvSpPr>
                <a:spLocks noChangeArrowheads="1"/>
              </p:cNvSpPr>
              <p:nvPr/>
            </p:nvSpPr>
            <p:spPr bwMode="auto">
              <a:xfrm>
                <a:off x="3971" y="1891"/>
                <a:ext cx="28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7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24" name="Rectangle 105"/>
              <p:cNvSpPr>
                <a:spLocks noChangeArrowheads="1"/>
              </p:cNvSpPr>
              <p:nvPr/>
            </p:nvSpPr>
            <p:spPr bwMode="auto">
              <a:xfrm>
                <a:off x="3739" y="2158"/>
                <a:ext cx="5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a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25" name="Rectangle 106"/>
              <p:cNvSpPr>
                <a:spLocks noChangeArrowheads="1"/>
              </p:cNvSpPr>
              <p:nvPr/>
            </p:nvSpPr>
            <p:spPr bwMode="auto">
              <a:xfrm>
                <a:off x="4205" y="2158"/>
                <a:ext cx="5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a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26" name="Rectangle 107"/>
              <p:cNvSpPr>
                <a:spLocks noChangeArrowheads="1"/>
              </p:cNvSpPr>
              <p:nvPr/>
            </p:nvSpPr>
            <p:spPr bwMode="auto">
              <a:xfrm>
                <a:off x="3456" y="2369"/>
                <a:ext cx="4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 b="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27" name="Rectangle 108"/>
              <p:cNvSpPr>
                <a:spLocks noChangeArrowheads="1"/>
              </p:cNvSpPr>
              <p:nvPr/>
            </p:nvSpPr>
            <p:spPr bwMode="auto">
              <a:xfrm>
                <a:off x="3503" y="2421"/>
                <a:ext cx="74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7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T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828" name="Rectangle 109"/>
              <p:cNvSpPr>
                <a:spLocks noChangeArrowheads="1"/>
              </p:cNvSpPr>
              <p:nvPr/>
            </p:nvSpPr>
            <p:spPr bwMode="auto">
              <a:xfrm>
                <a:off x="3579" y="2447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8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,4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15725" name="Rectangle 110"/>
            <p:cNvSpPr>
              <a:spLocks noChangeArrowheads="1"/>
            </p:cNvSpPr>
            <p:nvPr/>
          </p:nvSpPr>
          <p:spPr bwMode="auto">
            <a:xfrm>
              <a:off x="3456" y="3312"/>
              <a:ext cx="196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6600CC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图</a:t>
              </a:r>
              <a:r>
                <a:rPr kumimoji="1" lang="en-US" altLang="zh-CN" sz="1400">
                  <a:solidFill>
                    <a:srgbClr val="6600CC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3-5  </a:t>
              </a:r>
              <a:r>
                <a:rPr kumimoji="1" lang="zh-CN" altLang="en-US" sz="1400">
                  <a:solidFill>
                    <a:srgbClr val="6600CC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单相全控桥式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6600CC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带电阻负载时的电路及波形</a:t>
              </a:r>
            </a:p>
          </p:txBody>
        </p:sp>
      </p:grpSp>
      <p:pic>
        <p:nvPicPr>
          <p:cNvPr id="115717" name="Picture 1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3450" y="765175"/>
            <a:ext cx="2590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8" name="Rectangle 114"/>
          <p:cNvSpPr>
            <a:spLocks noChangeArrowheads="1"/>
          </p:cNvSpPr>
          <p:nvPr/>
        </p:nvSpPr>
        <p:spPr bwMode="auto">
          <a:xfrm>
            <a:off x="5435600" y="1344613"/>
            <a:ext cx="100013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000" b="0">
                <a:solidFill>
                  <a:srgbClr val="000000"/>
                </a:solidFill>
                <a:latin typeface="Times New Roman" panose="02020603050405020304" pitchFamily="18" charset="0"/>
              </a:rPr>
              <a:t>a)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719" name="Text Box 115"/>
          <p:cNvSpPr txBox="1">
            <a:spLocks noChangeArrowheads="1"/>
          </p:cNvSpPr>
          <p:nvPr/>
        </p:nvSpPr>
        <p:spPr bwMode="auto">
          <a:xfrm>
            <a:off x="631825" y="684213"/>
            <a:ext cx="4660900" cy="5926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E35449"/>
                </a:solidFill>
                <a:latin typeface="Times New Roman" panose="02020603050405020304" pitchFamily="18" charset="0"/>
              </a:rPr>
              <a:t>■</a:t>
            </a:r>
            <a:r>
              <a:rPr lang="zh-CN" altLang="en-US" sz="2200">
                <a:latin typeface="Times New Roman" panose="02020603050405020304" pitchFamily="18" charset="0"/>
              </a:rPr>
              <a:t>带电阻负载的工作情况</a:t>
            </a:r>
            <a:r>
              <a:rPr lang="zh-CN" altLang="en-US" sz="2200" b="0">
                <a:latin typeface="Times New Roman" panose="02020603050405020304" pitchFamily="18" charset="0"/>
              </a:rPr>
              <a:t> ：</a:t>
            </a:r>
            <a:endParaRPr lang="en-US" altLang="zh-CN" sz="2200" b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200" b="0">
                <a:latin typeface="Times New Roman" panose="02020603050405020304" pitchFamily="18" charset="0"/>
              </a:rPr>
              <a:t>      </a:t>
            </a:r>
            <a:r>
              <a:rPr lang="zh-CN" altLang="en-US" sz="2200">
                <a:latin typeface="Times New Roman" panose="02020603050405020304" pitchFamily="18" charset="0"/>
              </a:rPr>
              <a:t>电路分析</a:t>
            </a:r>
          </a:p>
          <a:p>
            <a:pPr algn="just"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9900"/>
                </a:solidFill>
                <a:latin typeface="Times New Roman" panose="02020603050405020304" pitchFamily="18" charset="0"/>
              </a:rPr>
              <a:t>       </a:t>
            </a:r>
            <a:r>
              <a:rPr lang="zh-CN" altLang="en-US" sz="2200">
                <a:solidFill>
                  <a:srgbClr val="009900"/>
                </a:solidFill>
                <a:latin typeface="Times New Roman" panose="02020603050405020304" pitchFamily="18" charset="0"/>
              </a:rPr>
              <a:t>☞</a:t>
            </a:r>
            <a:r>
              <a:rPr lang="zh-CN" altLang="en-US" sz="2200">
                <a:latin typeface="Times New Roman" panose="02020603050405020304" pitchFamily="18" charset="0"/>
              </a:rPr>
              <a:t>当</a:t>
            </a:r>
            <a:r>
              <a:rPr lang="en-US" altLang="zh-CN" sz="2200" i="1">
                <a:latin typeface="Times New Roman" panose="02020603050405020304" pitchFamily="18" charset="0"/>
              </a:rPr>
              <a:t>u</a:t>
            </a:r>
            <a:r>
              <a:rPr lang="en-US" altLang="zh-CN" sz="2200" i="1" baseline="-25000">
                <a:latin typeface="Times New Roman" panose="02020603050405020304" pitchFamily="18" charset="0"/>
              </a:rPr>
              <a:t>2</a:t>
            </a:r>
            <a:r>
              <a:rPr lang="zh-CN" altLang="en-US" sz="2200">
                <a:latin typeface="Times New Roman" panose="02020603050405020304" pitchFamily="18" charset="0"/>
              </a:rPr>
              <a:t>过零时，流经晶闸管的电流也降到零，</a:t>
            </a:r>
            <a:r>
              <a:rPr lang="en-US" altLang="zh-CN" sz="2200">
                <a:latin typeface="Times New Roman" panose="02020603050405020304" pitchFamily="18" charset="0"/>
              </a:rPr>
              <a:t>VT</a:t>
            </a:r>
            <a:r>
              <a:rPr lang="en-US" altLang="zh-CN" sz="2200" baseline="-25000">
                <a:latin typeface="Times New Roman" panose="02020603050405020304" pitchFamily="18" charset="0"/>
              </a:rPr>
              <a:t>1</a:t>
            </a:r>
            <a:r>
              <a:rPr lang="zh-CN" altLang="en-US" sz="2200">
                <a:latin typeface="Times New Roman" panose="02020603050405020304" pitchFamily="18" charset="0"/>
              </a:rPr>
              <a:t>和</a:t>
            </a:r>
            <a:r>
              <a:rPr lang="en-US" altLang="zh-CN" sz="2200">
                <a:latin typeface="Times New Roman" panose="02020603050405020304" pitchFamily="18" charset="0"/>
              </a:rPr>
              <a:t>VT</a:t>
            </a:r>
            <a:r>
              <a:rPr lang="en-US" altLang="zh-CN" sz="2200" baseline="-25000">
                <a:latin typeface="Times New Roman" panose="02020603050405020304" pitchFamily="18" charset="0"/>
              </a:rPr>
              <a:t>4</a:t>
            </a:r>
            <a:r>
              <a:rPr lang="zh-CN" altLang="en-US" sz="2200">
                <a:latin typeface="Times New Roman" panose="02020603050405020304" pitchFamily="18" charset="0"/>
              </a:rPr>
              <a:t>关断。</a:t>
            </a:r>
            <a:r>
              <a:rPr lang="zh-CN" altLang="en-US" sz="2200" b="0">
                <a:latin typeface="Times New Roman" panose="02020603050405020304" pitchFamily="18" charset="0"/>
              </a:rPr>
              <a:t> </a:t>
            </a:r>
            <a:endParaRPr lang="en-US" altLang="zh-CN" sz="2200" b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zh-CN" altLang="en-US" sz="2200" b="0">
                <a:latin typeface="Times New Roman" panose="02020603050405020304" pitchFamily="18" charset="0"/>
              </a:rPr>
              <a:t>       </a:t>
            </a:r>
            <a:r>
              <a:rPr lang="zh-CN" altLang="en-US" sz="2200">
                <a:solidFill>
                  <a:srgbClr val="009900"/>
                </a:solidFill>
                <a:latin typeface="Times New Roman" panose="02020603050405020304" pitchFamily="18" charset="0"/>
              </a:rPr>
              <a:t>☞</a:t>
            </a:r>
            <a:r>
              <a:rPr lang="zh-CN" altLang="en-US" sz="2200">
                <a:latin typeface="Times New Roman" panose="02020603050405020304" pitchFamily="18" charset="0"/>
              </a:rPr>
              <a:t>在</a:t>
            </a:r>
            <a:r>
              <a:rPr lang="en-US" altLang="zh-CN" sz="2200" i="1">
                <a:latin typeface="Times New Roman" panose="02020603050405020304" pitchFamily="18" charset="0"/>
              </a:rPr>
              <a:t>u</a:t>
            </a:r>
            <a:r>
              <a:rPr lang="en-US" altLang="zh-CN" sz="2200" i="1" baseline="-25000">
                <a:latin typeface="Times New Roman" panose="02020603050405020304" pitchFamily="18" charset="0"/>
              </a:rPr>
              <a:t>2</a:t>
            </a:r>
            <a:r>
              <a:rPr lang="zh-CN" altLang="en-US" sz="2200">
                <a:latin typeface="Times New Roman" panose="02020603050405020304" pitchFamily="18" charset="0"/>
              </a:rPr>
              <a:t>负半周，仍在</a:t>
            </a:r>
            <a:r>
              <a:rPr kumimoji="1" lang="zh-CN" altLang="zh-CN" sz="2200" i="1">
                <a:latin typeface="Symbol" panose="05050102010706020507" pitchFamily="18" charset="2"/>
                <a:sym typeface="Symbol" panose="05050102010706020507" pitchFamily="18" charset="2"/>
              </a:rPr>
              <a:t></a:t>
            </a:r>
            <a:r>
              <a:rPr lang="zh-CN" altLang="en-US" sz="2200">
                <a:latin typeface="Times New Roman" panose="02020603050405020304" pitchFamily="18" charset="0"/>
              </a:rPr>
              <a:t>角处触发</a:t>
            </a:r>
            <a:r>
              <a:rPr lang="en-US" altLang="zh-CN" sz="2200">
                <a:latin typeface="Times New Roman" panose="02020603050405020304" pitchFamily="18" charset="0"/>
              </a:rPr>
              <a:t>VT</a:t>
            </a:r>
            <a:r>
              <a:rPr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lang="zh-CN" altLang="en-US" sz="2200">
                <a:latin typeface="Times New Roman" panose="02020603050405020304" pitchFamily="18" charset="0"/>
              </a:rPr>
              <a:t>和</a:t>
            </a:r>
            <a:r>
              <a:rPr lang="en-US" altLang="zh-CN" sz="2200">
                <a:latin typeface="Times New Roman" panose="02020603050405020304" pitchFamily="18" charset="0"/>
              </a:rPr>
              <a:t>VT</a:t>
            </a:r>
            <a:r>
              <a:rPr lang="en-US" altLang="zh-CN" sz="2200" baseline="-25000">
                <a:latin typeface="Times New Roman" panose="02020603050405020304" pitchFamily="18" charset="0"/>
              </a:rPr>
              <a:t>3</a:t>
            </a:r>
            <a:r>
              <a:rPr lang="zh-CN" altLang="en-US" sz="2200">
                <a:latin typeface="Times New Roman" panose="02020603050405020304" pitchFamily="18" charset="0"/>
              </a:rPr>
              <a:t>，</a:t>
            </a:r>
            <a:r>
              <a:rPr lang="en-US" altLang="zh-CN" sz="2200">
                <a:latin typeface="Times New Roman" panose="02020603050405020304" pitchFamily="18" charset="0"/>
              </a:rPr>
              <a:t>VT</a:t>
            </a:r>
            <a:r>
              <a:rPr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lang="zh-CN" altLang="en-US" sz="2200">
                <a:latin typeface="Times New Roman" panose="02020603050405020304" pitchFamily="18" charset="0"/>
              </a:rPr>
              <a:t>和</a:t>
            </a:r>
            <a:r>
              <a:rPr lang="en-US" altLang="zh-CN" sz="2200">
                <a:latin typeface="Times New Roman" panose="02020603050405020304" pitchFamily="18" charset="0"/>
              </a:rPr>
              <a:t>VT</a:t>
            </a:r>
            <a:r>
              <a:rPr lang="en-US" altLang="zh-CN" sz="2200" baseline="-25000">
                <a:latin typeface="Times New Roman" panose="02020603050405020304" pitchFamily="18" charset="0"/>
              </a:rPr>
              <a:t>3</a:t>
            </a:r>
            <a:r>
              <a:rPr lang="zh-CN" altLang="en-US" sz="2200">
                <a:latin typeface="Times New Roman" panose="02020603050405020304" pitchFamily="18" charset="0"/>
              </a:rPr>
              <a:t>导通，电流从电源</a:t>
            </a:r>
            <a:r>
              <a:rPr lang="en-US" altLang="zh-CN" sz="2200">
                <a:latin typeface="Times New Roman" panose="02020603050405020304" pitchFamily="18" charset="0"/>
              </a:rPr>
              <a:t>b</a:t>
            </a:r>
            <a:r>
              <a:rPr lang="zh-CN" altLang="en-US" sz="2200">
                <a:latin typeface="Times New Roman" panose="02020603050405020304" pitchFamily="18" charset="0"/>
              </a:rPr>
              <a:t>端流出，经</a:t>
            </a:r>
            <a:r>
              <a:rPr lang="en-US" altLang="zh-CN" sz="220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200" baseline="-25000">
                <a:solidFill>
                  <a:srgbClr val="E35449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200">
                <a:latin typeface="Times New Roman" panose="02020603050405020304" pitchFamily="18" charset="0"/>
              </a:rPr>
              <a:t>、</a:t>
            </a:r>
            <a:r>
              <a:rPr lang="en-US" altLang="zh-CN" sz="2200">
                <a:solidFill>
                  <a:srgbClr val="E35449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sz="2200">
                <a:latin typeface="Times New Roman" panose="02020603050405020304" pitchFamily="18" charset="0"/>
              </a:rPr>
              <a:t>、</a:t>
            </a:r>
            <a:r>
              <a:rPr lang="en-US" altLang="zh-CN" sz="220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200" baseline="-25000">
                <a:solidFill>
                  <a:srgbClr val="E35449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200">
                <a:latin typeface="Times New Roman" panose="02020603050405020304" pitchFamily="18" charset="0"/>
              </a:rPr>
              <a:t>流回电源</a:t>
            </a:r>
            <a:r>
              <a:rPr lang="en-US" altLang="zh-CN" sz="2200">
                <a:latin typeface="Times New Roman" panose="02020603050405020304" pitchFamily="18" charset="0"/>
              </a:rPr>
              <a:t>a</a:t>
            </a:r>
            <a:r>
              <a:rPr lang="zh-CN" altLang="en-US" sz="2200">
                <a:latin typeface="Times New Roman" panose="02020603050405020304" pitchFamily="18" charset="0"/>
              </a:rPr>
              <a:t>端。</a:t>
            </a:r>
            <a:r>
              <a:rPr lang="zh-CN" altLang="en-US" sz="2200" b="0">
                <a:latin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009900"/>
                </a:solidFill>
                <a:latin typeface="Times New Roman" panose="02020603050405020304" pitchFamily="18" charset="0"/>
              </a:rPr>
              <a:t>       ☞</a:t>
            </a:r>
            <a:r>
              <a:rPr lang="zh-CN" altLang="en-US" sz="2200">
                <a:latin typeface="Times New Roman" panose="02020603050405020304" pitchFamily="18" charset="0"/>
              </a:rPr>
              <a:t>到</a:t>
            </a:r>
            <a:r>
              <a:rPr lang="en-US" altLang="zh-CN" sz="2200" i="1">
                <a:latin typeface="Times New Roman" panose="02020603050405020304" pitchFamily="18" charset="0"/>
              </a:rPr>
              <a:t>u</a:t>
            </a:r>
            <a:r>
              <a:rPr lang="en-US" altLang="zh-CN" sz="2200" i="1" baseline="-25000">
                <a:latin typeface="Times New Roman" panose="02020603050405020304" pitchFamily="18" charset="0"/>
              </a:rPr>
              <a:t>2</a:t>
            </a:r>
            <a:r>
              <a:rPr lang="zh-CN" altLang="en-US" sz="2200">
                <a:latin typeface="Times New Roman" panose="02020603050405020304" pitchFamily="18" charset="0"/>
              </a:rPr>
              <a:t>过零时，电流又降为零，</a:t>
            </a:r>
            <a:r>
              <a:rPr lang="en-US" altLang="zh-CN" sz="2200">
                <a:latin typeface="Times New Roman" panose="02020603050405020304" pitchFamily="18" charset="0"/>
              </a:rPr>
              <a:t>VT</a:t>
            </a:r>
            <a:r>
              <a:rPr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lang="zh-CN" altLang="en-US" sz="2200">
                <a:latin typeface="Times New Roman" panose="02020603050405020304" pitchFamily="18" charset="0"/>
              </a:rPr>
              <a:t>和</a:t>
            </a:r>
            <a:r>
              <a:rPr lang="en-US" altLang="zh-CN" sz="2200">
                <a:latin typeface="Times New Roman" panose="02020603050405020304" pitchFamily="18" charset="0"/>
              </a:rPr>
              <a:t>VT</a:t>
            </a:r>
            <a:r>
              <a:rPr lang="en-US" altLang="zh-CN" sz="2200" baseline="-25000">
                <a:latin typeface="Times New Roman" panose="02020603050405020304" pitchFamily="18" charset="0"/>
              </a:rPr>
              <a:t>3</a:t>
            </a:r>
            <a:r>
              <a:rPr lang="zh-CN" altLang="en-US" sz="2200">
                <a:latin typeface="Times New Roman" panose="02020603050405020304" pitchFamily="18" charset="0"/>
              </a:rPr>
              <a:t>关断。</a:t>
            </a:r>
            <a:r>
              <a:rPr lang="zh-CN" altLang="en-US" sz="2200" b="0">
                <a:latin typeface="Times New Roman" panose="02020603050405020304" pitchFamily="18" charset="0"/>
              </a:rPr>
              <a:t> </a:t>
            </a:r>
            <a:endParaRPr lang="en-US" altLang="zh-CN" sz="2200" b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009900"/>
                </a:solidFill>
                <a:latin typeface="Times New Roman" panose="02020603050405020304" pitchFamily="18" charset="0"/>
              </a:rPr>
              <a:t>        ☞</a:t>
            </a:r>
            <a:r>
              <a:rPr lang="zh-CN" altLang="en-US" sz="2200">
                <a:latin typeface="Times New Roman" panose="02020603050405020304" pitchFamily="18" charset="0"/>
              </a:rPr>
              <a:t>晶闸管承受的最大</a:t>
            </a:r>
            <a:r>
              <a:rPr lang="zh-CN" altLang="en-US" sz="2200">
                <a:solidFill>
                  <a:srgbClr val="E35449"/>
                </a:solidFill>
                <a:latin typeface="Times New Roman" panose="02020603050405020304" pitchFamily="18" charset="0"/>
              </a:rPr>
              <a:t>正向电压</a:t>
            </a:r>
            <a:r>
              <a:rPr lang="zh-CN" altLang="en-US" sz="2200">
                <a:latin typeface="Times New Roman" panose="02020603050405020304" pitchFamily="18" charset="0"/>
              </a:rPr>
              <a:t>和</a:t>
            </a:r>
            <a:r>
              <a:rPr lang="zh-CN" altLang="en-US" sz="2200">
                <a:solidFill>
                  <a:srgbClr val="E35449"/>
                </a:solidFill>
                <a:latin typeface="Times New Roman" panose="02020603050405020304" pitchFamily="18" charset="0"/>
              </a:rPr>
              <a:t>反向电压</a:t>
            </a:r>
            <a:r>
              <a:rPr lang="zh-CN" altLang="en-US" sz="2200">
                <a:latin typeface="Times New Roman" panose="02020603050405020304" pitchFamily="18" charset="0"/>
              </a:rPr>
              <a:t>分别为               和           。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endParaRPr lang="zh-CN" altLang="en-US" sz="2000" b="0">
              <a:latin typeface="Times New Roman" panose="02020603050405020304" pitchFamily="18" charset="0"/>
            </a:endParaRPr>
          </a:p>
        </p:txBody>
      </p:sp>
      <p:sp>
        <p:nvSpPr>
          <p:cNvPr id="115720" name="Text Box 117"/>
          <p:cNvSpPr txBox="1">
            <a:spLocks noChangeArrowheads="1"/>
          </p:cNvSpPr>
          <p:nvPr/>
        </p:nvSpPr>
        <p:spPr bwMode="auto">
          <a:xfrm>
            <a:off x="8172450" y="2208213"/>
            <a:ext cx="1116013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400">
                <a:latin typeface="Times New Roman" panose="02020603050405020304" pitchFamily="18" charset="0"/>
              </a:rPr>
              <a:t>VT</a:t>
            </a:r>
            <a:r>
              <a:rPr lang="en-US" altLang="zh-CN" sz="1400" baseline="-25000">
                <a:latin typeface="Times New Roman" panose="02020603050405020304" pitchFamily="18" charset="0"/>
              </a:rPr>
              <a:t>2</a:t>
            </a:r>
            <a:r>
              <a:rPr lang="zh-CN" altLang="en-US" sz="1400">
                <a:latin typeface="Times New Roman" panose="02020603050405020304" pitchFamily="18" charset="0"/>
              </a:rPr>
              <a:t>和</a:t>
            </a:r>
            <a:r>
              <a:rPr lang="en-US" altLang="zh-CN" sz="1400">
                <a:latin typeface="Times New Roman" panose="02020603050405020304" pitchFamily="18" charset="0"/>
              </a:rPr>
              <a:t>VT</a:t>
            </a:r>
            <a:r>
              <a:rPr lang="en-US" altLang="zh-CN" sz="1400" baseline="-25000">
                <a:latin typeface="Times New Roman" panose="02020603050405020304" pitchFamily="18" charset="0"/>
              </a:rPr>
              <a:t>3</a:t>
            </a:r>
            <a:r>
              <a:rPr lang="zh-CN" altLang="en-US" sz="1400">
                <a:latin typeface="Times New Roman" panose="02020603050405020304" pitchFamily="18" charset="0"/>
              </a:rPr>
              <a:t>的</a:t>
            </a:r>
            <a:r>
              <a:rPr lang="zh-CN" altLang="en-US" sz="1400" i="1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1400">
                <a:latin typeface="Times New Roman" panose="02020603050405020304" pitchFamily="18" charset="0"/>
              </a:rPr>
              <a:t>=0</a:t>
            </a:r>
            <a:r>
              <a:rPr lang="zh-CN" altLang="en-US" sz="1400">
                <a:latin typeface="Times New Roman" panose="02020603050405020304" pitchFamily="18" charset="0"/>
              </a:rPr>
              <a:t>处为</a:t>
            </a:r>
            <a:r>
              <a:rPr lang="zh-CN" altLang="en-US" sz="1400" i="1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1400" i="1">
                <a:latin typeface="Times New Roman" panose="02020603050405020304" pitchFamily="18" charset="0"/>
              </a:rPr>
              <a:t>t</a:t>
            </a:r>
            <a:r>
              <a:rPr lang="en-US" altLang="zh-CN" sz="1400">
                <a:latin typeface="Times New Roman" panose="02020603050405020304" pitchFamily="18" charset="0"/>
              </a:rPr>
              <a:t>=</a:t>
            </a:r>
            <a:r>
              <a:rPr lang="en-US" altLang="zh-CN" sz="1400" i="1">
                <a:latin typeface="Times New Roman" panose="02020603050405020304" pitchFamily="18" charset="0"/>
                <a:sym typeface="Symbol" panose="05050102010706020507" pitchFamily="18" charset="2"/>
              </a:rPr>
              <a:t></a:t>
            </a:r>
          </a:p>
        </p:txBody>
      </p:sp>
      <p:graphicFrame>
        <p:nvGraphicFramePr>
          <p:cNvPr id="109577" name="对象 1"/>
          <p:cNvGraphicFramePr>
            <a:graphicFrameLocks noChangeAspect="1"/>
          </p:cNvGraphicFramePr>
          <p:nvPr/>
        </p:nvGraphicFramePr>
        <p:xfrm>
          <a:off x="2962275" y="5653088"/>
          <a:ext cx="792163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81" name="公式" r:id="rId4" imgW="431613" imgH="431613" progId="Equation.3">
                  <p:embed/>
                </p:oleObj>
              </mc:Choice>
              <mc:Fallback>
                <p:oleObj name="公式" r:id="rId4" imgW="431613" imgH="431613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2275" y="5653088"/>
                        <a:ext cx="792163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8" name="对象 2"/>
          <p:cNvGraphicFramePr>
            <a:graphicFrameLocks noChangeAspect="1"/>
          </p:cNvGraphicFramePr>
          <p:nvPr/>
        </p:nvGraphicFramePr>
        <p:xfrm>
          <a:off x="4079875" y="5761038"/>
          <a:ext cx="6477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82" name="公式" r:id="rId6" imgW="355446" imgH="228501" progId="Equation.3">
                  <p:embed/>
                </p:oleObj>
              </mc:Choice>
              <mc:Fallback>
                <p:oleObj name="公式" r:id="rId6" imgW="355446" imgH="228501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5" y="5761038"/>
                        <a:ext cx="647700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835CE5-BF81-45C8-B844-DEF28CA8378E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zh-CN" altLang="en-US" sz="3600"/>
              <a:t>引言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b="1" dirty="0">
                <a:solidFill>
                  <a:srgbClr val="E35449"/>
                </a:solidFill>
                <a:latin typeface="宋体" panose="02010600030101010101" pitchFamily="2" charset="-122"/>
              </a:rPr>
              <a:t>■</a:t>
            </a:r>
            <a:r>
              <a:rPr lang="zh-CN" altLang="en-US" sz="2800" b="1" dirty="0"/>
              <a:t>整流电路（</a:t>
            </a:r>
            <a:r>
              <a:rPr lang="en-US" altLang="zh-CN" sz="2800" b="1" dirty="0"/>
              <a:t>Rectifier</a:t>
            </a:r>
            <a:r>
              <a:rPr lang="zh-CN" altLang="en-US" sz="2800" b="1" dirty="0"/>
              <a:t>）是电力电子电路中出现最早的一种，它的作用是将交流电能变为直流电能供给直流用电设备。</a:t>
            </a:r>
            <a:r>
              <a:rPr lang="zh-CN" altLang="en-US" sz="2800" dirty="0"/>
              <a:t> </a:t>
            </a:r>
            <a:endParaRPr lang="zh-CN" altLang="en-US" sz="2800" b="1" dirty="0"/>
          </a:p>
          <a:p>
            <a:pPr eaLnBrk="1" hangingPunct="1">
              <a:buFontTx/>
              <a:buNone/>
            </a:pPr>
            <a:r>
              <a:rPr lang="zh-CN" altLang="en-US" sz="2800" b="1" dirty="0">
                <a:solidFill>
                  <a:srgbClr val="E35449"/>
                </a:solidFill>
                <a:latin typeface="宋体" panose="02010600030101010101" pitchFamily="2" charset="-122"/>
              </a:rPr>
              <a:t>■</a:t>
            </a:r>
            <a:r>
              <a:rPr lang="zh-CN" altLang="en-US" sz="2800" b="1" dirty="0">
                <a:latin typeface="宋体" panose="02010600030101010101" pitchFamily="2" charset="-122"/>
              </a:rPr>
              <a:t>整流电路的分类</a:t>
            </a:r>
          </a:p>
          <a:p>
            <a:pPr eaLnBrk="1" hangingPunct="1">
              <a:buFontTx/>
              <a:buNone/>
            </a:pPr>
            <a:r>
              <a:rPr lang="zh-CN" altLang="en-US" sz="2800" b="1" dirty="0">
                <a:solidFill>
                  <a:srgbClr val="E3544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</a:rPr>
              <a:t>◆</a:t>
            </a:r>
            <a:r>
              <a:rPr lang="zh-CN" altLang="en-US" sz="2800" b="1" dirty="0"/>
              <a:t>按组成的器件可分为</a:t>
            </a:r>
            <a:r>
              <a:rPr lang="zh-CN" altLang="en-US" sz="2800" b="1" dirty="0">
                <a:solidFill>
                  <a:srgbClr val="E35449"/>
                </a:solidFill>
              </a:rPr>
              <a:t>不可控</a:t>
            </a:r>
            <a:r>
              <a:rPr lang="zh-CN" altLang="en-US" sz="2800" b="1" dirty="0"/>
              <a:t>、</a:t>
            </a:r>
            <a:r>
              <a:rPr lang="zh-CN" altLang="en-US" sz="2800" b="1" dirty="0">
                <a:solidFill>
                  <a:srgbClr val="E35449"/>
                </a:solidFill>
              </a:rPr>
              <a:t>半控</a:t>
            </a:r>
            <a:r>
              <a:rPr lang="zh-CN" altLang="en-US" sz="2800" b="1" dirty="0"/>
              <a:t>、</a:t>
            </a:r>
            <a:r>
              <a:rPr lang="zh-CN" altLang="en-US" sz="2800" b="1" dirty="0">
                <a:solidFill>
                  <a:srgbClr val="E35449"/>
                </a:solidFill>
              </a:rPr>
              <a:t>全控</a:t>
            </a:r>
            <a:r>
              <a:rPr lang="zh-CN" altLang="en-US" sz="2800" b="1" dirty="0"/>
              <a:t>三种。</a:t>
            </a:r>
          </a:p>
          <a:p>
            <a:pPr eaLnBrk="1" hangingPunct="1"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</a:rPr>
              <a:t>  ◆</a:t>
            </a:r>
            <a:r>
              <a:rPr lang="zh-CN" altLang="en-US" sz="2800" b="1" dirty="0"/>
              <a:t>按电路结构可分为</a:t>
            </a:r>
            <a:r>
              <a:rPr lang="zh-CN" altLang="en-US" sz="2800" b="1" dirty="0">
                <a:solidFill>
                  <a:srgbClr val="E35449"/>
                </a:solidFill>
              </a:rPr>
              <a:t>桥式</a:t>
            </a:r>
            <a:r>
              <a:rPr lang="zh-CN" altLang="en-US" sz="2800" b="1" dirty="0"/>
              <a:t>电路和</a:t>
            </a:r>
            <a:r>
              <a:rPr lang="zh-CN" altLang="en-US" sz="2800" b="1" dirty="0">
                <a:solidFill>
                  <a:srgbClr val="E35449"/>
                </a:solidFill>
              </a:rPr>
              <a:t>零式</a:t>
            </a:r>
            <a:r>
              <a:rPr lang="zh-CN" altLang="en-US" sz="2800" b="1" dirty="0"/>
              <a:t>电路。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</a:t>
            </a:r>
            <a:r>
              <a:rPr lang="zh-CN" altLang="en-US" sz="2800" b="1" dirty="0">
                <a:solidFill>
                  <a:srgbClr val="0000FF"/>
                </a:solidFill>
              </a:rPr>
              <a:t>◆</a:t>
            </a:r>
            <a:r>
              <a:rPr lang="zh-CN" altLang="en-US" sz="2800" b="1" dirty="0"/>
              <a:t>按交流输入相数分为</a:t>
            </a:r>
            <a:r>
              <a:rPr lang="zh-CN" altLang="en-US" sz="2800" b="1" dirty="0">
                <a:solidFill>
                  <a:srgbClr val="E35449"/>
                </a:solidFill>
              </a:rPr>
              <a:t>单相</a:t>
            </a:r>
            <a:r>
              <a:rPr lang="zh-CN" altLang="en-US" sz="2800" b="1" dirty="0"/>
              <a:t>电路和</a:t>
            </a:r>
            <a:r>
              <a:rPr lang="zh-CN" altLang="en-US" sz="2800" b="1" dirty="0">
                <a:solidFill>
                  <a:srgbClr val="E35449"/>
                </a:solidFill>
              </a:rPr>
              <a:t>多相</a:t>
            </a:r>
            <a:r>
              <a:rPr lang="zh-CN" altLang="en-US" sz="2800" b="1" dirty="0"/>
              <a:t>电路</a:t>
            </a:r>
            <a:r>
              <a:rPr lang="zh-CN" altLang="en-US" sz="2800" dirty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</a:rPr>
              <a:t>  ◆</a:t>
            </a:r>
            <a:r>
              <a:rPr lang="zh-CN" altLang="en-US" sz="2800" b="1" dirty="0"/>
              <a:t>按变压器二次侧电流的方向是单向或双向，分为</a:t>
            </a:r>
            <a:r>
              <a:rPr lang="zh-CN" altLang="en-US" sz="2800" b="1" dirty="0">
                <a:solidFill>
                  <a:srgbClr val="E35449"/>
                </a:solidFill>
              </a:rPr>
              <a:t>单拍</a:t>
            </a:r>
            <a:r>
              <a:rPr lang="zh-CN" altLang="en-US" sz="2800" b="1" dirty="0"/>
              <a:t>电路和</a:t>
            </a:r>
            <a:r>
              <a:rPr lang="zh-CN" altLang="en-US" sz="2800" b="1" dirty="0">
                <a:solidFill>
                  <a:srgbClr val="E35449"/>
                </a:solidFill>
              </a:rPr>
              <a:t>双拍</a:t>
            </a:r>
            <a:r>
              <a:rPr lang="zh-CN" altLang="en-US" sz="2800" b="1" dirty="0"/>
              <a:t>电路。</a:t>
            </a:r>
          </a:p>
          <a:p>
            <a:pPr eaLnBrk="1" hangingPunct="1">
              <a:buFontTx/>
              <a:buNone/>
            </a:pP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9318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AB9C9C-6798-4D20-A99A-E04FA6F85243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F70846-A0C9-4F7F-94D3-DF6C58486976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基本数量关系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 dirty="0"/>
              <a:t>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整流电压平均值为：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/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</a:t>
            </a:r>
            <a:r>
              <a:rPr lang="en-US" altLang="zh-CN" sz="2400" b="1" i="1" dirty="0">
                <a:solidFill>
                  <a:srgbClr val="009900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r>
              <a:rPr lang="el-GR" altLang="zh-CN" sz="2000" i="1" dirty="0">
                <a:latin typeface="仿宋_GB2312" pitchFamily="49" charset="-122"/>
                <a:ea typeface="仿宋_GB2312" pitchFamily="49" charset="-122"/>
              </a:rPr>
              <a:t>α</a:t>
            </a:r>
            <a:r>
              <a:rPr lang="en-US" altLang="zh-CN" sz="2000" dirty="0"/>
              <a:t>=0</a:t>
            </a:r>
            <a:r>
              <a:rPr lang="zh-CN" altLang="en-US" sz="2000" dirty="0"/>
              <a:t>时，</a:t>
            </a:r>
            <a:r>
              <a:rPr lang="en-US" altLang="zh-CN" sz="2000" i="1" dirty="0" err="1"/>
              <a:t>U</a:t>
            </a:r>
            <a:r>
              <a:rPr lang="en-US" altLang="zh-CN" sz="2000" i="1" baseline="-25000" dirty="0" err="1"/>
              <a:t>d</a:t>
            </a:r>
            <a:r>
              <a:rPr lang="en-US" altLang="zh-CN" sz="2000" dirty="0"/>
              <a:t>=</a:t>
            </a:r>
            <a:r>
              <a:rPr lang="en-US" altLang="zh-CN" sz="2000" i="1" dirty="0"/>
              <a:t> U</a:t>
            </a:r>
            <a:r>
              <a:rPr lang="en-US" altLang="zh-CN" sz="2000" i="1" baseline="-25000" dirty="0"/>
              <a:t>d0</a:t>
            </a:r>
            <a:r>
              <a:rPr lang="en-US" altLang="zh-CN" sz="2000" dirty="0"/>
              <a:t>=0.9</a:t>
            </a:r>
            <a:r>
              <a:rPr lang="en-US" altLang="zh-CN" sz="2000" i="1" dirty="0"/>
              <a:t>U</a:t>
            </a:r>
            <a:r>
              <a:rPr lang="en-US" altLang="zh-CN" sz="2000" i="1" baseline="-25000" dirty="0"/>
              <a:t>2</a:t>
            </a:r>
            <a:r>
              <a:rPr lang="zh-CN" altLang="en-US" sz="2000" dirty="0"/>
              <a:t>。</a:t>
            </a:r>
            <a:r>
              <a:rPr lang="el-GR" altLang="zh-CN" sz="2000" dirty="0">
                <a:latin typeface="仿宋_GB2312" pitchFamily="49" charset="-122"/>
                <a:ea typeface="仿宋_GB2312" pitchFamily="49" charset="-122"/>
              </a:rPr>
              <a:t>α</a:t>
            </a:r>
            <a:r>
              <a:rPr lang="en-US" altLang="zh-CN" sz="2000" dirty="0"/>
              <a:t>=180</a:t>
            </a:r>
            <a:r>
              <a:rPr lang="en-US" altLang="zh-CN" sz="2000" dirty="0">
                <a:sym typeface="Symbol" panose="05050102010706020507" pitchFamily="18" charset="2"/>
              </a:rPr>
              <a:t></a:t>
            </a:r>
            <a:r>
              <a:rPr lang="zh-CN" altLang="en-US" sz="2000" dirty="0"/>
              <a:t>时，</a:t>
            </a:r>
            <a:r>
              <a:rPr lang="en-US" altLang="zh-CN" sz="2000" i="1" dirty="0" err="1"/>
              <a:t>U</a:t>
            </a:r>
            <a:r>
              <a:rPr lang="en-US" altLang="zh-CN" sz="2000" i="1" baseline="-25000" dirty="0" err="1"/>
              <a:t>d</a:t>
            </a:r>
            <a:r>
              <a:rPr lang="en-US" altLang="zh-CN" sz="2000" dirty="0"/>
              <a:t>=0</a:t>
            </a:r>
            <a:r>
              <a:rPr lang="zh-CN" altLang="en-US" sz="2000" dirty="0"/>
              <a:t>。</a:t>
            </a:r>
            <a:r>
              <a:rPr lang="zh-CN" altLang="en-US" sz="2000" b="1" dirty="0"/>
              <a:t>可见，</a:t>
            </a:r>
            <a:r>
              <a:rPr lang="el-GR" altLang="zh-CN" sz="2000" b="1" i="1" dirty="0">
                <a:latin typeface="仿宋_GB2312" pitchFamily="49" charset="-122"/>
                <a:ea typeface="仿宋_GB2312" pitchFamily="49" charset="-122"/>
              </a:rPr>
              <a:t>α</a:t>
            </a:r>
            <a:r>
              <a:rPr lang="zh-CN" altLang="en-US" sz="2000" b="1" dirty="0"/>
              <a:t>角的</a:t>
            </a:r>
            <a:r>
              <a:rPr lang="zh-CN" altLang="en-US" sz="2000" b="1" dirty="0">
                <a:solidFill>
                  <a:srgbClr val="E35449"/>
                </a:solidFill>
              </a:rPr>
              <a:t>移相范围</a:t>
            </a:r>
            <a:r>
              <a:rPr lang="zh-CN" altLang="en-US" sz="2000" b="1" dirty="0"/>
              <a:t>为</a:t>
            </a:r>
            <a:r>
              <a:rPr lang="en-US" altLang="zh-CN" sz="2000" b="1" dirty="0">
                <a:solidFill>
                  <a:srgbClr val="E35449"/>
                </a:solidFill>
              </a:rPr>
              <a:t>180</a:t>
            </a:r>
            <a:r>
              <a:rPr lang="en-US" altLang="zh-CN" sz="2000" b="1" dirty="0">
                <a:solidFill>
                  <a:srgbClr val="E35449"/>
                </a:solidFill>
                <a:sym typeface="Symbol" panose="05050102010706020507" pitchFamily="18" charset="2"/>
              </a:rPr>
              <a:t>,</a:t>
            </a:r>
            <a:r>
              <a:rPr lang="zh-CN" altLang="en-US" sz="2000" b="1" dirty="0">
                <a:solidFill>
                  <a:srgbClr val="E35449"/>
                </a:solidFill>
                <a:sym typeface="Symbol" panose="05050102010706020507" pitchFamily="18" charset="2"/>
              </a:rPr>
              <a:t>导通角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θ </a:t>
            </a:r>
            <a:r>
              <a:rPr lang="zh-CN" altLang="en-US" sz="20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？</a:t>
            </a:r>
            <a:r>
              <a:rPr lang="zh-CN" altLang="en-US" sz="2000" b="1" dirty="0"/>
              <a:t>。</a:t>
            </a:r>
            <a:endParaRPr lang="zh-CN" altLang="en-US" sz="2000" b="1" dirty="0">
              <a:solidFill>
                <a:srgbClr val="0099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     ☞</a:t>
            </a:r>
            <a:r>
              <a:rPr lang="zh-CN" altLang="en-US" sz="2400" b="1" dirty="0"/>
              <a:t>向负载输出的直流电流平均值为：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 dirty="0"/>
              <a:t>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 dirty="0"/>
              <a:t>    </a:t>
            </a:r>
          </a:p>
        </p:txBody>
      </p:sp>
      <p:sp>
        <p:nvSpPr>
          <p:cNvPr id="117764" name="Rectangle 16"/>
          <p:cNvSpPr>
            <a:spLocks noChangeArrowheads="1"/>
          </p:cNvSpPr>
          <p:nvPr/>
        </p:nvSpPr>
        <p:spPr bwMode="auto">
          <a:xfrm>
            <a:off x="1836738" y="3573463"/>
            <a:ext cx="5472112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7765" name="Rectangle 15"/>
          <p:cNvSpPr>
            <a:spLocks noChangeArrowheads="1"/>
          </p:cNvSpPr>
          <p:nvPr/>
        </p:nvSpPr>
        <p:spPr bwMode="auto">
          <a:xfrm>
            <a:off x="1268413" y="1555750"/>
            <a:ext cx="6192837" cy="7937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776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776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17769" name="Object 8"/>
          <p:cNvGraphicFramePr>
            <a:graphicFrameLocks noChangeAspect="1"/>
          </p:cNvGraphicFramePr>
          <p:nvPr/>
        </p:nvGraphicFramePr>
        <p:xfrm>
          <a:off x="1260475" y="1557338"/>
          <a:ext cx="62642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31" name="公式" r:id="rId3" imgW="3556000" imgH="393700" progId="Equation.3">
                  <p:embed/>
                </p:oleObj>
              </mc:Choice>
              <mc:Fallback>
                <p:oleObj name="公式" r:id="rId3" imgW="3556000" imgH="393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1557338"/>
                        <a:ext cx="62642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0" name="Object 10"/>
          <p:cNvGraphicFramePr>
            <a:graphicFrameLocks noChangeAspect="1"/>
          </p:cNvGraphicFramePr>
          <p:nvPr/>
        </p:nvGraphicFramePr>
        <p:xfrm>
          <a:off x="1908175" y="3573463"/>
          <a:ext cx="5329238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32" name="公式" r:id="rId5" imgW="2628900" imgH="393700" progId="Equation.3">
                  <p:embed/>
                </p:oleObj>
              </mc:Choice>
              <mc:Fallback>
                <p:oleObj name="公式" r:id="rId5" imgW="2628900" imgH="3937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573463"/>
                        <a:ext cx="5329238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71" name="Text Box 12"/>
          <p:cNvSpPr txBox="1">
            <a:spLocks noChangeArrowheads="1"/>
          </p:cNvSpPr>
          <p:nvPr/>
        </p:nvSpPr>
        <p:spPr bwMode="auto">
          <a:xfrm>
            <a:off x="7667625" y="1931988"/>
            <a:ext cx="720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9)</a:t>
            </a:r>
          </a:p>
        </p:txBody>
      </p:sp>
      <p:sp>
        <p:nvSpPr>
          <p:cNvPr id="117772" name="Text Box 13"/>
          <p:cNvSpPr txBox="1">
            <a:spLocks noChangeArrowheads="1"/>
          </p:cNvSpPr>
          <p:nvPr/>
        </p:nvSpPr>
        <p:spPr bwMode="auto">
          <a:xfrm>
            <a:off x="7740650" y="3789363"/>
            <a:ext cx="720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10)</a:t>
            </a:r>
          </a:p>
        </p:txBody>
      </p:sp>
      <p:sp>
        <p:nvSpPr>
          <p:cNvPr id="117773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7063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2DFFF9-14C5-4766-897F-75187E8A59F4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grpSp>
        <p:nvGrpSpPr>
          <p:cNvPr id="117774" name="Group 6"/>
          <p:cNvGrpSpPr>
            <a:grpSpLocks/>
          </p:cNvGrpSpPr>
          <p:nvPr/>
        </p:nvGrpSpPr>
        <p:grpSpPr bwMode="auto">
          <a:xfrm>
            <a:off x="989013" y="4365625"/>
            <a:ext cx="3584575" cy="2501900"/>
            <a:chOff x="3297" y="1840"/>
            <a:chExt cx="1975" cy="1392"/>
          </a:xfrm>
        </p:grpSpPr>
        <p:sp>
          <p:nvSpPr>
            <p:cNvPr id="117776" name="Rectangle 7"/>
            <p:cNvSpPr>
              <a:spLocks noChangeArrowheads="1"/>
            </p:cNvSpPr>
            <p:nvPr/>
          </p:nvSpPr>
          <p:spPr bwMode="auto">
            <a:xfrm>
              <a:off x="3836" y="1840"/>
              <a:ext cx="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777" name="Rectangle 8"/>
            <p:cNvSpPr>
              <a:spLocks noChangeArrowheads="1"/>
            </p:cNvSpPr>
            <p:nvPr/>
          </p:nvSpPr>
          <p:spPr bwMode="auto">
            <a:xfrm>
              <a:off x="3913" y="1840"/>
              <a:ext cx="2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778" name="Rectangle 9"/>
            <p:cNvSpPr>
              <a:spLocks noChangeArrowheads="1"/>
            </p:cNvSpPr>
            <p:nvPr/>
          </p:nvSpPr>
          <p:spPr bwMode="auto">
            <a:xfrm>
              <a:off x="3945" y="1840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779" name="Rectangle 10"/>
            <p:cNvSpPr>
              <a:spLocks noChangeArrowheads="1"/>
            </p:cNvSpPr>
            <p:nvPr/>
          </p:nvSpPr>
          <p:spPr bwMode="auto">
            <a:xfrm>
              <a:off x="4003" y="1840"/>
              <a:ext cx="2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780" name="Freeform 11"/>
            <p:cNvSpPr>
              <a:spLocks noEditPoints="1"/>
            </p:cNvSpPr>
            <p:nvPr/>
          </p:nvSpPr>
          <p:spPr bwMode="auto">
            <a:xfrm>
              <a:off x="3697" y="1960"/>
              <a:ext cx="1387" cy="425"/>
            </a:xfrm>
            <a:custGeom>
              <a:avLst/>
              <a:gdLst>
                <a:gd name="T0" fmla="*/ 0 w 1387"/>
                <a:gd name="T1" fmla="*/ 1 h 850"/>
                <a:gd name="T2" fmla="*/ 57 w 1387"/>
                <a:gd name="T3" fmla="*/ 1 h 850"/>
                <a:gd name="T4" fmla="*/ 35 w 1387"/>
                <a:gd name="T5" fmla="*/ 1 h 850"/>
                <a:gd name="T6" fmla="*/ 92 w 1387"/>
                <a:gd name="T7" fmla="*/ 1 h 850"/>
                <a:gd name="T8" fmla="*/ 72 w 1387"/>
                <a:gd name="T9" fmla="*/ 1 h 850"/>
                <a:gd name="T10" fmla="*/ 120 w 1387"/>
                <a:gd name="T11" fmla="*/ 1 h 850"/>
                <a:gd name="T12" fmla="*/ 181 w 1387"/>
                <a:gd name="T13" fmla="*/ 1 h 850"/>
                <a:gd name="T14" fmla="*/ 178 w 1387"/>
                <a:gd name="T15" fmla="*/ 1 h 850"/>
                <a:gd name="T16" fmla="*/ 209 w 1387"/>
                <a:gd name="T17" fmla="*/ 1 h 850"/>
                <a:gd name="T18" fmla="*/ 241 w 1387"/>
                <a:gd name="T19" fmla="*/ 1 h 850"/>
                <a:gd name="T20" fmla="*/ 205 w 1387"/>
                <a:gd name="T21" fmla="*/ 1 h 850"/>
                <a:gd name="T22" fmla="*/ 302 w 1387"/>
                <a:gd name="T23" fmla="*/ 1 h 850"/>
                <a:gd name="T24" fmla="*/ 265 w 1387"/>
                <a:gd name="T25" fmla="*/ 1 h 850"/>
                <a:gd name="T26" fmla="*/ 346 w 1387"/>
                <a:gd name="T27" fmla="*/ 1 h 850"/>
                <a:gd name="T28" fmla="*/ 317 w 1387"/>
                <a:gd name="T29" fmla="*/ 1 h 850"/>
                <a:gd name="T30" fmla="*/ 387 w 1387"/>
                <a:gd name="T31" fmla="*/ 1 h 850"/>
                <a:gd name="T32" fmla="*/ 360 w 1387"/>
                <a:gd name="T33" fmla="*/ 1 h 850"/>
                <a:gd name="T34" fmla="*/ 419 w 1387"/>
                <a:gd name="T35" fmla="*/ 1 h 850"/>
                <a:gd name="T36" fmla="*/ 443 w 1387"/>
                <a:gd name="T37" fmla="*/ 1 h 850"/>
                <a:gd name="T38" fmla="*/ 437 w 1387"/>
                <a:gd name="T39" fmla="*/ 1 h 850"/>
                <a:gd name="T40" fmla="*/ 486 w 1387"/>
                <a:gd name="T41" fmla="*/ 1 h 850"/>
                <a:gd name="T42" fmla="*/ 466 w 1387"/>
                <a:gd name="T43" fmla="*/ 1 h 850"/>
                <a:gd name="T44" fmla="*/ 522 w 1387"/>
                <a:gd name="T45" fmla="*/ 1 h 850"/>
                <a:gd name="T46" fmla="*/ 497 w 1387"/>
                <a:gd name="T47" fmla="*/ 1 h 850"/>
                <a:gd name="T48" fmla="*/ 560 w 1387"/>
                <a:gd name="T49" fmla="*/ 1 h 850"/>
                <a:gd name="T50" fmla="*/ 591 w 1387"/>
                <a:gd name="T51" fmla="*/ 1 h 850"/>
                <a:gd name="T52" fmla="*/ 575 w 1387"/>
                <a:gd name="T53" fmla="*/ 1 h 850"/>
                <a:gd name="T54" fmla="*/ 645 w 1387"/>
                <a:gd name="T55" fmla="*/ 1 h 850"/>
                <a:gd name="T56" fmla="*/ 618 w 1387"/>
                <a:gd name="T57" fmla="*/ 1 h 850"/>
                <a:gd name="T58" fmla="*/ 708 w 1387"/>
                <a:gd name="T59" fmla="*/ 0 h 850"/>
                <a:gd name="T60" fmla="*/ 671 w 1387"/>
                <a:gd name="T61" fmla="*/ 1 h 850"/>
                <a:gd name="T62" fmla="*/ 767 w 1387"/>
                <a:gd name="T63" fmla="*/ 1 h 850"/>
                <a:gd name="T64" fmla="*/ 731 w 1387"/>
                <a:gd name="T65" fmla="*/ 1 h 850"/>
                <a:gd name="T66" fmla="*/ 813 w 1387"/>
                <a:gd name="T67" fmla="*/ 1 h 850"/>
                <a:gd name="T68" fmla="*/ 783 w 1387"/>
                <a:gd name="T69" fmla="*/ 1 h 850"/>
                <a:gd name="T70" fmla="*/ 851 w 1387"/>
                <a:gd name="T71" fmla="*/ 1 h 850"/>
                <a:gd name="T72" fmla="*/ 830 w 1387"/>
                <a:gd name="T73" fmla="*/ 1 h 850"/>
                <a:gd name="T74" fmla="*/ 884 w 1387"/>
                <a:gd name="T75" fmla="*/ 1 h 850"/>
                <a:gd name="T76" fmla="*/ 919 w 1387"/>
                <a:gd name="T77" fmla="*/ 1 h 850"/>
                <a:gd name="T78" fmla="*/ 897 w 1387"/>
                <a:gd name="T79" fmla="*/ 1 h 850"/>
                <a:gd name="T80" fmla="*/ 954 w 1387"/>
                <a:gd name="T81" fmla="*/ 1 h 850"/>
                <a:gd name="T82" fmla="*/ 931 w 1387"/>
                <a:gd name="T83" fmla="*/ 1 h 850"/>
                <a:gd name="T84" fmla="*/ 988 w 1387"/>
                <a:gd name="T85" fmla="*/ 1 h 850"/>
                <a:gd name="T86" fmla="*/ 965 w 1387"/>
                <a:gd name="T87" fmla="*/ 1 h 850"/>
                <a:gd name="T88" fmla="*/ 1023 w 1387"/>
                <a:gd name="T89" fmla="*/ 1 h 850"/>
                <a:gd name="T90" fmla="*/ 1001 w 1387"/>
                <a:gd name="T91" fmla="*/ 1 h 850"/>
                <a:gd name="T92" fmla="*/ 1062 w 1387"/>
                <a:gd name="T93" fmla="*/ 1 h 850"/>
                <a:gd name="T94" fmla="*/ 1095 w 1387"/>
                <a:gd name="T95" fmla="*/ 1 h 850"/>
                <a:gd name="T96" fmla="*/ 1092 w 1387"/>
                <a:gd name="T97" fmla="*/ 1 h 850"/>
                <a:gd name="T98" fmla="*/ 1152 w 1387"/>
                <a:gd name="T99" fmla="*/ 1 h 850"/>
                <a:gd name="T100" fmla="*/ 1151 w 1387"/>
                <a:gd name="T101" fmla="*/ 1 h 850"/>
                <a:gd name="T102" fmla="*/ 1211 w 1387"/>
                <a:gd name="T103" fmla="*/ 1 h 850"/>
                <a:gd name="T104" fmla="*/ 1213 w 1387"/>
                <a:gd name="T105" fmla="*/ 1 h 850"/>
                <a:gd name="T106" fmla="*/ 1268 w 1387"/>
                <a:gd name="T107" fmla="*/ 1 h 850"/>
                <a:gd name="T108" fmla="*/ 1253 w 1387"/>
                <a:gd name="T109" fmla="*/ 1 h 850"/>
                <a:gd name="T110" fmla="*/ 1313 w 1387"/>
                <a:gd name="T111" fmla="*/ 1 h 850"/>
                <a:gd name="T112" fmla="*/ 1292 w 1387"/>
                <a:gd name="T113" fmla="*/ 1 h 850"/>
                <a:gd name="T114" fmla="*/ 1353 w 1387"/>
                <a:gd name="T115" fmla="*/ 1 h 850"/>
                <a:gd name="T116" fmla="*/ 1327 w 1387"/>
                <a:gd name="T117" fmla="*/ 1 h 850"/>
                <a:gd name="T118" fmla="*/ 1386 w 1387"/>
                <a:gd name="T119" fmla="*/ 1 h 85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1387" h="850">
                  <a:moveTo>
                    <a:pt x="5" y="420"/>
                  </a:moveTo>
                  <a:lnTo>
                    <a:pt x="24" y="475"/>
                  </a:lnTo>
                  <a:lnTo>
                    <a:pt x="24" y="477"/>
                  </a:lnTo>
                  <a:lnTo>
                    <a:pt x="24" y="479"/>
                  </a:lnTo>
                  <a:lnTo>
                    <a:pt x="24" y="480"/>
                  </a:lnTo>
                  <a:lnTo>
                    <a:pt x="23" y="482"/>
                  </a:lnTo>
                  <a:lnTo>
                    <a:pt x="22" y="482"/>
                  </a:lnTo>
                  <a:lnTo>
                    <a:pt x="21" y="482"/>
                  </a:lnTo>
                  <a:lnTo>
                    <a:pt x="20" y="482"/>
                  </a:lnTo>
                  <a:lnTo>
                    <a:pt x="20" y="480"/>
                  </a:lnTo>
                  <a:lnTo>
                    <a:pt x="1" y="425"/>
                  </a:lnTo>
                  <a:lnTo>
                    <a:pt x="0" y="423"/>
                  </a:lnTo>
                  <a:lnTo>
                    <a:pt x="0" y="421"/>
                  </a:lnTo>
                  <a:lnTo>
                    <a:pt x="1" y="420"/>
                  </a:lnTo>
                  <a:lnTo>
                    <a:pt x="2" y="418"/>
                  </a:lnTo>
                  <a:lnTo>
                    <a:pt x="3" y="418"/>
                  </a:lnTo>
                  <a:lnTo>
                    <a:pt x="4" y="420"/>
                  </a:lnTo>
                  <a:lnTo>
                    <a:pt x="5" y="420"/>
                  </a:lnTo>
                  <a:close/>
                  <a:moveTo>
                    <a:pt x="38" y="514"/>
                  </a:moveTo>
                  <a:lnTo>
                    <a:pt x="57" y="570"/>
                  </a:lnTo>
                  <a:lnTo>
                    <a:pt x="57" y="572"/>
                  </a:lnTo>
                  <a:lnTo>
                    <a:pt x="57" y="573"/>
                  </a:lnTo>
                  <a:lnTo>
                    <a:pt x="56" y="575"/>
                  </a:lnTo>
                  <a:lnTo>
                    <a:pt x="56" y="577"/>
                  </a:lnTo>
                  <a:lnTo>
                    <a:pt x="55" y="577"/>
                  </a:lnTo>
                  <a:lnTo>
                    <a:pt x="54" y="577"/>
                  </a:lnTo>
                  <a:lnTo>
                    <a:pt x="53" y="575"/>
                  </a:lnTo>
                  <a:lnTo>
                    <a:pt x="52" y="575"/>
                  </a:lnTo>
                  <a:lnTo>
                    <a:pt x="34" y="520"/>
                  </a:lnTo>
                  <a:lnTo>
                    <a:pt x="32" y="518"/>
                  </a:lnTo>
                  <a:lnTo>
                    <a:pt x="32" y="516"/>
                  </a:lnTo>
                  <a:lnTo>
                    <a:pt x="34" y="514"/>
                  </a:lnTo>
                  <a:lnTo>
                    <a:pt x="34" y="513"/>
                  </a:lnTo>
                  <a:lnTo>
                    <a:pt x="35" y="513"/>
                  </a:lnTo>
                  <a:lnTo>
                    <a:pt x="36" y="513"/>
                  </a:lnTo>
                  <a:lnTo>
                    <a:pt x="37" y="514"/>
                  </a:lnTo>
                  <a:lnTo>
                    <a:pt x="38" y="514"/>
                  </a:lnTo>
                  <a:close/>
                  <a:moveTo>
                    <a:pt x="72" y="607"/>
                  </a:moveTo>
                  <a:lnTo>
                    <a:pt x="94" y="659"/>
                  </a:lnTo>
                  <a:lnTo>
                    <a:pt x="95" y="661"/>
                  </a:lnTo>
                  <a:lnTo>
                    <a:pt x="95" y="663"/>
                  </a:lnTo>
                  <a:lnTo>
                    <a:pt x="94" y="664"/>
                  </a:lnTo>
                  <a:lnTo>
                    <a:pt x="93" y="666"/>
                  </a:lnTo>
                  <a:lnTo>
                    <a:pt x="92" y="666"/>
                  </a:lnTo>
                  <a:lnTo>
                    <a:pt x="91" y="664"/>
                  </a:lnTo>
                  <a:lnTo>
                    <a:pt x="90" y="664"/>
                  </a:lnTo>
                  <a:lnTo>
                    <a:pt x="68" y="613"/>
                  </a:lnTo>
                  <a:lnTo>
                    <a:pt x="67" y="611"/>
                  </a:lnTo>
                  <a:lnTo>
                    <a:pt x="67" y="609"/>
                  </a:lnTo>
                  <a:lnTo>
                    <a:pt x="68" y="607"/>
                  </a:lnTo>
                  <a:lnTo>
                    <a:pt x="68" y="605"/>
                  </a:lnTo>
                  <a:lnTo>
                    <a:pt x="69" y="605"/>
                  </a:lnTo>
                  <a:lnTo>
                    <a:pt x="70" y="605"/>
                  </a:lnTo>
                  <a:lnTo>
                    <a:pt x="71" y="605"/>
                  </a:lnTo>
                  <a:lnTo>
                    <a:pt x="72" y="607"/>
                  </a:lnTo>
                  <a:close/>
                  <a:moveTo>
                    <a:pt x="110" y="695"/>
                  </a:moveTo>
                  <a:lnTo>
                    <a:pt x="124" y="723"/>
                  </a:lnTo>
                  <a:lnTo>
                    <a:pt x="134" y="743"/>
                  </a:lnTo>
                  <a:lnTo>
                    <a:pt x="135" y="745"/>
                  </a:lnTo>
                  <a:lnTo>
                    <a:pt x="135" y="747"/>
                  </a:lnTo>
                  <a:lnTo>
                    <a:pt x="135" y="748"/>
                  </a:lnTo>
                  <a:lnTo>
                    <a:pt x="134" y="748"/>
                  </a:lnTo>
                  <a:lnTo>
                    <a:pt x="133" y="750"/>
                  </a:lnTo>
                  <a:lnTo>
                    <a:pt x="132" y="750"/>
                  </a:lnTo>
                  <a:lnTo>
                    <a:pt x="131" y="750"/>
                  </a:lnTo>
                  <a:lnTo>
                    <a:pt x="130" y="748"/>
                  </a:lnTo>
                  <a:lnTo>
                    <a:pt x="120" y="731"/>
                  </a:lnTo>
                  <a:lnTo>
                    <a:pt x="106" y="700"/>
                  </a:lnTo>
                  <a:lnTo>
                    <a:pt x="105" y="698"/>
                  </a:lnTo>
                  <a:lnTo>
                    <a:pt x="105" y="697"/>
                  </a:lnTo>
                  <a:lnTo>
                    <a:pt x="106" y="695"/>
                  </a:lnTo>
                  <a:lnTo>
                    <a:pt x="106" y="693"/>
                  </a:lnTo>
                  <a:lnTo>
                    <a:pt x="107" y="693"/>
                  </a:lnTo>
                  <a:lnTo>
                    <a:pt x="108" y="693"/>
                  </a:lnTo>
                  <a:lnTo>
                    <a:pt x="109" y="693"/>
                  </a:lnTo>
                  <a:lnTo>
                    <a:pt x="110" y="695"/>
                  </a:lnTo>
                  <a:close/>
                  <a:moveTo>
                    <a:pt x="152" y="775"/>
                  </a:moveTo>
                  <a:lnTo>
                    <a:pt x="181" y="813"/>
                  </a:lnTo>
                  <a:lnTo>
                    <a:pt x="182" y="813"/>
                  </a:lnTo>
                  <a:lnTo>
                    <a:pt x="183" y="814"/>
                  </a:lnTo>
                  <a:lnTo>
                    <a:pt x="183" y="816"/>
                  </a:lnTo>
                  <a:lnTo>
                    <a:pt x="183" y="818"/>
                  </a:lnTo>
                  <a:lnTo>
                    <a:pt x="183" y="820"/>
                  </a:lnTo>
                  <a:lnTo>
                    <a:pt x="182" y="820"/>
                  </a:lnTo>
                  <a:lnTo>
                    <a:pt x="181" y="822"/>
                  </a:lnTo>
                  <a:lnTo>
                    <a:pt x="180" y="822"/>
                  </a:lnTo>
                  <a:lnTo>
                    <a:pt x="179" y="822"/>
                  </a:lnTo>
                  <a:lnTo>
                    <a:pt x="178" y="820"/>
                  </a:lnTo>
                  <a:lnTo>
                    <a:pt x="149" y="782"/>
                  </a:lnTo>
                  <a:lnTo>
                    <a:pt x="149" y="781"/>
                  </a:lnTo>
                  <a:lnTo>
                    <a:pt x="148" y="781"/>
                  </a:lnTo>
                  <a:lnTo>
                    <a:pt x="148" y="779"/>
                  </a:lnTo>
                  <a:lnTo>
                    <a:pt x="149" y="777"/>
                  </a:lnTo>
                  <a:lnTo>
                    <a:pt x="150" y="775"/>
                  </a:lnTo>
                  <a:lnTo>
                    <a:pt x="151" y="775"/>
                  </a:lnTo>
                  <a:lnTo>
                    <a:pt x="152" y="775"/>
                  </a:lnTo>
                  <a:close/>
                  <a:moveTo>
                    <a:pt x="206" y="834"/>
                  </a:moveTo>
                  <a:lnTo>
                    <a:pt x="209" y="838"/>
                  </a:lnTo>
                  <a:lnTo>
                    <a:pt x="208" y="838"/>
                  </a:lnTo>
                  <a:lnTo>
                    <a:pt x="240" y="841"/>
                  </a:lnTo>
                  <a:lnTo>
                    <a:pt x="241" y="841"/>
                  </a:lnTo>
                  <a:lnTo>
                    <a:pt x="242" y="841"/>
                  </a:lnTo>
                  <a:lnTo>
                    <a:pt x="244" y="843"/>
                  </a:lnTo>
                  <a:lnTo>
                    <a:pt x="244" y="845"/>
                  </a:lnTo>
                  <a:lnTo>
                    <a:pt x="244" y="847"/>
                  </a:lnTo>
                  <a:lnTo>
                    <a:pt x="244" y="848"/>
                  </a:lnTo>
                  <a:lnTo>
                    <a:pt x="242" y="848"/>
                  </a:lnTo>
                  <a:lnTo>
                    <a:pt x="241" y="850"/>
                  </a:lnTo>
                  <a:lnTo>
                    <a:pt x="240" y="850"/>
                  </a:lnTo>
                  <a:lnTo>
                    <a:pt x="208" y="847"/>
                  </a:lnTo>
                  <a:lnTo>
                    <a:pt x="207" y="847"/>
                  </a:lnTo>
                  <a:lnTo>
                    <a:pt x="203" y="843"/>
                  </a:lnTo>
                  <a:lnTo>
                    <a:pt x="202" y="841"/>
                  </a:lnTo>
                  <a:lnTo>
                    <a:pt x="202" y="839"/>
                  </a:lnTo>
                  <a:lnTo>
                    <a:pt x="202" y="838"/>
                  </a:lnTo>
                  <a:lnTo>
                    <a:pt x="202" y="836"/>
                  </a:lnTo>
                  <a:lnTo>
                    <a:pt x="203" y="834"/>
                  </a:lnTo>
                  <a:lnTo>
                    <a:pt x="204" y="834"/>
                  </a:lnTo>
                  <a:lnTo>
                    <a:pt x="205" y="834"/>
                  </a:lnTo>
                  <a:lnTo>
                    <a:pt x="206" y="834"/>
                  </a:lnTo>
                  <a:close/>
                  <a:moveTo>
                    <a:pt x="266" y="831"/>
                  </a:moveTo>
                  <a:lnTo>
                    <a:pt x="268" y="831"/>
                  </a:lnTo>
                  <a:lnTo>
                    <a:pt x="297" y="804"/>
                  </a:lnTo>
                  <a:lnTo>
                    <a:pt x="297" y="806"/>
                  </a:lnTo>
                  <a:lnTo>
                    <a:pt x="299" y="802"/>
                  </a:lnTo>
                  <a:lnTo>
                    <a:pt x="300" y="802"/>
                  </a:lnTo>
                  <a:lnTo>
                    <a:pt x="301" y="802"/>
                  </a:lnTo>
                  <a:lnTo>
                    <a:pt x="302" y="804"/>
                  </a:lnTo>
                  <a:lnTo>
                    <a:pt x="303" y="804"/>
                  </a:lnTo>
                  <a:lnTo>
                    <a:pt x="303" y="806"/>
                  </a:lnTo>
                  <a:lnTo>
                    <a:pt x="303" y="807"/>
                  </a:lnTo>
                  <a:lnTo>
                    <a:pt x="302" y="809"/>
                  </a:lnTo>
                  <a:lnTo>
                    <a:pt x="300" y="813"/>
                  </a:lnTo>
                  <a:lnTo>
                    <a:pt x="271" y="838"/>
                  </a:lnTo>
                  <a:lnTo>
                    <a:pt x="269" y="839"/>
                  </a:lnTo>
                  <a:lnTo>
                    <a:pt x="267" y="839"/>
                  </a:lnTo>
                  <a:lnTo>
                    <a:pt x="266" y="839"/>
                  </a:lnTo>
                  <a:lnTo>
                    <a:pt x="265" y="839"/>
                  </a:lnTo>
                  <a:lnTo>
                    <a:pt x="265" y="838"/>
                  </a:lnTo>
                  <a:lnTo>
                    <a:pt x="264" y="836"/>
                  </a:lnTo>
                  <a:lnTo>
                    <a:pt x="264" y="834"/>
                  </a:lnTo>
                  <a:lnTo>
                    <a:pt x="264" y="832"/>
                  </a:lnTo>
                  <a:lnTo>
                    <a:pt x="265" y="832"/>
                  </a:lnTo>
                  <a:lnTo>
                    <a:pt x="266" y="831"/>
                  </a:lnTo>
                  <a:close/>
                  <a:moveTo>
                    <a:pt x="318" y="772"/>
                  </a:moveTo>
                  <a:lnTo>
                    <a:pt x="326" y="761"/>
                  </a:lnTo>
                  <a:lnTo>
                    <a:pt x="343" y="725"/>
                  </a:lnTo>
                  <a:lnTo>
                    <a:pt x="344" y="725"/>
                  </a:lnTo>
                  <a:lnTo>
                    <a:pt x="345" y="725"/>
                  </a:lnTo>
                  <a:lnTo>
                    <a:pt x="346" y="725"/>
                  </a:lnTo>
                  <a:lnTo>
                    <a:pt x="347" y="725"/>
                  </a:lnTo>
                  <a:lnTo>
                    <a:pt x="347" y="727"/>
                  </a:lnTo>
                  <a:lnTo>
                    <a:pt x="347" y="729"/>
                  </a:lnTo>
                  <a:lnTo>
                    <a:pt x="347" y="731"/>
                  </a:lnTo>
                  <a:lnTo>
                    <a:pt x="347" y="732"/>
                  </a:lnTo>
                  <a:lnTo>
                    <a:pt x="329" y="768"/>
                  </a:lnTo>
                  <a:lnTo>
                    <a:pt x="321" y="779"/>
                  </a:lnTo>
                  <a:lnTo>
                    <a:pt x="320" y="781"/>
                  </a:lnTo>
                  <a:lnTo>
                    <a:pt x="319" y="781"/>
                  </a:lnTo>
                  <a:lnTo>
                    <a:pt x="318" y="779"/>
                  </a:lnTo>
                  <a:lnTo>
                    <a:pt x="317" y="779"/>
                  </a:lnTo>
                  <a:lnTo>
                    <a:pt x="317" y="777"/>
                  </a:lnTo>
                  <a:lnTo>
                    <a:pt x="317" y="775"/>
                  </a:lnTo>
                  <a:lnTo>
                    <a:pt x="317" y="773"/>
                  </a:lnTo>
                  <a:lnTo>
                    <a:pt x="318" y="772"/>
                  </a:lnTo>
                  <a:close/>
                  <a:moveTo>
                    <a:pt x="360" y="691"/>
                  </a:moveTo>
                  <a:lnTo>
                    <a:pt x="383" y="639"/>
                  </a:lnTo>
                  <a:lnTo>
                    <a:pt x="383" y="638"/>
                  </a:lnTo>
                  <a:lnTo>
                    <a:pt x="384" y="638"/>
                  </a:lnTo>
                  <a:lnTo>
                    <a:pt x="385" y="638"/>
                  </a:lnTo>
                  <a:lnTo>
                    <a:pt x="386" y="639"/>
                  </a:lnTo>
                  <a:lnTo>
                    <a:pt x="387" y="639"/>
                  </a:lnTo>
                  <a:lnTo>
                    <a:pt x="387" y="641"/>
                  </a:lnTo>
                  <a:lnTo>
                    <a:pt x="387" y="643"/>
                  </a:lnTo>
                  <a:lnTo>
                    <a:pt x="387" y="645"/>
                  </a:lnTo>
                  <a:lnTo>
                    <a:pt x="364" y="697"/>
                  </a:lnTo>
                  <a:lnTo>
                    <a:pt x="364" y="698"/>
                  </a:lnTo>
                  <a:lnTo>
                    <a:pt x="363" y="698"/>
                  </a:lnTo>
                  <a:lnTo>
                    <a:pt x="362" y="698"/>
                  </a:lnTo>
                  <a:lnTo>
                    <a:pt x="361" y="697"/>
                  </a:lnTo>
                  <a:lnTo>
                    <a:pt x="360" y="697"/>
                  </a:lnTo>
                  <a:lnTo>
                    <a:pt x="360" y="695"/>
                  </a:lnTo>
                  <a:lnTo>
                    <a:pt x="360" y="693"/>
                  </a:lnTo>
                  <a:lnTo>
                    <a:pt x="360" y="691"/>
                  </a:lnTo>
                  <a:close/>
                  <a:moveTo>
                    <a:pt x="398" y="604"/>
                  </a:moveTo>
                  <a:lnTo>
                    <a:pt x="415" y="564"/>
                  </a:lnTo>
                  <a:lnTo>
                    <a:pt x="419" y="552"/>
                  </a:lnTo>
                  <a:lnTo>
                    <a:pt x="420" y="550"/>
                  </a:lnTo>
                  <a:lnTo>
                    <a:pt x="421" y="548"/>
                  </a:lnTo>
                  <a:lnTo>
                    <a:pt x="422" y="548"/>
                  </a:lnTo>
                  <a:lnTo>
                    <a:pt x="423" y="550"/>
                  </a:lnTo>
                  <a:lnTo>
                    <a:pt x="424" y="550"/>
                  </a:lnTo>
                  <a:lnTo>
                    <a:pt x="424" y="552"/>
                  </a:lnTo>
                  <a:lnTo>
                    <a:pt x="424" y="554"/>
                  </a:lnTo>
                  <a:lnTo>
                    <a:pt x="424" y="555"/>
                  </a:lnTo>
                  <a:lnTo>
                    <a:pt x="419" y="570"/>
                  </a:lnTo>
                  <a:lnTo>
                    <a:pt x="403" y="609"/>
                  </a:lnTo>
                  <a:lnTo>
                    <a:pt x="402" y="609"/>
                  </a:lnTo>
                  <a:lnTo>
                    <a:pt x="400" y="611"/>
                  </a:lnTo>
                  <a:lnTo>
                    <a:pt x="399" y="611"/>
                  </a:lnTo>
                  <a:lnTo>
                    <a:pt x="398" y="609"/>
                  </a:lnTo>
                  <a:lnTo>
                    <a:pt x="398" y="607"/>
                  </a:lnTo>
                  <a:lnTo>
                    <a:pt x="397" y="607"/>
                  </a:lnTo>
                  <a:lnTo>
                    <a:pt x="397" y="605"/>
                  </a:lnTo>
                  <a:lnTo>
                    <a:pt x="398" y="604"/>
                  </a:lnTo>
                  <a:close/>
                  <a:moveTo>
                    <a:pt x="434" y="513"/>
                  </a:moveTo>
                  <a:lnTo>
                    <a:pt x="443" y="484"/>
                  </a:lnTo>
                  <a:lnTo>
                    <a:pt x="452" y="457"/>
                  </a:lnTo>
                  <a:lnTo>
                    <a:pt x="453" y="455"/>
                  </a:lnTo>
                  <a:lnTo>
                    <a:pt x="455" y="455"/>
                  </a:lnTo>
                  <a:lnTo>
                    <a:pt x="456" y="455"/>
                  </a:lnTo>
                  <a:lnTo>
                    <a:pt x="457" y="457"/>
                  </a:lnTo>
                  <a:lnTo>
                    <a:pt x="458" y="459"/>
                  </a:lnTo>
                  <a:lnTo>
                    <a:pt x="458" y="461"/>
                  </a:lnTo>
                  <a:lnTo>
                    <a:pt x="457" y="461"/>
                  </a:lnTo>
                  <a:lnTo>
                    <a:pt x="448" y="488"/>
                  </a:lnTo>
                  <a:lnTo>
                    <a:pt x="438" y="516"/>
                  </a:lnTo>
                  <a:lnTo>
                    <a:pt x="437" y="518"/>
                  </a:lnTo>
                  <a:lnTo>
                    <a:pt x="436" y="518"/>
                  </a:lnTo>
                  <a:lnTo>
                    <a:pt x="435" y="520"/>
                  </a:lnTo>
                  <a:lnTo>
                    <a:pt x="434" y="518"/>
                  </a:lnTo>
                  <a:lnTo>
                    <a:pt x="434" y="516"/>
                  </a:lnTo>
                  <a:lnTo>
                    <a:pt x="433" y="516"/>
                  </a:lnTo>
                  <a:lnTo>
                    <a:pt x="433" y="514"/>
                  </a:lnTo>
                  <a:lnTo>
                    <a:pt x="434" y="513"/>
                  </a:lnTo>
                  <a:close/>
                  <a:moveTo>
                    <a:pt x="466" y="418"/>
                  </a:moveTo>
                  <a:lnTo>
                    <a:pt x="485" y="363"/>
                  </a:lnTo>
                  <a:lnTo>
                    <a:pt x="485" y="361"/>
                  </a:lnTo>
                  <a:lnTo>
                    <a:pt x="486" y="361"/>
                  </a:lnTo>
                  <a:lnTo>
                    <a:pt x="487" y="361"/>
                  </a:lnTo>
                  <a:lnTo>
                    <a:pt x="488" y="361"/>
                  </a:lnTo>
                  <a:lnTo>
                    <a:pt x="489" y="363"/>
                  </a:lnTo>
                  <a:lnTo>
                    <a:pt x="490" y="363"/>
                  </a:lnTo>
                  <a:lnTo>
                    <a:pt x="490" y="364"/>
                  </a:lnTo>
                  <a:lnTo>
                    <a:pt x="489" y="366"/>
                  </a:lnTo>
                  <a:lnTo>
                    <a:pt x="470" y="421"/>
                  </a:lnTo>
                  <a:lnTo>
                    <a:pt x="470" y="423"/>
                  </a:lnTo>
                  <a:lnTo>
                    <a:pt x="469" y="425"/>
                  </a:lnTo>
                  <a:lnTo>
                    <a:pt x="468" y="425"/>
                  </a:lnTo>
                  <a:lnTo>
                    <a:pt x="467" y="423"/>
                  </a:lnTo>
                  <a:lnTo>
                    <a:pt x="466" y="423"/>
                  </a:lnTo>
                  <a:lnTo>
                    <a:pt x="466" y="421"/>
                  </a:lnTo>
                  <a:lnTo>
                    <a:pt x="465" y="420"/>
                  </a:lnTo>
                  <a:lnTo>
                    <a:pt x="466" y="418"/>
                  </a:lnTo>
                  <a:close/>
                  <a:moveTo>
                    <a:pt x="498" y="323"/>
                  </a:moveTo>
                  <a:lnTo>
                    <a:pt x="501" y="313"/>
                  </a:lnTo>
                  <a:lnTo>
                    <a:pt x="518" y="268"/>
                  </a:lnTo>
                  <a:lnTo>
                    <a:pt x="518" y="266"/>
                  </a:lnTo>
                  <a:lnTo>
                    <a:pt x="519" y="266"/>
                  </a:lnTo>
                  <a:lnTo>
                    <a:pt x="520" y="266"/>
                  </a:lnTo>
                  <a:lnTo>
                    <a:pt x="521" y="266"/>
                  </a:lnTo>
                  <a:lnTo>
                    <a:pt x="522" y="268"/>
                  </a:lnTo>
                  <a:lnTo>
                    <a:pt x="522" y="270"/>
                  </a:lnTo>
                  <a:lnTo>
                    <a:pt x="522" y="271"/>
                  </a:lnTo>
                  <a:lnTo>
                    <a:pt x="522" y="273"/>
                  </a:lnTo>
                  <a:lnTo>
                    <a:pt x="505" y="318"/>
                  </a:lnTo>
                  <a:lnTo>
                    <a:pt x="502" y="327"/>
                  </a:lnTo>
                  <a:lnTo>
                    <a:pt x="501" y="329"/>
                  </a:lnTo>
                  <a:lnTo>
                    <a:pt x="500" y="329"/>
                  </a:lnTo>
                  <a:lnTo>
                    <a:pt x="499" y="329"/>
                  </a:lnTo>
                  <a:lnTo>
                    <a:pt x="498" y="327"/>
                  </a:lnTo>
                  <a:lnTo>
                    <a:pt x="497" y="327"/>
                  </a:lnTo>
                  <a:lnTo>
                    <a:pt x="497" y="325"/>
                  </a:lnTo>
                  <a:lnTo>
                    <a:pt x="498" y="323"/>
                  </a:lnTo>
                  <a:close/>
                  <a:moveTo>
                    <a:pt x="532" y="230"/>
                  </a:moveTo>
                  <a:lnTo>
                    <a:pt x="555" y="179"/>
                  </a:lnTo>
                  <a:lnTo>
                    <a:pt x="556" y="179"/>
                  </a:lnTo>
                  <a:lnTo>
                    <a:pt x="557" y="177"/>
                  </a:lnTo>
                  <a:lnTo>
                    <a:pt x="558" y="177"/>
                  </a:lnTo>
                  <a:lnTo>
                    <a:pt x="560" y="179"/>
                  </a:lnTo>
                  <a:lnTo>
                    <a:pt x="560" y="180"/>
                  </a:lnTo>
                  <a:lnTo>
                    <a:pt x="561" y="182"/>
                  </a:lnTo>
                  <a:lnTo>
                    <a:pt x="560" y="184"/>
                  </a:lnTo>
                  <a:lnTo>
                    <a:pt x="537" y="236"/>
                  </a:lnTo>
                  <a:lnTo>
                    <a:pt x="536" y="236"/>
                  </a:lnTo>
                  <a:lnTo>
                    <a:pt x="535" y="237"/>
                  </a:lnTo>
                  <a:lnTo>
                    <a:pt x="534" y="237"/>
                  </a:lnTo>
                  <a:lnTo>
                    <a:pt x="532" y="236"/>
                  </a:lnTo>
                  <a:lnTo>
                    <a:pt x="532" y="234"/>
                  </a:lnTo>
                  <a:lnTo>
                    <a:pt x="531" y="232"/>
                  </a:lnTo>
                  <a:lnTo>
                    <a:pt x="532" y="230"/>
                  </a:lnTo>
                  <a:close/>
                  <a:moveTo>
                    <a:pt x="572" y="143"/>
                  </a:moveTo>
                  <a:lnTo>
                    <a:pt x="591" y="100"/>
                  </a:lnTo>
                  <a:lnTo>
                    <a:pt x="596" y="93"/>
                  </a:lnTo>
                  <a:lnTo>
                    <a:pt x="597" y="93"/>
                  </a:lnTo>
                  <a:lnTo>
                    <a:pt x="598" y="93"/>
                  </a:lnTo>
                  <a:lnTo>
                    <a:pt x="599" y="93"/>
                  </a:lnTo>
                  <a:lnTo>
                    <a:pt x="600" y="95"/>
                  </a:lnTo>
                  <a:lnTo>
                    <a:pt x="600" y="96"/>
                  </a:lnTo>
                  <a:lnTo>
                    <a:pt x="600" y="98"/>
                  </a:lnTo>
                  <a:lnTo>
                    <a:pt x="599" y="100"/>
                  </a:lnTo>
                  <a:lnTo>
                    <a:pt x="596" y="107"/>
                  </a:lnTo>
                  <a:lnTo>
                    <a:pt x="576" y="148"/>
                  </a:lnTo>
                  <a:lnTo>
                    <a:pt x="575" y="150"/>
                  </a:lnTo>
                  <a:lnTo>
                    <a:pt x="574" y="150"/>
                  </a:lnTo>
                  <a:lnTo>
                    <a:pt x="573" y="150"/>
                  </a:lnTo>
                  <a:lnTo>
                    <a:pt x="572" y="150"/>
                  </a:lnTo>
                  <a:lnTo>
                    <a:pt x="572" y="148"/>
                  </a:lnTo>
                  <a:lnTo>
                    <a:pt x="571" y="146"/>
                  </a:lnTo>
                  <a:lnTo>
                    <a:pt x="571" y="145"/>
                  </a:lnTo>
                  <a:lnTo>
                    <a:pt x="572" y="143"/>
                  </a:lnTo>
                  <a:close/>
                  <a:moveTo>
                    <a:pt x="615" y="61"/>
                  </a:moveTo>
                  <a:lnTo>
                    <a:pt x="620" y="52"/>
                  </a:lnTo>
                  <a:lnTo>
                    <a:pt x="621" y="52"/>
                  </a:lnTo>
                  <a:lnTo>
                    <a:pt x="645" y="23"/>
                  </a:lnTo>
                  <a:lnTo>
                    <a:pt x="646" y="23"/>
                  </a:lnTo>
                  <a:lnTo>
                    <a:pt x="647" y="23"/>
                  </a:lnTo>
                  <a:lnTo>
                    <a:pt x="648" y="23"/>
                  </a:lnTo>
                  <a:lnTo>
                    <a:pt x="649" y="25"/>
                  </a:lnTo>
                  <a:lnTo>
                    <a:pt x="649" y="27"/>
                  </a:lnTo>
                  <a:lnTo>
                    <a:pt x="649" y="28"/>
                  </a:lnTo>
                  <a:lnTo>
                    <a:pt x="649" y="30"/>
                  </a:lnTo>
                  <a:lnTo>
                    <a:pt x="648" y="30"/>
                  </a:lnTo>
                  <a:lnTo>
                    <a:pt x="624" y="59"/>
                  </a:lnTo>
                  <a:lnTo>
                    <a:pt x="619" y="68"/>
                  </a:lnTo>
                  <a:lnTo>
                    <a:pt x="618" y="70"/>
                  </a:lnTo>
                  <a:lnTo>
                    <a:pt x="617" y="70"/>
                  </a:lnTo>
                  <a:lnTo>
                    <a:pt x="616" y="70"/>
                  </a:lnTo>
                  <a:lnTo>
                    <a:pt x="615" y="68"/>
                  </a:lnTo>
                  <a:lnTo>
                    <a:pt x="614" y="66"/>
                  </a:lnTo>
                  <a:lnTo>
                    <a:pt x="614" y="64"/>
                  </a:lnTo>
                  <a:lnTo>
                    <a:pt x="614" y="62"/>
                  </a:lnTo>
                  <a:lnTo>
                    <a:pt x="615" y="61"/>
                  </a:lnTo>
                  <a:close/>
                  <a:moveTo>
                    <a:pt x="671" y="7"/>
                  </a:moveTo>
                  <a:lnTo>
                    <a:pt x="679" y="3"/>
                  </a:lnTo>
                  <a:lnTo>
                    <a:pt x="680" y="2"/>
                  </a:lnTo>
                  <a:lnTo>
                    <a:pt x="708" y="0"/>
                  </a:lnTo>
                  <a:lnTo>
                    <a:pt x="709" y="0"/>
                  </a:lnTo>
                  <a:lnTo>
                    <a:pt x="710" y="0"/>
                  </a:lnTo>
                  <a:lnTo>
                    <a:pt x="710" y="2"/>
                  </a:lnTo>
                  <a:lnTo>
                    <a:pt x="711" y="3"/>
                  </a:lnTo>
                  <a:lnTo>
                    <a:pt x="710" y="5"/>
                  </a:lnTo>
                  <a:lnTo>
                    <a:pt x="710" y="7"/>
                  </a:lnTo>
                  <a:lnTo>
                    <a:pt x="709" y="7"/>
                  </a:lnTo>
                  <a:lnTo>
                    <a:pt x="708" y="9"/>
                  </a:lnTo>
                  <a:lnTo>
                    <a:pt x="680" y="12"/>
                  </a:lnTo>
                  <a:lnTo>
                    <a:pt x="681" y="11"/>
                  </a:lnTo>
                  <a:lnTo>
                    <a:pt x="672" y="16"/>
                  </a:lnTo>
                  <a:lnTo>
                    <a:pt x="671" y="16"/>
                  </a:lnTo>
                  <a:lnTo>
                    <a:pt x="670" y="16"/>
                  </a:lnTo>
                  <a:lnTo>
                    <a:pt x="670" y="14"/>
                  </a:lnTo>
                  <a:lnTo>
                    <a:pt x="669" y="12"/>
                  </a:lnTo>
                  <a:lnTo>
                    <a:pt x="669" y="11"/>
                  </a:lnTo>
                  <a:lnTo>
                    <a:pt x="669" y="9"/>
                  </a:lnTo>
                  <a:lnTo>
                    <a:pt x="670" y="7"/>
                  </a:lnTo>
                  <a:lnTo>
                    <a:pt x="671" y="7"/>
                  </a:lnTo>
                  <a:close/>
                  <a:moveTo>
                    <a:pt x="734" y="12"/>
                  </a:moveTo>
                  <a:lnTo>
                    <a:pt x="741" y="18"/>
                  </a:lnTo>
                  <a:lnTo>
                    <a:pt x="742" y="18"/>
                  </a:lnTo>
                  <a:lnTo>
                    <a:pt x="767" y="45"/>
                  </a:lnTo>
                  <a:lnTo>
                    <a:pt x="768" y="45"/>
                  </a:lnTo>
                  <a:lnTo>
                    <a:pt x="768" y="46"/>
                  </a:lnTo>
                  <a:lnTo>
                    <a:pt x="768" y="48"/>
                  </a:lnTo>
                  <a:lnTo>
                    <a:pt x="768" y="50"/>
                  </a:lnTo>
                  <a:lnTo>
                    <a:pt x="767" y="52"/>
                  </a:lnTo>
                  <a:lnTo>
                    <a:pt x="766" y="52"/>
                  </a:lnTo>
                  <a:lnTo>
                    <a:pt x="765" y="52"/>
                  </a:lnTo>
                  <a:lnTo>
                    <a:pt x="764" y="52"/>
                  </a:lnTo>
                  <a:lnTo>
                    <a:pt x="739" y="25"/>
                  </a:lnTo>
                  <a:lnTo>
                    <a:pt x="740" y="27"/>
                  </a:lnTo>
                  <a:lnTo>
                    <a:pt x="732" y="21"/>
                  </a:lnTo>
                  <a:lnTo>
                    <a:pt x="731" y="20"/>
                  </a:lnTo>
                  <a:lnTo>
                    <a:pt x="731" y="18"/>
                  </a:lnTo>
                  <a:lnTo>
                    <a:pt x="731" y="16"/>
                  </a:lnTo>
                  <a:lnTo>
                    <a:pt x="731" y="14"/>
                  </a:lnTo>
                  <a:lnTo>
                    <a:pt x="732" y="12"/>
                  </a:lnTo>
                  <a:lnTo>
                    <a:pt x="733" y="12"/>
                  </a:lnTo>
                  <a:lnTo>
                    <a:pt x="734" y="12"/>
                  </a:lnTo>
                  <a:close/>
                  <a:moveTo>
                    <a:pt x="787" y="75"/>
                  </a:moveTo>
                  <a:lnTo>
                    <a:pt x="801" y="96"/>
                  </a:lnTo>
                  <a:lnTo>
                    <a:pt x="813" y="121"/>
                  </a:lnTo>
                  <a:lnTo>
                    <a:pt x="813" y="123"/>
                  </a:lnTo>
                  <a:lnTo>
                    <a:pt x="813" y="125"/>
                  </a:lnTo>
                  <a:lnTo>
                    <a:pt x="813" y="127"/>
                  </a:lnTo>
                  <a:lnTo>
                    <a:pt x="812" y="129"/>
                  </a:lnTo>
                  <a:lnTo>
                    <a:pt x="812" y="130"/>
                  </a:lnTo>
                  <a:lnTo>
                    <a:pt x="811" y="130"/>
                  </a:lnTo>
                  <a:lnTo>
                    <a:pt x="810" y="129"/>
                  </a:lnTo>
                  <a:lnTo>
                    <a:pt x="809" y="129"/>
                  </a:lnTo>
                  <a:lnTo>
                    <a:pt x="796" y="103"/>
                  </a:lnTo>
                  <a:lnTo>
                    <a:pt x="784" y="82"/>
                  </a:lnTo>
                  <a:lnTo>
                    <a:pt x="783" y="80"/>
                  </a:lnTo>
                  <a:lnTo>
                    <a:pt x="783" y="78"/>
                  </a:lnTo>
                  <a:lnTo>
                    <a:pt x="783" y="77"/>
                  </a:lnTo>
                  <a:lnTo>
                    <a:pt x="784" y="75"/>
                  </a:lnTo>
                  <a:lnTo>
                    <a:pt x="784" y="73"/>
                  </a:lnTo>
                  <a:lnTo>
                    <a:pt x="785" y="73"/>
                  </a:lnTo>
                  <a:lnTo>
                    <a:pt x="786" y="73"/>
                  </a:lnTo>
                  <a:lnTo>
                    <a:pt x="787" y="75"/>
                  </a:lnTo>
                  <a:close/>
                  <a:moveTo>
                    <a:pt x="830" y="157"/>
                  </a:moveTo>
                  <a:lnTo>
                    <a:pt x="852" y="211"/>
                  </a:lnTo>
                  <a:lnTo>
                    <a:pt x="852" y="212"/>
                  </a:lnTo>
                  <a:lnTo>
                    <a:pt x="852" y="214"/>
                  </a:lnTo>
                  <a:lnTo>
                    <a:pt x="851" y="216"/>
                  </a:lnTo>
                  <a:lnTo>
                    <a:pt x="850" y="218"/>
                  </a:lnTo>
                  <a:lnTo>
                    <a:pt x="848" y="218"/>
                  </a:lnTo>
                  <a:lnTo>
                    <a:pt x="847" y="216"/>
                  </a:lnTo>
                  <a:lnTo>
                    <a:pt x="826" y="162"/>
                  </a:lnTo>
                  <a:lnTo>
                    <a:pt x="826" y="161"/>
                  </a:lnTo>
                  <a:lnTo>
                    <a:pt x="826" y="159"/>
                  </a:lnTo>
                  <a:lnTo>
                    <a:pt x="826" y="157"/>
                  </a:lnTo>
                  <a:lnTo>
                    <a:pt x="827" y="157"/>
                  </a:lnTo>
                  <a:lnTo>
                    <a:pt x="828" y="155"/>
                  </a:lnTo>
                  <a:lnTo>
                    <a:pt x="829" y="155"/>
                  </a:lnTo>
                  <a:lnTo>
                    <a:pt x="830" y="157"/>
                  </a:lnTo>
                  <a:close/>
                  <a:moveTo>
                    <a:pt x="867" y="248"/>
                  </a:moveTo>
                  <a:lnTo>
                    <a:pt x="888" y="300"/>
                  </a:lnTo>
                  <a:lnTo>
                    <a:pt x="889" y="302"/>
                  </a:lnTo>
                  <a:lnTo>
                    <a:pt x="889" y="304"/>
                  </a:lnTo>
                  <a:lnTo>
                    <a:pt x="888" y="305"/>
                  </a:lnTo>
                  <a:lnTo>
                    <a:pt x="887" y="307"/>
                  </a:lnTo>
                  <a:lnTo>
                    <a:pt x="886" y="307"/>
                  </a:lnTo>
                  <a:lnTo>
                    <a:pt x="885" y="305"/>
                  </a:lnTo>
                  <a:lnTo>
                    <a:pt x="884" y="305"/>
                  </a:lnTo>
                  <a:lnTo>
                    <a:pt x="862" y="254"/>
                  </a:lnTo>
                  <a:lnTo>
                    <a:pt x="862" y="252"/>
                  </a:lnTo>
                  <a:lnTo>
                    <a:pt x="862" y="250"/>
                  </a:lnTo>
                  <a:lnTo>
                    <a:pt x="862" y="248"/>
                  </a:lnTo>
                  <a:lnTo>
                    <a:pt x="863" y="246"/>
                  </a:lnTo>
                  <a:lnTo>
                    <a:pt x="864" y="246"/>
                  </a:lnTo>
                  <a:lnTo>
                    <a:pt x="865" y="245"/>
                  </a:lnTo>
                  <a:lnTo>
                    <a:pt x="866" y="246"/>
                  </a:lnTo>
                  <a:lnTo>
                    <a:pt x="867" y="248"/>
                  </a:lnTo>
                  <a:close/>
                  <a:moveTo>
                    <a:pt x="903" y="339"/>
                  </a:moveTo>
                  <a:lnTo>
                    <a:pt x="919" y="388"/>
                  </a:lnTo>
                  <a:lnTo>
                    <a:pt x="921" y="393"/>
                  </a:lnTo>
                  <a:lnTo>
                    <a:pt x="922" y="395"/>
                  </a:lnTo>
                  <a:lnTo>
                    <a:pt x="922" y="396"/>
                  </a:lnTo>
                  <a:lnTo>
                    <a:pt x="921" y="398"/>
                  </a:lnTo>
                  <a:lnTo>
                    <a:pt x="921" y="400"/>
                  </a:lnTo>
                  <a:lnTo>
                    <a:pt x="920" y="400"/>
                  </a:lnTo>
                  <a:lnTo>
                    <a:pt x="919" y="400"/>
                  </a:lnTo>
                  <a:lnTo>
                    <a:pt x="918" y="400"/>
                  </a:lnTo>
                  <a:lnTo>
                    <a:pt x="917" y="398"/>
                  </a:lnTo>
                  <a:lnTo>
                    <a:pt x="915" y="391"/>
                  </a:lnTo>
                  <a:lnTo>
                    <a:pt x="898" y="343"/>
                  </a:lnTo>
                  <a:lnTo>
                    <a:pt x="897" y="341"/>
                  </a:lnTo>
                  <a:lnTo>
                    <a:pt x="897" y="339"/>
                  </a:lnTo>
                  <a:lnTo>
                    <a:pt x="898" y="339"/>
                  </a:lnTo>
                  <a:lnTo>
                    <a:pt x="898" y="338"/>
                  </a:lnTo>
                  <a:lnTo>
                    <a:pt x="899" y="336"/>
                  </a:lnTo>
                  <a:lnTo>
                    <a:pt x="900" y="338"/>
                  </a:lnTo>
                  <a:lnTo>
                    <a:pt x="901" y="338"/>
                  </a:lnTo>
                  <a:lnTo>
                    <a:pt x="903" y="339"/>
                  </a:lnTo>
                  <a:close/>
                  <a:moveTo>
                    <a:pt x="935" y="434"/>
                  </a:moveTo>
                  <a:lnTo>
                    <a:pt x="948" y="471"/>
                  </a:lnTo>
                  <a:lnTo>
                    <a:pt x="954" y="488"/>
                  </a:lnTo>
                  <a:lnTo>
                    <a:pt x="954" y="489"/>
                  </a:lnTo>
                  <a:lnTo>
                    <a:pt x="954" y="491"/>
                  </a:lnTo>
                  <a:lnTo>
                    <a:pt x="953" y="493"/>
                  </a:lnTo>
                  <a:lnTo>
                    <a:pt x="953" y="495"/>
                  </a:lnTo>
                  <a:lnTo>
                    <a:pt x="952" y="495"/>
                  </a:lnTo>
                  <a:lnTo>
                    <a:pt x="951" y="495"/>
                  </a:lnTo>
                  <a:lnTo>
                    <a:pt x="950" y="495"/>
                  </a:lnTo>
                  <a:lnTo>
                    <a:pt x="949" y="493"/>
                  </a:lnTo>
                  <a:lnTo>
                    <a:pt x="944" y="477"/>
                  </a:lnTo>
                  <a:lnTo>
                    <a:pt x="931" y="438"/>
                  </a:lnTo>
                  <a:lnTo>
                    <a:pt x="931" y="436"/>
                  </a:lnTo>
                  <a:lnTo>
                    <a:pt x="931" y="434"/>
                  </a:lnTo>
                  <a:lnTo>
                    <a:pt x="931" y="432"/>
                  </a:lnTo>
                  <a:lnTo>
                    <a:pt x="932" y="432"/>
                  </a:lnTo>
                  <a:lnTo>
                    <a:pt x="933" y="430"/>
                  </a:lnTo>
                  <a:lnTo>
                    <a:pt x="934" y="430"/>
                  </a:lnTo>
                  <a:lnTo>
                    <a:pt x="935" y="432"/>
                  </a:lnTo>
                  <a:lnTo>
                    <a:pt x="935" y="434"/>
                  </a:lnTo>
                  <a:close/>
                  <a:moveTo>
                    <a:pt x="968" y="527"/>
                  </a:moveTo>
                  <a:lnTo>
                    <a:pt x="977" y="554"/>
                  </a:lnTo>
                  <a:lnTo>
                    <a:pt x="988" y="582"/>
                  </a:lnTo>
                  <a:lnTo>
                    <a:pt x="988" y="584"/>
                  </a:lnTo>
                  <a:lnTo>
                    <a:pt x="988" y="586"/>
                  </a:lnTo>
                  <a:lnTo>
                    <a:pt x="987" y="588"/>
                  </a:lnTo>
                  <a:lnTo>
                    <a:pt x="986" y="589"/>
                  </a:lnTo>
                  <a:lnTo>
                    <a:pt x="985" y="589"/>
                  </a:lnTo>
                  <a:lnTo>
                    <a:pt x="984" y="588"/>
                  </a:lnTo>
                  <a:lnTo>
                    <a:pt x="983" y="586"/>
                  </a:lnTo>
                  <a:lnTo>
                    <a:pt x="972" y="559"/>
                  </a:lnTo>
                  <a:lnTo>
                    <a:pt x="963" y="532"/>
                  </a:lnTo>
                  <a:lnTo>
                    <a:pt x="963" y="530"/>
                  </a:lnTo>
                  <a:lnTo>
                    <a:pt x="963" y="529"/>
                  </a:lnTo>
                  <a:lnTo>
                    <a:pt x="964" y="527"/>
                  </a:lnTo>
                  <a:lnTo>
                    <a:pt x="964" y="525"/>
                  </a:lnTo>
                  <a:lnTo>
                    <a:pt x="965" y="525"/>
                  </a:lnTo>
                  <a:lnTo>
                    <a:pt x="966" y="525"/>
                  </a:lnTo>
                  <a:lnTo>
                    <a:pt x="967" y="527"/>
                  </a:lnTo>
                  <a:lnTo>
                    <a:pt x="968" y="527"/>
                  </a:lnTo>
                  <a:close/>
                  <a:moveTo>
                    <a:pt x="1001" y="620"/>
                  </a:moveTo>
                  <a:lnTo>
                    <a:pt x="1006" y="632"/>
                  </a:lnTo>
                  <a:lnTo>
                    <a:pt x="1024" y="670"/>
                  </a:lnTo>
                  <a:lnTo>
                    <a:pt x="1025" y="672"/>
                  </a:lnTo>
                  <a:lnTo>
                    <a:pt x="1025" y="673"/>
                  </a:lnTo>
                  <a:lnTo>
                    <a:pt x="1025" y="675"/>
                  </a:lnTo>
                  <a:lnTo>
                    <a:pt x="1024" y="677"/>
                  </a:lnTo>
                  <a:lnTo>
                    <a:pt x="1023" y="677"/>
                  </a:lnTo>
                  <a:lnTo>
                    <a:pt x="1022" y="677"/>
                  </a:lnTo>
                  <a:lnTo>
                    <a:pt x="1021" y="677"/>
                  </a:lnTo>
                  <a:lnTo>
                    <a:pt x="1020" y="675"/>
                  </a:lnTo>
                  <a:lnTo>
                    <a:pt x="1001" y="636"/>
                  </a:lnTo>
                  <a:lnTo>
                    <a:pt x="997" y="625"/>
                  </a:lnTo>
                  <a:lnTo>
                    <a:pt x="997" y="623"/>
                  </a:lnTo>
                  <a:lnTo>
                    <a:pt x="997" y="622"/>
                  </a:lnTo>
                  <a:lnTo>
                    <a:pt x="997" y="620"/>
                  </a:lnTo>
                  <a:lnTo>
                    <a:pt x="998" y="618"/>
                  </a:lnTo>
                  <a:lnTo>
                    <a:pt x="999" y="618"/>
                  </a:lnTo>
                  <a:lnTo>
                    <a:pt x="1000" y="618"/>
                  </a:lnTo>
                  <a:lnTo>
                    <a:pt x="1001" y="618"/>
                  </a:lnTo>
                  <a:lnTo>
                    <a:pt x="1001" y="620"/>
                  </a:lnTo>
                  <a:close/>
                  <a:moveTo>
                    <a:pt x="1042" y="706"/>
                  </a:moveTo>
                  <a:lnTo>
                    <a:pt x="1066" y="754"/>
                  </a:lnTo>
                  <a:lnTo>
                    <a:pt x="1066" y="756"/>
                  </a:lnTo>
                  <a:lnTo>
                    <a:pt x="1066" y="757"/>
                  </a:lnTo>
                  <a:lnTo>
                    <a:pt x="1066" y="759"/>
                  </a:lnTo>
                  <a:lnTo>
                    <a:pt x="1065" y="761"/>
                  </a:lnTo>
                  <a:lnTo>
                    <a:pt x="1064" y="761"/>
                  </a:lnTo>
                  <a:lnTo>
                    <a:pt x="1063" y="763"/>
                  </a:lnTo>
                  <a:lnTo>
                    <a:pt x="1063" y="761"/>
                  </a:lnTo>
                  <a:lnTo>
                    <a:pt x="1062" y="761"/>
                  </a:lnTo>
                  <a:lnTo>
                    <a:pt x="1038" y="711"/>
                  </a:lnTo>
                  <a:lnTo>
                    <a:pt x="1037" y="709"/>
                  </a:lnTo>
                  <a:lnTo>
                    <a:pt x="1037" y="707"/>
                  </a:lnTo>
                  <a:lnTo>
                    <a:pt x="1037" y="706"/>
                  </a:lnTo>
                  <a:lnTo>
                    <a:pt x="1038" y="706"/>
                  </a:lnTo>
                  <a:lnTo>
                    <a:pt x="1039" y="704"/>
                  </a:lnTo>
                  <a:lnTo>
                    <a:pt x="1040" y="704"/>
                  </a:lnTo>
                  <a:lnTo>
                    <a:pt x="1041" y="704"/>
                  </a:lnTo>
                  <a:lnTo>
                    <a:pt x="1042" y="706"/>
                  </a:lnTo>
                  <a:close/>
                  <a:moveTo>
                    <a:pt x="1084" y="784"/>
                  </a:moveTo>
                  <a:lnTo>
                    <a:pt x="1095" y="802"/>
                  </a:lnTo>
                  <a:lnTo>
                    <a:pt x="1095" y="800"/>
                  </a:lnTo>
                  <a:lnTo>
                    <a:pt x="1115" y="822"/>
                  </a:lnTo>
                  <a:lnTo>
                    <a:pt x="1116" y="822"/>
                  </a:lnTo>
                  <a:lnTo>
                    <a:pt x="1116" y="823"/>
                  </a:lnTo>
                  <a:lnTo>
                    <a:pt x="1116" y="825"/>
                  </a:lnTo>
                  <a:lnTo>
                    <a:pt x="1116" y="827"/>
                  </a:lnTo>
                  <a:lnTo>
                    <a:pt x="1115" y="829"/>
                  </a:lnTo>
                  <a:lnTo>
                    <a:pt x="1114" y="829"/>
                  </a:lnTo>
                  <a:lnTo>
                    <a:pt x="1112" y="829"/>
                  </a:lnTo>
                  <a:lnTo>
                    <a:pt x="1111" y="829"/>
                  </a:lnTo>
                  <a:lnTo>
                    <a:pt x="1092" y="809"/>
                  </a:lnTo>
                  <a:lnTo>
                    <a:pt x="1092" y="807"/>
                  </a:lnTo>
                  <a:lnTo>
                    <a:pt x="1081" y="791"/>
                  </a:lnTo>
                  <a:lnTo>
                    <a:pt x="1080" y="789"/>
                  </a:lnTo>
                  <a:lnTo>
                    <a:pt x="1080" y="788"/>
                  </a:lnTo>
                  <a:lnTo>
                    <a:pt x="1080" y="786"/>
                  </a:lnTo>
                  <a:lnTo>
                    <a:pt x="1081" y="786"/>
                  </a:lnTo>
                  <a:lnTo>
                    <a:pt x="1081" y="784"/>
                  </a:lnTo>
                  <a:lnTo>
                    <a:pt x="1082" y="784"/>
                  </a:lnTo>
                  <a:lnTo>
                    <a:pt x="1083" y="784"/>
                  </a:lnTo>
                  <a:lnTo>
                    <a:pt x="1084" y="784"/>
                  </a:lnTo>
                  <a:close/>
                  <a:moveTo>
                    <a:pt x="1138" y="836"/>
                  </a:moveTo>
                  <a:lnTo>
                    <a:pt x="1152" y="841"/>
                  </a:lnTo>
                  <a:lnTo>
                    <a:pt x="1151" y="841"/>
                  </a:lnTo>
                  <a:lnTo>
                    <a:pt x="1175" y="838"/>
                  </a:lnTo>
                  <a:lnTo>
                    <a:pt x="1176" y="838"/>
                  </a:lnTo>
                  <a:lnTo>
                    <a:pt x="1177" y="839"/>
                  </a:lnTo>
                  <a:lnTo>
                    <a:pt x="1177" y="841"/>
                  </a:lnTo>
                  <a:lnTo>
                    <a:pt x="1177" y="843"/>
                  </a:lnTo>
                  <a:lnTo>
                    <a:pt x="1177" y="845"/>
                  </a:lnTo>
                  <a:lnTo>
                    <a:pt x="1177" y="847"/>
                  </a:lnTo>
                  <a:lnTo>
                    <a:pt x="1176" y="847"/>
                  </a:lnTo>
                  <a:lnTo>
                    <a:pt x="1175" y="847"/>
                  </a:lnTo>
                  <a:lnTo>
                    <a:pt x="1151" y="850"/>
                  </a:lnTo>
                  <a:lnTo>
                    <a:pt x="1137" y="845"/>
                  </a:lnTo>
                  <a:lnTo>
                    <a:pt x="1136" y="845"/>
                  </a:lnTo>
                  <a:lnTo>
                    <a:pt x="1135" y="843"/>
                  </a:lnTo>
                  <a:lnTo>
                    <a:pt x="1135" y="841"/>
                  </a:lnTo>
                  <a:lnTo>
                    <a:pt x="1135" y="839"/>
                  </a:lnTo>
                  <a:lnTo>
                    <a:pt x="1135" y="838"/>
                  </a:lnTo>
                  <a:lnTo>
                    <a:pt x="1136" y="836"/>
                  </a:lnTo>
                  <a:lnTo>
                    <a:pt x="1137" y="836"/>
                  </a:lnTo>
                  <a:lnTo>
                    <a:pt x="1138" y="836"/>
                  </a:lnTo>
                  <a:close/>
                  <a:moveTo>
                    <a:pt x="1199" y="825"/>
                  </a:moveTo>
                  <a:lnTo>
                    <a:pt x="1211" y="816"/>
                  </a:lnTo>
                  <a:lnTo>
                    <a:pt x="1230" y="793"/>
                  </a:lnTo>
                  <a:lnTo>
                    <a:pt x="1231" y="793"/>
                  </a:lnTo>
                  <a:lnTo>
                    <a:pt x="1232" y="793"/>
                  </a:lnTo>
                  <a:lnTo>
                    <a:pt x="1233" y="793"/>
                  </a:lnTo>
                  <a:lnTo>
                    <a:pt x="1234" y="795"/>
                  </a:lnTo>
                  <a:lnTo>
                    <a:pt x="1234" y="797"/>
                  </a:lnTo>
                  <a:lnTo>
                    <a:pt x="1234" y="798"/>
                  </a:lnTo>
                  <a:lnTo>
                    <a:pt x="1234" y="800"/>
                  </a:lnTo>
                  <a:lnTo>
                    <a:pt x="1233" y="800"/>
                  </a:lnTo>
                  <a:lnTo>
                    <a:pt x="1213" y="823"/>
                  </a:lnTo>
                  <a:lnTo>
                    <a:pt x="1201" y="834"/>
                  </a:lnTo>
                  <a:lnTo>
                    <a:pt x="1200" y="834"/>
                  </a:lnTo>
                  <a:lnTo>
                    <a:pt x="1199" y="834"/>
                  </a:lnTo>
                  <a:lnTo>
                    <a:pt x="1198" y="832"/>
                  </a:lnTo>
                  <a:lnTo>
                    <a:pt x="1198" y="831"/>
                  </a:lnTo>
                  <a:lnTo>
                    <a:pt x="1197" y="829"/>
                  </a:lnTo>
                  <a:lnTo>
                    <a:pt x="1198" y="827"/>
                  </a:lnTo>
                  <a:lnTo>
                    <a:pt x="1198" y="825"/>
                  </a:lnTo>
                  <a:lnTo>
                    <a:pt x="1199" y="825"/>
                  </a:lnTo>
                  <a:close/>
                  <a:moveTo>
                    <a:pt x="1250" y="764"/>
                  </a:moveTo>
                  <a:lnTo>
                    <a:pt x="1268" y="731"/>
                  </a:lnTo>
                  <a:lnTo>
                    <a:pt x="1275" y="716"/>
                  </a:lnTo>
                  <a:lnTo>
                    <a:pt x="1276" y="716"/>
                  </a:lnTo>
                  <a:lnTo>
                    <a:pt x="1277" y="714"/>
                  </a:lnTo>
                  <a:lnTo>
                    <a:pt x="1278" y="714"/>
                  </a:lnTo>
                  <a:lnTo>
                    <a:pt x="1279" y="716"/>
                  </a:lnTo>
                  <a:lnTo>
                    <a:pt x="1279" y="718"/>
                  </a:lnTo>
                  <a:lnTo>
                    <a:pt x="1280" y="720"/>
                  </a:lnTo>
                  <a:lnTo>
                    <a:pt x="1279" y="722"/>
                  </a:lnTo>
                  <a:lnTo>
                    <a:pt x="1272" y="738"/>
                  </a:lnTo>
                  <a:lnTo>
                    <a:pt x="1254" y="770"/>
                  </a:lnTo>
                  <a:lnTo>
                    <a:pt x="1253" y="772"/>
                  </a:lnTo>
                  <a:lnTo>
                    <a:pt x="1252" y="772"/>
                  </a:lnTo>
                  <a:lnTo>
                    <a:pt x="1251" y="772"/>
                  </a:lnTo>
                  <a:lnTo>
                    <a:pt x="1250" y="770"/>
                  </a:lnTo>
                  <a:lnTo>
                    <a:pt x="1250" y="768"/>
                  </a:lnTo>
                  <a:lnTo>
                    <a:pt x="1249" y="768"/>
                  </a:lnTo>
                  <a:lnTo>
                    <a:pt x="1250" y="766"/>
                  </a:lnTo>
                  <a:lnTo>
                    <a:pt x="1250" y="764"/>
                  </a:lnTo>
                  <a:close/>
                  <a:moveTo>
                    <a:pt x="1291" y="680"/>
                  </a:moveTo>
                  <a:lnTo>
                    <a:pt x="1296" y="668"/>
                  </a:lnTo>
                  <a:lnTo>
                    <a:pt x="1312" y="629"/>
                  </a:lnTo>
                  <a:lnTo>
                    <a:pt x="1313" y="627"/>
                  </a:lnTo>
                  <a:lnTo>
                    <a:pt x="1314" y="627"/>
                  </a:lnTo>
                  <a:lnTo>
                    <a:pt x="1315" y="627"/>
                  </a:lnTo>
                  <a:lnTo>
                    <a:pt x="1316" y="627"/>
                  </a:lnTo>
                  <a:lnTo>
                    <a:pt x="1316" y="629"/>
                  </a:lnTo>
                  <a:lnTo>
                    <a:pt x="1317" y="630"/>
                  </a:lnTo>
                  <a:lnTo>
                    <a:pt x="1317" y="632"/>
                  </a:lnTo>
                  <a:lnTo>
                    <a:pt x="1316" y="634"/>
                  </a:lnTo>
                  <a:lnTo>
                    <a:pt x="1301" y="673"/>
                  </a:lnTo>
                  <a:lnTo>
                    <a:pt x="1295" y="686"/>
                  </a:lnTo>
                  <a:lnTo>
                    <a:pt x="1294" y="688"/>
                  </a:lnTo>
                  <a:lnTo>
                    <a:pt x="1293" y="688"/>
                  </a:lnTo>
                  <a:lnTo>
                    <a:pt x="1292" y="688"/>
                  </a:lnTo>
                  <a:lnTo>
                    <a:pt x="1291" y="688"/>
                  </a:lnTo>
                  <a:lnTo>
                    <a:pt x="1291" y="686"/>
                  </a:lnTo>
                  <a:lnTo>
                    <a:pt x="1290" y="684"/>
                  </a:lnTo>
                  <a:lnTo>
                    <a:pt x="1290" y="682"/>
                  </a:lnTo>
                  <a:lnTo>
                    <a:pt x="1291" y="680"/>
                  </a:lnTo>
                  <a:close/>
                  <a:moveTo>
                    <a:pt x="1327" y="591"/>
                  </a:moveTo>
                  <a:lnTo>
                    <a:pt x="1348" y="538"/>
                  </a:lnTo>
                  <a:lnTo>
                    <a:pt x="1349" y="538"/>
                  </a:lnTo>
                  <a:lnTo>
                    <a:pt x="1351" y="536"/>
                  </a:lnTo>
                  <a:lnTo>
                    <a:pt x="1352" y="536"/>
                  </a:lnTo>
                  <a:lnTo>
                    <a:pt x="1353" y="538"/>
                  </a:lnTo>
                  <a:lnTo>
                    <a:pt x="1354" y="539"/>
                  </a:lnTo>
                  <a:lnTo>
                    <a:pt x="1354" y="541"/>
                  </a:lnTo>
                  <a:lnTo>
                    <a:pt x="1353" y="543"/>
                  </a:lnTo>
                  <a:lnTo>
                    <a:pt x="1332" y="597"/>
                  </a:lnTo>
                  <a:lnTo>
                    <a:pt x="1331" y="597"/>
                  </a:lnTo>
                  <a:lnTo>
                    <a:pt x="1330" y="598"/>
                  </a:lnTo>
                  <a:lnTo>
                    <a:pt x="1329" y="598"/>
                  </a:lnTo>
                  <a:lnTo>
                    <a:pt x="1328" y="597"/>
                  </a:lnTo>
                  <a:lnTo>
                    <a:pt x="1327" y="595"/>
                  </a:lnTo>
                  <a:lnTo>
                    <a:pt x="1327" y="593"/>
                  </a:lnTo>
                  <a:lnTo>
                    <a:pt x="1327" y="591"/>
                  </a:lnTo>
                  <a:close/>
                  <a:moveTo>
                    <a:pt x="1363" y="500"/>
                  </a:moveTo>
                  <a:lnTo>
                    <a:pt x="1382" y="445"/>
                  </a:lnTo>
                  <a:lnTo>
                    <a:pt x="1383" y="443"/>
                  </a:lnTo>
                  <a:lnTo>
                    <a:pt x="1384" y="443"/>
                  </a:lnTo>
                  <a:lnTo>
                    <a:pt x="1385" y="443"/>
                  </a:lnTo>
                  <a:lnTo>
                    <a:pt x="1386" y="445"/>
                  </a:lnTo>
                  <a:lnTo>
                    <a:pt x="1387" y="446"/>
                  </a:lnTo>
                  <a:lnTo>
                    <a:pt x="1387" y="448"/>
                  </a:lnTo>
                  <a:lnTo>
                    <a:pt x="1386" y="450"/>
                  </a:lnTo>
                  <a:lnTo>
                    <a:pt x="1367" y="505"/>
                  </a:lnTo>
                  <a:lnTo>
                    <a:pt x="1366" y="507"/>
                  </a:lnTo>
                  <a:lnTo>
                    <a:pt x="1365" y="507"/>
                  </a:lnTo>
                  <a:lnTo>
                    <a:pt x="1364" y="507"/>
                  </a:lnTo>
                  <a:lnTo>
                    <a:pt x="1363" y="505"/>
                  </a:lnTo>
                  <a:lnTo>
                    <a:pt x="1363" y="504"/>
                  </a:lnTo>
                  <a:lnTo>
                    <a:pt x="1363" y="502"/>
                  </a:lnTo>
                  <a:lnTo>
                    <a:pt x="1363" y="500"/>
                  </a:lnTo>
                  <a:close/>
                </a:path>
              </a:pathLst>
            </a:custGeom>
            <a:solidFill>
              <a:srgbClr val="FF0000"/>
            </a:solidFill>
            <a:ln w="6350" cap="flat" cmpd="sng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81" name="Freeform 12"/>
            <p:cNvSpPr>
              <a:spLocks noEditPoints="1"/>
            </p:cNvSpPr>
            <p:nvPr/>
          </p:nvSpPr>
          <p:spPr bwMode="auto">
            <a:xfrm>
              <a:off x="3697" y="1959"/>
              <a:ext cx="1387" cy="426"/>
            </a:xfrm>
            <a:custGeom>
              <a:avLst/>
              <a:gdLst>
                <a:gd name="T0" fmla="*/ 4 w 1387"/>
                <a:gd name="T1" fmla="*/ 1 h 852"/>
                <a:gd name="T2" fmla="*/ 54 w 1387"/>
                <a:gd name="T3" fmla="*/ 1 h 852"/>
                <a:gd name="T4" fmla="*/ 34 w 1387"/>
                <a:gd name="T5" fmla="*/ 1 h 852"/>
                <a:gd name="T6" fmla="*/ 95 w 1387"/>
                <a:gd name="T7" fmla="*/ 1 h 852"/>
                <a:gd name="T8" fmla="*/ 68 w 1387"/>
                <a:gd name="T9" fmla="*/ 1 h 852"/>
                <a:gd name="T10" fmla="*/ 124 w 1387"/>
                <a:gd name="T11" fmla="*/ 1 h 852"/>
                <a:gd name="T12" fmla="*/ 178 w 1387"/>
                <a:gd name="T13" fmla="*/ 1 h 852"/>
                <a:gd name="T14" fmla="*/ 181 w 1387"/>
                <a:gd name="T15" fmla="*/ 1 h 852"/>
                <a:gd name="T16" fmla="*/ 207 w 1387"/>
                <a:gd name="T17" fmla="*/ 1 h 852"/>
                <a:gd name="T18" fmla="*/ 240 w 1387"/>
                <a:gd name="T19" fmla="*/ 1 h 852"/>
                <a:gd name="T20" fmla="*/ 202 w 1387"/>
                <a:gd name="T21" fmla="*/ 1 h 852"/>
                <a:gd name="T22" fmla="*/ 302 w 1387"/>
                <a:gd name="T23" fmla="*/ 1 h 852"/>
                <a:gd name="T24" fmla="*/ 264 w 1387"/>
                <a:gd name="T25" fmla="*/ 1 h 852"/>
                <a:gd name="T26" fmla="*/ 347 w 1387"/>
                <a:gd name="T27" fmla="*/ 1 h 852"/>
                <a:gd name="T28" fmla="*/ 318 w 1387"/>
                <a:gd name="T29" fmla="*/ 1 h 852"/>
                <a:gd name="T30" fmla="*/ 384 w 1387"/>
                <a:gd name="T31" fmla="*/ 1 h 852"/>
                <a:gd name="T32" fmla="*/ 364 w 1387"/>
                <a:gd name="T33" fmla="*/ 1 h 852"/>
                <a:gd name="T34" fmla="*/ 415 w 1387"/>
                <a:gd name="T35" fmla="*/ 1 h 852"/>
                <a:gd name="T36" fmla="*/ 448 w 1387"/>
                <a:gd name="T37" fmla="*/ 1 h 852"/>
                <a:gd name="T38" fmla="*/ 433 w 1387"/>
                <a:gd name="T39" fmla="*/ 1 h 852"/>
                <a:gd name="T40" fmla="*/ 490 w 1387"/>
                <a:gd name="T41" fmla="*/ 1 h 852"/>
                <a:gd name="T42" fmla="*/ 468 w 1387"/>
                <a:gd name="T43" fmla="*/ 1 h 852"/>
                <a:gd name="T44" fmla="*/ 520 w 1387"/>
                <a:gd name="T45" fmla="*/ 1 h 852"/>
                <a:gd name="T46" fmla="*/ 501 w 1387"/>
                <a:gd name="T47" fmla="*/ 1 h 852"/>
                <a:gd name="T48" fmla="*/ 555 w 1387"/>
                <a:gd name="T49" fmla="*/ 1 h 852"/>
                <a:gd name="T50" fmla="*/ 596 w 1387"/>
                <a:gd name="T51" fmla="*/ 1 h 852"/>
                <a:gd name="T52" fmla="*/ 571 w 1387"/>
                <a:gd name="T53" fmla="*/ 1 h 852"/>
                <a:gd name="T54" fmla="*/ 648 w 1387"/>
                <a:gd name="T55" fmla="*/ 1 h 852"/>
                <a:gd name="T56" fmla="*/ 614 w 1387"/>
                <a:gd name="T57" fmla="*/ 1 h 852"/>
                <a:gd name="T58" fmla="*/ 708 w 1387"/>
                <a:gd name="T59" fmla="*/ 1 h 852"/>
                <a:gd name="T60" fmla="*/ 670 w 1387"/>
                <a:gd name="T61" fmla="*/ 1 h 852"/>
                <a:gd name="T62" fmla="*/ 764 w 1387"/>
                <a:gd name="T63" fmla="*/ 1 h 852"/>
                <a:gd name="T64" fmla="*/ 733 w 1387"/>
                <a:gd name="T65" fmla="*/ 1 h 852"/>
                <a:gd name="T66" fmla="*/ 810 w 1387"/>
                <a:gd name="T67" fmla="*/ 1 h 852"/>
                <a:gd name="T68" fmla="*/ 784 w 1387"/>
                <a:gd name="T69" fmla="*/ 1 h 852"/>
                <a:gd name="T70" fmla="*/ 851 w 1387"/>
                <a:gd name="T71" fmla="*/ 1 h 852"/>
                <a:gd name="T72" fmla="*/ 826 w 1387"/>
                <a:gd name="T73" fmla="*/ 1 h 852"/>
                <a:gd name="T74" fmla="*/ 888 w 1387"/>
                <a:gd name="T75" fmla="*/ 1 h 852"/>
                <a:gd name="T76" fmla="*/ 915 w 1387"/>
                <a:gd name="T77" fmla="*/ 1 h 852"/>
                <a:gd name="T78" fmla="*/ 901 w 1387"/>
                <a:gd name="T79" fmla="*/ 1 h 852"/>
                <a:gd name="T80" fmla="*/ 950 w 1387"/>
                <a:gd name="T81" fmla="*/ 1 h 852"/>
                <a:gd name="T82" fmla="*/ 933 w 1387"/>
                <a:gd name="T83" fmla="*/ 1 h 852"/>
                <a:gd name="T84" fmla="*/ 986 w 1387"/>
                <a:gd name="T85" fmla="*/ 1 h 852"/>
                <a:gd name="T86" fmla="*/ 964 w 1387"/>
                <a:gd name="T87" fmla="*/ 1 h 852"/>
                <a:gd name="T88" fmla="*/ 1025 w 1387"/>
                <a:gd name="T89" fmla="*/ 1 h 852"/>
                <a:gd name="T90" fmla="*/ 997 w 1387"/>
                <a:gd name="T91" fmla="*/ 1 h 852"/>
                <a:gd name="T92" fmla="*/ 1066 w 1387"/>
                <a:gd name="T93" fmla="*/ 1 h 852"/>
                <a:gd name="T94" fmla="*/ 1092 w 1387"/>
                <a:gd name="T95" fmla="*/ 1 h 852"/>
                <a:gd name="T96" fmla="*/ 1095 w 1387"/>
                <a:gd name="T97" fmla="*/ 1 h 852"/>
                <a:gd name="T98" fmla="*/ 1151 w 1387"/>
                <a:gd name="T99" fmla="*/ 0 h 852"/>
                <a:gd name="T100" fmla="*/ 1152 w 1387"/>
                <a:gd name="T101" fmla="*/ 1 h 852"/>
                <a:gd name="T102" fmla="*/ 1213 w 1387"/>
                <a:gd name="T103" fmla="*/ 1 h 852"/>
                <a:gd name="T104" fmla="*/ 1211 w 1387"/>
                <a:gd name="T105" fmla="*/ 1 h 852"/>
                <a:gd name="T106" fmla="*/ 1272 w 1387"/>
                <a:gd name="T107" fmla="*/ 1 h 852"/>
                <a:gd name="T108" fmla="*/ 1250 w 1387"/>
                <a:gd name="T109" fmla="*/ 1 h 852"/>
                <a:gd name="T110" fmla="*/ 1317 w 1387"/>
                <a:gd name="T111" fmla="*/ 1 h 852"/>
                <a:gd name="T112" fmla="*/ 1291 w 1387"/>
                <a:gd name="T113" fmla="*/ 1 h 852"/>
                <a:gd name="T114" fmla="*/ 1353 w 1387"/>
                <a:gd name="T115" fmla="*/ 1 h 852"/>
                <a:gd name="T116" fmla="*/ 1331 w 1387"/>
                <a:gd name="T117" fmla="*/ 1 h 852"/>
                <a:gd name="T118" fmla="*/ 1382 w 1387"/>
                <a:gd name="T119" fmla="*/ 1 h 85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1387" h="852">
                  <a:moveTo>
                    <a:pt x="1" y="425"/>
                  </a:moveTo>
                  <a:lnTo>
                    <a:pt x="20" y="370"/>
                  </a:lnTo>
                  <a:lnTo>
                    <a:pt x="21" y="368"/>
                  </a:lnTo>
                  <a:lnTo>
                    <a:pt x="22" y="368"/>
                  </a:lnTo>
                  <a:lnTo>
                    <a:pt x="23" y="370"/>
                  </a:lnTo>
                  <a:lnTo>
                    <a:pt x="24" y="370"/>
                  </a:lnTo>
                  <a:lnTo>
                    <a:pt x="24" y="372"/>
                  </a:lnTo>
                  <a:lnTo>
                    <a:pt x="24" y="373"/>
                  </a:lnTo>
                  <a:lnTo>
                    <a:pt x="24" y="375"/>
                  </a:lnTo>
                  <a:lnTo>
                    <a:pt x="5" y="431"/>
                  </a:lnTo>
                  <a:lnTo>
                    <a:pt x="4" y="432"/>
                  </a:lnTo>
                  <a:lnTo>
                    <a:pt x="3" y="432"/>
                  </a:lnTo>
                  <a:lnTo>
                    <a:pt x="2" y="432"/>
                  </a:lnTo>
                  <a:lnTo>
                    <a:pt x="1" y="431"/>
                  </a:lnTo>
                  <a:lnTo>
                    <a:pt x="0" y="429"/>
                  </a:lnTo>
                  <a:lnTo>
                    <a:pt x="0" y="427"/>
                  </a:lnTo>
                  <a:lnTo>
                    <a:pt x="1" y="425"/>
                  </a:lnTo>
                  <a:close/>
                  <a:moveTo>
                    <a:pt x="34" y="331"/>
                  </a:moveTo>
                  <a:lnTo>
                    <a:pt x="52" y="277"/>
                  </a:lnTo>
                  <a:lnTo>
                    <a:pt x="53" y="275"/>
                  </a:lnTo>
                  <a:lnTo>
                    <a:pt x="54" y="275"/>
                  </a:lnTo>
                  <a:lnTo>
                    <a:pt x="55" y="273"/>
                  </a:lnTo>
                  <a:lnTo>
                    <a:pt x="56" y="275"/>
                  </a:lnTo>
                  <a:lnTo>
                    <a:pt x="56" y="277"/>
                  </a:lnTo>
                  <a:lnTo>
                    <a:pt x="57" y="277"/>
                  </a:lnTo>
                  <a:lnTo>
                    <a:pt x="57" y="279"/>
                  </a:lnTo>
                  <a:lnTo>
                    <a:pt x="57" y="281"/>
                  </a:lnTo>
                  <a:lnTo>
                    <a:pt x="38" y="336"/>
                  </a:lnTo>
                  <a:lnTo>
                    <a:pt x="37" y="338"/>
                  </a:lnTo>
                  <a:lnTo>
                    <a:pt x="36" y="338"/>
                  </a:lnTo>
                  <a:lnTo>
                    <a:pt x="35" y="338"/>
                  </a:lnTo>
                  <a:lnTo>
                    <a:pt x="34" y="338"/>
                  </a:lnTo>
                  <a:lnTo>
                    <a:pt x="34" y="336"/>
                  </a:lnTo>
                  <a:lnTo>
                    <a:pt x="32" y="334"/>
                  </a:lnTo>
                  <a:lnTo>
                    <a:pt x="32" y="332"/>
                  </a:lnTo>
                  <a:lnTo>
                    <a:pt x="34" y="331"/>
                  </a:lnTo>
                  <a:close/>
                  <a:moveTo>
                    <a:pt x="68" y="238"/>
                  </a:moveTo>
                  <a:lnTo>
                    <a:pt x="90" y="188"/>
                  </a:lnTo>
                  <a:lnTo>
                    <a:pt x="91" y="186"/>
                  </a:lnTo>
                  <a:lnTo>
                    <a:pt x="92" y="186"/>
                  </a:lnTo>
                  <a:lnTo>
                    <a:pt x="93" y="186"/>
                  </a:lnTo>
                  <a:lnTo>
                    <a:pt x="94" y="186"/>
                  </a:lnTo>
                  <a:lnTo>
                    <a:pt x="94" y="188"/>
                  </a:lnTo>
                  <a:lnTo>
                    <a:pt x="95" y="189"/>
                  </a:lnTo>
                  <a:lnTo>
                    <a:pt x="95" y="191"/>
                  </a:lnTo>
                  <a:lnTo>
                    <a:pt x="94" y="193"/>
                  </a:lnTo>
                  <a:lnTo>
                    <a:pt x="72" y="243"/>
                  </a:lnTo>
                  <a:lnTo>
                    <a:pt x="71" y="245"/>
                  </a:lnTo>
                  <a:lnTo>
                    <a:pt x="70" y="245"/>
                  </a:lnTo>
                  <a:lnTo>
                    <a:pt x="69" y="245"/>
                  </a:lnTo>
                  <a:lnTo>
                    <a:pt x="68" y="245"/>
                  </a:lnTo>
                  <a:lnTo>
                    <a:pt x="68" y="243"/>
                  </a:lnTo>
                  <a:lnTo>
                    <a:pt x="67" y="241"/>
                  </a:lnTo>
                  <a:lnTo>
                    <a:pt x="67" y="239"/>
                  </a:lnTo>
                  <a:lnTo>
                    <a:pt x="68" y="238"/>
                  </a:lnTo>
                  <a:close/>
                  <a:moveTo>
                    <a:pt x="106" y="150"/>
                  </a:moveTo>
                  <a:lnTo>
                    <a:pt x="120" y="122"/>
                  </a:lnTo>
                  <a:lnTo>
                    <a:pt x="130" y="102"/>
                  </a:lnTo>
                  <a:lnTo>
                    <a:pt x="131" y="100"/>
                  </a:lnTo>
                  <a:lnTo>
                    <a:pt x="132" y="100"/>
                  </a:lnTo>
                  <a:lnTo>
                    <a:pt x="133" y="100"/>
                  </a:lnTo>
                  <a:lnTo>
                    <a:pt x="134" y="102"/>
                  </a:lnTo>
                  <a:lnTo>
                    <a:pt x="135" y="104"/>
                  </a:lnTo>
                  <a:lnTo>
                    <a:pt x="135" y="105"/>
                  </a:lnTo>
                  <a:lnTo>
                    <a:pt x="135" y="107"/>
                  </a:lnTo>
                  <a:lnTo>
                    <a:pt x="134" y="107"/>
                  </a:lnTo>
                  <a:lnTo>
                    <a:pt x="124" y="127"/>
                  </a:lnTo>
                  <a:lnTo>
                    <a:pt x="110" y="157"/>
                  </a:lnTo>
                  <a:lnTo>
                    <a:pt x="109" y="157"/>
                  </a:lnTo>
                  <a:lnTo>
                    <a:pt x="108" y="159"/>
                  </a:lnTo>
                  <a:lnTo>
                    <a:pt x="107" y="157"/>
                  </a:lnTo>
                  <a:lnTo>
                    <a:pt x="106" y="157"/>
                  </a:lnTo>
                  <a:lnTo>
                    <a:pt x="106" y="156"/>
                  </a:lnTo>
                  <a:lnTo>
                    <a:pt x="105" y="154"/>
                  </a:lnTo>
                  <a:lnTo>
                    <a:pt x="105" y="152"/>
                  </a:lnTo>
                  <a:lnTo>
                    <a:pt x="106" y="150"/>
                  </a:lnTo>
                  <a:close/>
                  <a:moveTo>
                    <a:pt x="149" y="68"/>
                  </a:moveTo>
                  <a:lnTo>
                    <a:pt x="178" y="30"/>
                  </a:lnTo>
                  <a:lnTo>
                    <a:pt x="179" y="30"/>
                  </a:lnTo>
                  <a:lnTo>
                    <a:pt x="180" y="29"/>
                  </a:lnTo>
                  <a:lnTo>
                    <a:pt x="181" y="29"/>
                  </a:lnTo>
                  <a:lnTo>
                    <a:pt x="182" y="30"/>
                  </a:lnTo>
                  <a:lnTo>
                    <a:pt x="183" y="32"/>
                  </a:lnTo>
                  <a:lnTo>
                    <a:pt x="183" y="34"/>
                  </a:lnTo>
                  <a:lnTo>
                    <a:pt x="183" y="36"/>
                  </a:lnTo>
                  <a:lnTo>
                    <a:pt x="183" y="38"/>
                  </a:lnTo>
                  <a:lnTo>
                    <a:pt x="182" y="38"/>
                  </a:lnTo>
                  <a:lnTo>
                    <a:pt x="181" y="39"/>
                  </a:lnTo>
                  <a:lnTo>
                    <a:pt x="152" y="75"/>
                  </a:lnTo>
                  <a:lnTo>
                    <a:pt x="151" y="77"/>
                  </a:lnTo>
                  <a:lnTo>
                    <a:pt x="150" y="77"/>
                  </a:lnTo>
                  <a:lnTo>
                    <a:pt x="150" y="75"/>
                  </a:lnTo>
                  <a:lnTo>
                    <a:pt x="149" y="75"/>
                  </a:lnTo>
                  <a:lnTo>
                    <a:pt x="148" y="73"/>
                  </a:lnTo>
                  <a:lnTo>
                    <a:pt x="148" y="72"/>
                  </a:lnTo>
                  <a:lnTo>
                    <a:pt x="149" y="70"/>
                  </a:lnTo>
                  <a:lnTo>
                    <a:pt x="149" y="68"/>
                  </a:lnTo>
                  <a:close/>
                  <a:moveTo>
                    <a:pt x="203" y="9"/>
                  </a:moveTo>
                  <a:lnTo>
                    <a:pt x="207" y="5"/>
                  </a:lnTo>
                  <a:lnTo>
                    <a:pt x="208" y="4"/>
                  </a:lnTo>
                  <a:lnTo>
                    <a:pt x="240" y="0"/>
                  </a:lnTo>
                  <a:lnTo>
                    <a:pt x="241" y="0"/>
                  </a:lnTo>
                  <a:lnTo>
                    <a:pt x="241" y="2"/>
                  </a:lnTo>
                  <a:lnTo>
                    <a:pt x="242" y="2"/>
                  </a:lnTo>
                  <a:lnTo>
                    <a:pt x="244" y="4"/>
                  </a:lnTo>
                  <a:lnTo>
                    <a:pt x="244" y="5"/>
                  </a:lnTo>
                  <a:lnTo>
                    <a:pt x="244" y="7"/>
                  </a:lnTo>
                  <a:lnTo>
                    <a:pt x="244" y="9"/>
                  </a:lnTo>
                  <a:lnTo>
                    <a:pt x="242" y="9"/>
                  </a:lnTo>
                  <a:lnTo>
                    <a:pt x="241" y="11"/>
                  </a:lnTo>
                  <a:lnTo>
                    <a:pt x="240" y="11"/>
                  </a:lnTo>
                  <a:lnTo>
                    <a:pt x="240" y="9"/>
                  </a:lnTo>
                  <a:lnTo>
                    <a:pt x="208" y="14"/>
                  </a:lnTo>
                  <a:lnTo>
                    <a:pt x="209" y="13"/>
                  </a:lnTo>
                  <a:lnTo>
                    <a:pt x="206" y="16"/>
                  </a:lnTo>
                  <a:lnTo>
                    <a:pt x="205" y="18"/>
                  </a:lnTo>
                  <a:lnTo>
                    <a:pt x="204" y="16"/>
                  </a:lnTo>
                  <a:lnTo>
                    <a:pt x="203" y="16"/>
                  </a:lnTo>
                  <a:lnTo>
                    <a:pt x="202" y="14"/>
                  </a:lnTo>
                  <a:lnTo>
                    <a:pt x="202" y="13"/>
                  </a:lnTo>
                  <a:lnTo>
                    <a:pt x="202" y="11"/>
                  </a:lnTo>
                  <a:lnTo>
                    <a:pt x="202" y="9"/>
                  </a:lnTo>
                  <a:lnTo>
                    <a:pt x="203" y="9"/>
                  </a:lnTo>
                  <a:close/>
                  <a:moveTo>
                    <a:pt x="267" y="11"/>
                  </a:moveTo>
                  <a:lnTo>
                    <a:pt x="269" y="13"/>
                  </a:lnTo>
                  <a:lnTo>
                    <a:pt x="271" y="13"/>
                  </a:lnTo>
                  <a:lnTo>
                    <a:pt x="300" y="38"/>
                  </a:lnTo>
                  <a:lnTo>
                    <a:pt x="300" y="39"/>
                  </a:lnTo>
                  <a:lnTo>
                    <a:pt x="302" y="41"/>
                  </a:lnTo>
                  <a:lnTo>
                    <a:pt x="303" y="43"/>
                  </a:lnTo>
                  <a:lnTo>
                    <a:pt x="303" y="45"/>
                  </a:lnTo>
                  <a:lnTo>
                    <a:pt x="303" y="47"/>
                  </a:lnTo>
                  <a:lnTo>
                    <a:pt x="302" y="48"/>
                  </a:lnTo>
                  <a:lnTo>
                    <a:pt x="301" y="48"/>
                  </a:lnTo>
                  <a:lnTo>
                    <a:pt x="300" y="50"/>
                  </a:lnTo>
                  <a:lnTo>
                    <a:pt x="299" y="50"/>
                  </a:lnTo>
                  <a:lnTo>
                    <a:pt x="299" y="48"/>
                  </a:lnTo>
                  <a:lnTo>
                    <a:pt x="297" y="47"/>
                  </a:lnTo>
                  <a:lnTo>
                    <a:pt x="268" y="20"/>
                  </a:lnTo>
                  <a:lnTo>
                    <a:pt x="268" y="22"/>
                  </a:lnTo>
                  <a:lnTo>
                    <a:pt x="266" y="20"/>
                  </a:lnTo>
                  <a:lnTo>
                    <a:pt x="265" y="20"/>
                  </a:lnTo>
                  <a:lnTo>
                    <a:pt x="264" y="18"/>
                  </a:lnTo>
                  <a:lnTo>
                    <a:pt x="264" y="16"/>
                  </a:lnTo>
                  <a:lnTo>
                    <a:pt x="264" y="14"/>
                  </a:lnTo>
                  <a:lnTo>
                    <a:pt x="265" y="13"/>
                  </a:lnTo>
                  <a:lnTo>
                    <a:pt x="266" y="11"/>
                  </a:lnTo>
                  <a:lnTo>
                    <a:pt x="267" y="11"/>
                  </a:lnTo>
                  <a:close/>
                  <a:moveTo>
                    <a:pt x="321" y="72"/>
                  </a:moveTo>
                  <a:lnTo>
                    <a:pt x="329" y="84"/>
                  </a:lnTo>
                  <a:lnTo>
                    <a:pt x="347" y="120"/>
                  </a:lnTo>
                  <a:lnTo>
                    <a:pt x="347" y="122"/>
                  </a:lnTo>
                  <a:lnTo>
                    <a:pt x="347" y="123"/>
                  </a:lnTo>
                  <a:lnTo>
                    <a:pt x="347" y="125"/>
                  </a:lnTo>
                  <a:lnTo>
                    <a:pt x="346" y="127"/>
                  </a:lnTo>
                  <a:lnTo>
                    <a:pt x="345" y="127"/>
                  </a:lnTo>
                  <a:lnTo>
                    <a:pt x="344" y="127"/>
                  </a:lnTo>
                  <a:lnTo>
                    <a:pt x="343" y="125"/>
                  </a:lnTo>
                  <a:lnTo>
                    <a:pt x="326" y="91"/>
                  </a:lnTo>
                  <a:lnTo>
                    <a:pt x="318" y="79"/>
                  </a:lnTo>
                  <a:lnTo>
                    <a:pt x="317" y="77"/>
                  </a:lnTo>
                  <a:lnTo>
                    <a:pt x="317" y="75"/>
                  </a:lnTo>
                  <a:lnTo>
                    <a:pt x="317" y="73"/>
                  </a:lnTo>
                  <a:lnTo>
                    <a:pt x="318" y="72"/>
                  </a:lnTo>
                  <a:lnTo>
                    <a:pt x="319" y="72"/>
                  </a:lnTo>
                  <a:lnTo>
                    <a:pt x="320" y="72"/>
                  </a:lnTo>
                  <a:lnTo>
                    <a:pt x="321" y="72"/>
                  </a:lnTo>
                  <a:close/>
                  <a:moveTo>
                    <a:pt x="364" y="154"/>
                  </a:moveTo>
                  <a:lnTo>
                    <a:pt x="387" y="206"/>
                  </a:lnTo>
                  <a:lnTo>
                    <a:pt x="387" y="207"/>
                  </a:lnTo>
                  <a:lnTo>
                    <a:pt x="387" y="209"/>
                  </a:lnTo>
                  <a:lnTo>
                    <a:pt x="387" y="211"/>
                  </a:lnTo>
                  <a:lnTo>
                    <a:pt x="386" y="213"/>
                  </a:lnTo>
                  <a:lnTo>
                    <a:pt x="385" y="213"/>
                  </a:lnTo>
                  <a:lnTo>
                    <a:pt x="384" y="213"/>
                  </a:lnTo>
                  <a:lnTo>
                    <a:pt x="383" y="213"/>
                  </a:lnTo>
                  <a:lnTo>
                    <a:pt x="383" y="211"/>
                  </a:lnTo>
                  <a:lnTo>
                    <a:pt x="360" y="159"/>
                  </a:lnTo>
                  <a:lnTo>
                    <a:pt x="360" y="157"/>
                  </a:lnTo>
                  <a:lnTo>
                    <a:pt x="360" y="156"/>
                  </a:lnTo>
                  <a:lnTo>
                    <a:pt x="361" y="154"/>
                  </a:lnTo>
                  <a:lnTo>
                    <a:pt x="362" y="152"/>
                  </a:lnTo>
                  <a:lnTo>
                    <a:pt x="363" y="152"/>
                  </a:lnTo>
                  <a:lnTo>
                    <a:pt x="364" y="154"/>
                  </a:lnTo>
                  <a:close/>
                  <a:moveTo>
                    <a:pt x="403" y="243"/>
                  </a:moveTo>
                  <a:lnTo>
                    <a:pt x="419" y="281"/>
                  </a:lnTo>
                  <a:lnTo>
                    <a:pt x="424" y="295"/>
                  </a:lnTo>
                  <a:lnTo>
                    <a:pt x="424" y="297"/>
                  </a:lnTo>
                  <a:lnTo>
                    <a:pt x="424" y="298"/>
                  </a:lnTo>
                  <a:lnTo>
                    <a:pt x="424" y="300"/>
                  </a:lnTo>
                  <a:lnTo>
                    <a:pt x="423" y="302"/>
                  </a:lnTo>
                  <a:lnTo>
                    <a:pt x="422" y="302"/>
                  </a:lnTo>
                  <a:lnTo>
                    <a:pt x="421" y="302"/>
                  </a:lnTo>
                  <a:lnTo>
                    <a:pt x="420" y="302"/>
                  </a:lnTo>
                  <a:lnTo>
                    <a:pt x="419" y="300"/>
                  </a:lnTo>
                  <a:lnTo>
                    <a:pt x="415" y="286"/>
                  </a:lnTo>
                  <a:lnTo>
                    <a:pt x="398" y="248"/>
                  </a:lnTo>
                  <a:lnTo>
                    <a:pt x="397" y="247"/>
                  </a:lnTo>
                  <a:lnTo>
                    <a:pt x="397" y="245"/>
                  </a:lnTo>
                  <a:lnTo>
                    <a:pt x="398" y="243"/>
                  </a:lnTo>
                  <a:lnTo>
                    <a:pt x="398" y="241"/>
                  </a:lnTo>
                  <a:lnTo>
                    <a:pt x="399" y="241"/>
                  </a:lnTo>
                  <a:lnTo>
                    <a:pt x="400" y="241"/>
                  </a:lnTo>
                  <a:lnTo>
                    <a:pt x="402" y="241"/>
                  </a:lnTo>
                  <a:lnTo>
                    <a:pt x="403" y="243"/>
                  </a:lnTo>
                  <a:close/>
                  <a:moveTo>
                    <a:pt x="438" y="334"/>
                  </a:moveTo>
                  <a:lnTo>
                    <a:pt x="448" y="363"/>
                  </a:lnTo>
                  <a:lnTo>
                    <a:pt x="457" y="390"/>
                  </a:lnTo>
                  <a:lnTo>
                    <a:pt x="458" y="391"/>
                  </a:lnTo>
                  <a:lnTo>
                    <a:pt x="458" y="393"/>
                  </a:lnTo>
                  <a:lnTo>
                    <a:pt x="457" y="395"/>
                  </a:lnTo>
                  <a:lnTo>
                    <a:pt x="456" y="395"/>
                  </a:lnTo>
                  <a:lnTo>
                    <a:pt x="455" y="397"/>
                  </a:lnTo>
                  <a:lnTo>
                    <a:pt x="453" y="397"/>
                  </a:lnTo>
                  <a:lnTo>
                    <a:pt x="453" y="395"/>
                  </a:lnTo>
                  <a:lnTo>
                    <a:pt x="452" y="393"/>
                  </a:lnTo>
                  <a:lnTo>
                    <a:pt x="443" y="368"/>
                  </a:lnTo>
                  <a:lnTo>
                    <a:pt x="434" y="340"/>
                  </a:lnTo>
                  <a:lnTo>
                    <a:pt x="433" y="338"/>
                  </a:lnTo>
                  <a:lnTo>
                    <a:pt x="433" y="336"/>
                  </a:lnTo>
                  <a:lnTo>
                    <a:pt x="434" y="334"/>
                  </a:lnTo>
                  <a:lnTo>
                    <a:pt x="434" y="332"/>
                  </a:lnTo>
                  <a:lnTo>
                    <a:pt x="435" y="332"/>
                  </a:lnTo>
                  <a:lnTo>
                    <a:pt x="436" y="332"/>
                  </a:lnTo>
                  <a:lnTo>
                    <a:pt x="437" y="332"/>
                  </a:lnTo>
                  <a:lnTo>
                    <a:pt x="438" y="334"/>
                  </a:lnTo>
                  <a:close/>
                  <a:moveTo>
                    <a:pt x="470" y="429"/>
                  </a:moveTo>
                  <a:lnTo>
                    <a:pt x="489" y="484"/>
                  </a:lnTo>
                  <a:lnTo>
                    <a:pt x="490" y="486"/>
                  </a:lnTo>
                  <a:lnTo>
                    <a:pt x="490" y="488"/>
                  </a:lnTo>
                  <a:lnTo>
                    <a:pt x="489" y="490"/>
                  </a:lnTo>
                  <a:lnTo>
                    <a:pt x="488" y="490"/>
                  </a:lnTo>
                  <a:lnTo>
                    <a:pt x="487" y="491"/>
                  </a:lnTo>
                  <a:lnTo>
                    <a:pt x="486" y="491"/>
                  </a:lnTo>
                  <a:lnTo>
                    <a:pt x="485" y="490"/>
                  </a:lnTo>
                  <a:lnTo>
                    <a:pt x="466" y="434"/>
                  </a:lnTo>
                  <a:lnTo>
                    <a:pt x="465" y="432"/>
                  </a:lnTo>
                  <a:lnTo>
                    <a:pt x="466" y="431"/>
                  </a:lnTo>
                  <a:lnTo>
                    <a:pt x="466" y="429"/>
                  </a:lnTo>
                  <a:lnTo>
                    <a:pt x="467" y="427"/>
                  </a:lnTo>
                  <a:lnTo>
                    <a:pt x="468" y="427"/>
                  </a:lnTo>
                  <a:lnTo>
                    <a:pt x="469" y="427"/>
                  </a:lnTo>
                  <a:lnTo>
                    <a:pt x="470" y="427"/>
                  </a:lnTo>
                  <a:lnTo>
                    <a:pt x="470" y="429"/>
                  </a:lnTo>
                  <a:close/>
                  <a:moveTo>
                    <a:pt x="502" y="524"/>
                  </a:moveTo>
                  <a:lnTo>
                    <a:pt x="505" y="534"/>
                  </a:lnTo>
                  <a:lnTo>
                    <a:pt x="522" y="577"/>
                  </a:lnTo>
                  <a:lnTo>
                    <a:pt x="522" y="579"/>
                  </a:lnTo>
                  <a:lnTo>
                    <a:pt x="522" y="581"/>
                  </a:lnTo>
                  <a:lnTo>
                    <a:pt x="522" y="582"/>
                  </a:lnTo>
                  <a:lnTo>
                    <a:pt x="521" y="584"/>
                  </a:lnTo>
                  <a:lnTo>
                    <a:pt x="520" y="584"/>
                  </a:lnTo>
                  <a:lnTo>
                    <a:pt x="519" y="584"/>
                  </a:lnTo>
                  <a:lnTo>
                    <a:pt x="518" y="584"/>
                  </a:lnTo>
                  <a:lnTo>
                    <a:pt x="518" y="582"/>
                  </a:lnTo>
                  <a:lnTo>
                    <a:pt x="501" y="538"/>
                  </a:lnTo>
                  <a:lnTo>
                    <a:pt x="498" y="529"/>
                  </a:lnTo>
                  <a:lnTo>
                    <a:pt x="497" y="527"/>
                  </a:lnTo>
                  <a:lnTo>
                    <a:pt x="497" y="525"/>
                  </a:lnTo>
                  <a:lnTo>
                    <a:pt x="498" y="524"/>
                  </a:lnTo>
                  <a:lnTo>
                    <a:pt x="499" y="522"/>
                  </a:lnTo>
                  <a:lnTo>
                    <a:pt x="500" y="522"/>
                  </a:lnTo>
                  <a:lnTo>
                    <a:pt x="501" y="522"/>
                  </a:lnTo>
                  <a:lnTo>
                    <a:pt x="502" y="524"/>
                  </a:lnTo>
                  <a:close/>
                  <a:moveTo>
                    <a:pt x="537" y="616"/>
                  </a:moveTo>
                  <a:lnTo>
                    <a:pt x="560" y="666"/>
                  </a:lnTo>
                  <a:lnTo>
                    <a:pt x="560" y="668"/>
                  </a:lnTo>
                  <a:lnTo>
                    <a:pt x="561" y="670"/>
                  </a:lnTo>
                  <a:lnTo>
                    <a:pt x="560" y="672"/>
                  </a:lnTo>
                  <a:lnTo>
                    <a:pt x="558" y="674"/>
                  </a:lnTo>
                  <a:lnTo>
                    <a:pt x="557" y="674"/>
                  </a:lnTo>
                  <a:lnTo>
                    <a:pt x="556" y="674"/>
                  </a:lnTo>
                  <a:lnTo>
                    <a:pt x="555" y="672"/>
                  </a:lnTo>
                  <a:lnTo>
                    <a:pt x="532" y="622"/>
                  </a:lnTo>
                  <a:lnTo>
                    <a:pt x="531" y="620"/>
                  </a:lnTo>
                  <a:lnTo>
                    <a:pt x="531" y="618"/>
                  </a:lnTo>
                  <a:lnTo>
                    <a:pt x="532" y="616"/>
                  </a:lnTo>
                  <a:lnTo>
                    <a:pt x="532" y="615"/>
                  </a:lnTo>
                  <a:lnTo>
                    <a:pt x="534" y="615"/>
                  </a:lnTo>
                  <a:lnTo>
                    <a:pt x="535" y="615"/>
                  </a:lnTo>
                  <a:lnTo>
                    <a:pt x="536" y="615"/>
                  </a:lnTo>
                  <a:lnTo>
                    <a:pt x="537" y="616"/>
                  </a:lnTo>
                  <a:close/>
                  <a:moveTo>
                    <a:pt x="576" y="702"/>
                  </a:moveTo>
                  <a:lnTo>
                    <a:pt x="596" y="745"/>
                  </a:lnTo>
                  <a:lnTo>
                    <a:pt x="599" y="750"/>
                  </a:lnTo>
                  <a:lnTo>
                    <a:pt x="600" y="752"/>
                  </a:lnTo>
                  <a:lnTo>
                    <a:pt x="600" y="754"/>
                  </a:lnTo>
                  <a:lnTo>
                    <a:pt x="600" y="756"/>
                  </a:lnTo>
                  <a:lnTo>
                    <a:pt x="599" y="758"/>
                  </a:lnTo>
                  <a:lnTo>
                    <a:pt x="599" y="759"/>
                  </a:lnTo>
                  <a:lnTo>
                    <a:pt x="598" y="759"/>
                  </a:lnTo>
                  <a:lnTo>
                    <a:pt x="597" y="759"/>
                  </a:lnTo>
                  <a:lnTo>
                    <a:pt x="596" y="758"/>
                  </a:lnTo>
                  <a:lnTo>
                    <a:pt x="591" y="750"/>
                  </a:lnTo>
                  <a:lnTo>
                    <a:pt x="572" y="708"/>
                  </a:lnTo>
                  <a:lnTo>
                    <a:pt x="571" y="706"/>
                  </a:lnTo>
                  <a:lnTo>
                    <a:pt x="571" y="704"/>
                  </a:lnTo>
                  <a:lnTo>
                    <a:pt x="572" y="702"/>
                  </a:lnTo>
                  <a:lnTo>
                    <a:pt x="573" y="700"/>
                  </a:lnTo>
                  <a:lnTo>
                    <a:pt x="574" y="700"/>
                  </a:lnTo>
                  <a:lnTo>
                    <a:pt x="575" y="700"/>
                  </a:lnTo>
                  <a:lnTo>
                    <a:pt x="576" y="702"/>
                  </a:lnTo>
                  <a:close/>
                  <a:moveTo>
                    <a:pt x="619" y="783"/>
                  </a:moveTo>
                  <a:lnTo>
                    <a:pt x="624" y="793"/>
                  </a:lnTo>
                  <a:lnTo>
                    <a:pt x="624" y="791"/>
                  </a:lnTo>
                  <a:lnTo>
                    <a:pt x="648" y="820"/>
                  </a:lnTo>
                  <a:lnTo>
                    <a:pt x="649" y="822"/>
                  </a:lnTo>
                  <a:lnTo>
                    <a:pt x="649" y="824"/>
                  </a:lnTo>
                  <a:lnTo>
                    <a:pt x="649" y="825"/>
                  </a:lnTo>
                  <a:lnTo>
                    <a:pt x="649" y="827"/>
                  </a:lnTo>
                  <a:lnTo>
                    <a:pt x="648" y="827"/>
                  </a:lnTo>
                  <a:lnTo>
                    <a:pt x="647" y="829"/>
                  </a:lnTo>
                  <a:lnTo>
                    <a:pt x="646" y="829"/>
                  </a:lnTo>
                  <a:lnTo>
                    <a:pt x="645" y="827"/>
                  </a:lnTo>
                  <a:lnTo>
                    <a:pt x="621" y="799"/>
                  </a:lnTo>
                  <a:lnTo>
                    <a:pt x="620" y="799"/>
                  </a:lnTo>
                  <a:lnTo>
                    <a:pt x="615" y="790"/>
                  </a:lnTo>
                  <a:lnTo>
                    <a:pt x="614" y="788"/>
                  </a:lnTo>
                  <a:lnTo>
                    <a:pt x="614" y="786"/>
                  </a:lnTo>
                  <a:lnTo>
                    <a:pt x="614" y="784"/>
                  </a:lnTo>
                  <a:lnTo>
                    <a:pt x="615" y="783"/>
                  </a:lnTo>
                  <a:lnTo>
                    <a:pt x="616" y="783"/>
                  </a:lnTo>
                  <a:lnTo>
                    <a:pt x="617" y="783"/>
                  </a:lnTo>
                  <a:lnTo>
                    <a:pt x="618" y="783"/>
                  </a:lnTo>
                  <a:lnTo>
                    <a:pt x="619" y="783"/>
                  </a:lnTo>
                  <a:close/>
                  <a:moveTo>
                    <a:pt x="672" y="834"/>
                  </a:moveTo>
                  <a:lnTo>
                    <a:pt x="681" y="840"/>
                  </a:lnTo>
                  <a:lnTo>
                    <a:pt x="680" y="840"/>
                  </a:lnTo>
                  <a:lnTo>
                    <a:pt x="708" y="843"/>
                  </a:lnTo>
                  <a:lnTo>
                    <a:pt x="709" y="843"/>
                  </a:lnTo>
                  <a:lnTo>
                    <a:pt x="710" y="845"/>
                  </a:lnTo>
                  <a:lnTo>
                    <a:pt x="711" y="847"/>
                  </a:lnTo>
                  <a:lnTo>
                    <a:pt x="710" y="849"/>
                  </a:lnTo>
                  <a:lnTo>
                    <a:pt x="710" y="850"/>
                  </a:lnTo>
                  <a:lnTo>
                    <a:pt x="709" y="852"/>
                  </a:lnTo>
                  <a:lnTo>
                    <a:pt x="708" y="852"/>
                  </a:lnTo>
                  <a:lnTo>
                    <a:pt x="680" y="849"/>
                  </a:lnTo>
                  <a:lnTo>
                    <a:pt x="679" y="849"/>
                  </a:lnTo>
                  <a:lnTo>
                    <a:pt x="671" y="843"/>
                  </a:lnTo>
                  <a:lnTo>
                    <a:pt x="670" y="843"/>
                  </a:lnTo>
                  <a:lnTo>
                    <a:pt x="669" y="841"/>
                  </a:lnTo>
                  <a:lnTo>
                    <a:pt x="669" y="840"/>
                  </a:lnTo>
                  <a:lnTo>
                    <a:pt x="669" y="838"/>
                  </a:lnTo>
                  <a:lnTo>
                    <a:pt x="670" y="836"/>
                  </a:lnTo>
                  <a:lnTo>
                    <a:pt x="671" y="834"/>
                  </a:lnTo>
                  <a:lnTo>
                    <a:pt x="672" y="834"/>
                  </a:lnTo>
                  <a:close/>
                  <a:moveTo>
                    <a:pt x="732" y="829"/>
                  </a:moveTo>
                  <a:lnTo>
                    <a:pt x="740" y="825"/>
                  </a:lnTo>
                  <a:lnTo>
                    <a:pt x="739" y="825"/>
                  </a:lnTo>
                  <a:lnTo>
                    <a:pt x="764" y="799"/>
                  </a:lnTo>
                  <a:lnTo>
                    <a:pt x="765" y="799"/>
                  </a:lnTo>
                  <a:lnTo>
                    <a:pt x="766" y="799"/>
                  </a:lnTo>
                  <a:lnTo>
                    <a:pt x="767" y="800"/>
                  </a:lnTo>
                  <a:lnTo>
                    <a:pt x="768" y="800"/>
                  </a:lnTo>
                  <a:lnTo>
                    <a:pt x="768" y="802"/>
                  </a:lnTo>
                  <a:lnTo>
                    <a:pt x="768" y="804"/>
                  </a:lnTo>
                  <a:lnTo>
                    <a:pt x="768" y="806"/>
                  </a:lnTo>
                  <a:lnTo>
                    <a:pt x="767" y="808"/>
                  </a:lnTo>
                  <a:lnTo>
                    <a:pt x="742" y="833"/>
                  </a:lnTo>
                  <a:lnTo>
                    <a:pt x="741" y="833"/>
                  </a:lnTo>
                  <a:lnTo>
                    <a:pt x="734" y="838"/>
                  </a:lnTo>
                  <a:lnTo>
                    <a:pt x="733" y="838"/>
                  </a:lnTo>
                  <a:lnTo>
                    <a:pt x="732" y="838"/>
                  </a:lnTo>
                  <a:lnTo>
                    <a:pt x="731" y="838"/>
                  </a:lnTo>
                  <a:lnTo>
                    <a:pt x="731" y="836"/>
                  </a:lnTo>
                  <a:lnTo>
                    <a:pt x="731" y="834"/>
                  </a:lnTo>
                  <a:lnTo>
                    <a:pt x="731" y="833"/>
                  </a:lnTo>
                  <a:lnTo>
                    <a:pt x="731" y="831"/>
                  </a:lnTo>
                  <a:lnTo>
                    <a:pt x="732" y="829"/>
                  </a:lnTo>
                  <a:close/>
                  <a:moveTo>
                    <a:pt x="784" y="770"/>
                  </a:moveTo>
                  <a:lnTo>
                    <a:pt x="796" y="749"/>
                  </a:lnTo>
                  <a:lnTo>
                    <a:pt x="809" y="724"/>
                  </a:lnTo>
                  <a:lnTo>
                    <a:pt x="810" y="722"/>
                  </a:lnTo>
                  <a:lnTo>
                    <a:pt x="811" y="722"/>
                  </a:lnTo>
                  <a:lnTo>
                    <a:pt x="812" y="722"/>
                  </a:lnTo>
                  <a:lnTo>
                    <a:pt x="813" y="724"/>
                  </a:lnTo>
                  <a:lnTo>
                    <a:pt x="813" y="725"/>
                  </a:lnTo>
                  <a:lnTo>
                    <a:pt x="813" y="727"/>
                  </a:lnTo>
                  <a:lnTo>
                    <a:pt x="813" y="729"/>
                  </a:lnTo>
                  <a:lnTo>
                    <a:pt x="801" y="754"/>
                  </a:lnTo>
                  <a:lnTo>
                    <a:pt x="787" y="775"/>
                  </a:lnTo>
                  <a:lnTo>
                    <a:pt x="786" y="777"/>
                  </a:lnTo>
                  <a:lnTo>
                    <a:pt x="785" y="777"/>
                  </a:lnTo>
                  <a:lnTo>
                    <a:pt x="784" y="777"/>
                  </a:lnTo>
                  <a:lnTo>
                    <a:pt x="784" y="775"/>
                  </a:lnTo>
                  <a:lnTo>
                    <a:pt x="783" y="774"/>
                  </a:lnTo>
                  <a:lnTo>
                    <a:pt x="783" y="772"/>
                  </a:lnTo>
                  <a:lnTo>
                    <a:pt x="783" y="770"/>
                  </a:lnTo>
                  <a:lnTo>
                    <a:pt x="784" y="770"/>
                  </a:lnTo>
                  <a:close/>
                  <a:moveTo>
                    <a:pt x="826" y="688"/>
                  </a:moveTo>
                  <a:lnTo>
                    <a:pt x="847" y="636"/>
                  </a:lnTo>
                  <a:lnTo>
                    <a:pt x="847" y="634"/>
                  </a:lnTo>
                  <a:lnTo>
                    <a:pt x="848" y="634"/>
                  </a:lnTo>
                  <a:lnTo>
                    <a:pt x="850" y="634"/>
                  </a:lnTo>
                  <a:lnTo>
                    <a:pt x="851" y="634"/>
                  </a:lnTo>
                  <a:lnTo>
                    <a:pt x="852" y="636"/>
                  </a:lnTo>
                  <a:lnTo>
                    <a:pt x="852" y="638"/>
                  </a:lnTo>
                  <a:lnTo>
                    <a:pt x="852" y="640"/>
                  </a:lnTo>
                  <a:lnTo>
                    <a:pt x="852" y="641"/>
                  </a:lnTo>
                  <a:lnTo>
                    <a:pt x="830" y="693"/>
                  </a:lnTo>
                  <a:lnTo>
                    <a:pt x="830" y="695"/>
                  </a:lnTo>
                  <a:lnTo>
                    <a:pt x="829" y="695"/>
                  </a:lnTo>
                  <a:lnTo>
                    <a:pt x="828" y="695"/>
                  </a:lnTo>
                  <a:lnTo>
                    <a:pt x="827" y="695"/>
                  </a:lnTo>
                  <a:lnTo>
                    <a:pt x="826" y="693"/>
                  </a:lnTo>
                  <a:lnTo>
                    <a:pt x="826" y="691"/>
                  </a:lnTo>
                  <a:lnTo>
                    <a:pt x="826" y="690"/>
                  </a:lnTo>
                  <a:lnTo>
                    <a:pt x="826" y="688"/>
                  </a:lnTo>
                  <a:close/>
                  <a:moveTo>
                    <a:pt x="862" y="599"/>
                  </a:moveTo>
                  <a:lnTo>
                    <a:pt x="884" y="547"/>
                  </a:lnTo>
                  <a:lnTo>
                    <a:pt x="885" y="545"/>
                  </a:lnTo>
                  <a:lnTo>
                    <a:pt x="886" y="545"/>
                  </a:lnTo>
                  <a:lnTo>
                    <a:pt x="887" y="545"/>
                  </a:lnTo>
                  <a:lnTo>
                    <a:pt x="888" y="545"/>
                  </a:lnTo>
                  <a:lnTo>
                    <a:pt x="888" y="547"/>
                  </a:lnTo>
                  <a:lnTo>
                    <a:pt x="889" y="549"/>
                  </a:lnTo>
                  <a:lnTo>
                    <a:pt x="889" y="550"/>
                  </a:lnTo>
                  <a:lnTo>
                    <a:pt x="888" y="552"/>
                  </a:lnTo>
                  <a:lnTo>
                    <a:pt x="867" y="604"/>
                  </a:lnTo>
                  <a:lnTo>
                    <a:pt x="866" y="604"/>
                  </a:lnTo>
                  <a:lnTo>
                    <a:pt x="865" y="606"/>
                  </a:lnTo>
                  <a:lnTo>
                    <a:pt x="864" y="606"/>
                  </a:lnTo>
                  <a:lnTo>
                    <a:pt x="863" y="604"/>
                  </a:lnTo>
                  <a:lnTo>
                    <a:pt x="862" y="604"/>
                  </a:lnTo>
                  <a:lnTo>
                    <a:pt x="862" y="602"/>
                  </a:lnTo>
                  <a:lnTo>
                    <a:pt x="862" y="600"/>
                  </a:lnTo>
                  <a:lnTo>
                    <a:pt x="862" y="599"/>
                  </a:lnTo>
                  <a:close/>
                  <a:moveTo>
                    <a:pt x="898" y="507"/>
                  </a:moveTo>
                  <a:lnTo>
                    <a:pt x="915" y="459"/>
                  </a:lnTo>
                  <a:lnTo>
                    <a:pt x="917" y="452"/>
                  </a:lnTo>
                  <a:lnTo>
                    <a:pt x="918" y="452"/>
                  </a:lnTo>
                  <a:lnTo>
                    <a:pt x="919" y="450"/>
                  </a:lnTo>
                  <a:lnTo>
                    <a:pt x="920" y="450"/>
                  </a:lnTo>
                  <a:lnTo>
                    <a:pt x="921" y="450"/>
                  </a:lnTo>
                  <a:lnTo>
                    <a:pt x="921" y="452"/>
                  </a:lnTo>
                  <a:lnTo>
                    <a:pt x="922" y="454"/>
                  </a:lnTo>
                  <a:lnTo>
                    <a:pt x="922" y="456"/>
                  </a:lnTo>
                  <a:lnTo>
                    <a:pt x="921" y="457"/>
                  </a:lnTo>
                  <a:lnTo>
                    <a:pt x="919" y="465"/>
                  </a:lnTo>
                  <a:lnTo>
                    <a:pt x="903" y="513"/>
                  </a:lnTo>
                  <a:lnTo>
                    <a:pt x="901" y="513"/>
                  </a:lnTo>
                  <a:lnTo>
                    <a:pt x="900" y="515"/>
                  </a:lnTo>
                  <a:lnTo>
                    <a:pt x="899" y="515"/>
                  </a:lnTo>
                  <a:lnTo>
                    <a:pt x="898" y="515"/>
                  </a:lnTo>
                  <a:lnTo>
                    <a:pt x="898" y="513"/>
                  </a:lnTo>
                  <a:lnTo>
                    <a:pt x="897" y="511"/>
                  </a:lnTo>
                  <a:lnTo>
                    <a:pt x="897" y="509"/>
                  </a:lnTo>
                  <a:lnTo>
                    <a:pt x="898" y="507"/>
                  </a:lnTo>
                  <a:close/>
                  <a:moveTo>
                    <a:pt x="931" y="413"/>
                  </a:moveTo>
                  <a:lnTo>
                    <a:pt x="944" y="373"/>
                  </a:lnTo>
                  <a:lnTo>
                    <a:pt x="949" y="357"/>
                  </a:lnTo>
                  <a:lnTo>
                    <a:pt x="950" y="357"/>
                  </a:lnTo>
                  <a:lnTo>
                    <a:pt x="951" y="356"/>
                  </a:lnTo>
                  <a:lnTo>
                    <a:pt x="952" y="356"/>
                  </a:lnTo>
                  <a:lnTo>
                    <a:pt x="953" y="356"/>
                  </a:lnTo>
                  <a:lnTo>
                    <a:pt x="953" y="357"/>
                  </a:lnTo>
                  <a:lnTo>
                    <a:pt x="954" y="359"/>
                  </a:lnTo>
                  <a:lnTo>
                    <a:pt x="954" y="361"/>
                  </a:lnTo>
                  <a:lnTo>
                    <a:pt x="954" y="363"/>
                  </a:lnTo>
                  <a:lnTo>
                    <a:pt x="948" y="379"/>
                  </a:lnTo>
                  <a:lnTo>
                    <a:pt x="935" y="418"/>
                  </a:lnTo>
                  <a:lnTo>
                    <a:pt x="935" y="420"/>
                  </a:lnTo>
                  <a:lnTo>
                    <a:pt x="934" y="420"/>
                  </a:lnTo>
                  <a:lnTo>
                    <a:pt x="933" y="420"/>
                  </a:lnTo>
                  <a:lnTo>
                    <a:pt x="932" y="420"/>
                  </a:lnTo>
                  <a:lnTo>
                    <a:pt x="931" y="418"/>
                  </a:lnTo>
                  <a:lnTo>
                    <a:pt x="931" y="416"/>
                  </a:lnTo>
                  <a:lnTo>
                    <a:pt x="931" y="415"/>
                  </a:lnTo>
                  <a:lnTo>
                    <a:pt x="931" y="413"/>
                  </a:lnTo>
                  <a:close/>
                  <a:moveTo>
                    <a:pt x="963" y="318"/>
                  </a:moveTo>
                  <a:lnTo>
                    <a:pt x="972" y="293"/>
                  </a:lnTo>
                  <a:lnTo>
                    <a:pt x="983" y="264"/>
                  </a:lnTo>
                  <a:lnTo>
                    <a:pt x="984" y="263"/>
                  </a:lnTo>
                  <a:lnTo>
                    <a:pt x="985" y="263"/>
                  </a:lnTo>
                  <a:lnTo>
                    <a:pt x="986" y="263"/>
                  </a:lnTo>
                  <a:lnTo>
                    <a:pt x="987" y="263"/>
                  </a:lnTo>
                  <a:lnTo>
                    <a:pt x="988" y="264"/>
                  </a:lnTo>
                  <a:lnTo>
                    <a:pt x="988" y="266"/>
                  </a:lnTo>
                  <a:lnTo>
                    <a:pt x="988" y="268"/>
                  </a:lnTo>
                  <a:lnTo>
                    <a:pt x="988" y="270"/>
                  </a:lnTo>
                  <a:lnTo>
                    <a:pt x="977" y="297"/>
                  </a:lnTo>
                  <a:lnTo>
                    <a:pt x="968" y="323"/>
                  </a:lnTo>
                  <a:lnTo>
                    <a:pt x="967" y="325"/>
                  </a:lnTo>
                  <a:lnTo>
                    <a:pt x="966" y="325"/>
                  </a:lnTo>
                  <a:lnTo>
                    <a:pt x="965" y="325"/>
                  </a:lnTo>
                  <a:lnTo>
                    <a:pt x="964" y="325"/>
                  </a:lnTo>
                  <a:lnTo>
                    <a:pt x="964" y="323"/>
                  </a:lnTo>
                  <a:lnTo>
                    <a:pt x="963" y="322"/>
                  </a:lnTo>
                  <a:lnTo>
                    <a:pt x="963" y="320"/>
                  </a:lnTo>
                  <a:lnTo>
                    <a:pt x="963" y="318"/>
                  </a:lnTo>
                  <a:close/>
                  <a:moveTo>
                    <a:pt x="997" y="225"/>
                  </a:moveTo>
                  <a:lnTo>
                    <a:pt x="1001" y="214"/>
                  </a:lnTo>
                  <a:lnTo>
                    <a:pt x="1020" y="175"/>
                  </a:lnTo>
                  <a:lnTo>
                    <a:pt x="1021" y="173"/>
                  </a:lnTo>
                  <a:lnTo>
                    <a:pt x="1022" y="173"/>
                  </a:lnTo>
                  <a:lnTo>
                    <a:pt x="1023" y="173"/>
                  </a:lnTo>
                  <a:lnTo>
                    <a:pt x="1024" y="175"/>
                  </a:lnTo>
                  <a:lnTo>
                    <a:pt x="1025" y="175"/>
                  </a:lnTo>
                  <a:lnTo>
                    <a:pt x="1025" y="177"/>
                  </a:lnTo>
                  <a:lnTo>
                    <a:pt x="1025" y="179"/>
                  </a:lnTo>
                  <a:lnTo>
                    <a:pt x="1024" y="181"/>
                  </a:lnTo>
                  <a:lnTo>
                    <a:pt x="1006" y="220"/>
                  </a:lnTo>
                  <a:lnTo>
                    <a:pt x="1001" y="231"/>
                  </a:lnTo>
                  <a:lnTo>
                    <a:pt x="1001" y="232"/>
                  </a:lnTo>
                  <a:lnTo>
                    <a:pt x="1000" y="232"/>
                  </a:lnTo>
                  <a:lnTo>
                    <a:pt x="999" y="232"/>
                  </a:lnTo>
                  <a:lnTo>
                    <a:pt x="998" y="232"/>
                  </a:lnTo>
                  <a:lnTo>
                    <a:pt x="997" y="231"/>
                  </a:lnTo>
                  <a:lnTo>
                    <a:pt x="997" y="229"/>
                  </a:lnTo>
                  <a:lnTo>
                    <a:pt x="997" y="227"/>
                  </a:lnTo>
                  <a:lnTo>
                    <a:pt x="997" y="225"/>
                  </a:lnTo>
                  <a:close/>
                  <a:moveTo>
                    <a:pt x="1038" y="139"/>
                  </a:moveTo>
                  <a:lnTo>
                    <a:pt x="1062" y="91"/>
                  </a:lnTo>
                  <a:lnTo>
                    <a:pt x="1063" y="89"/>
                  </a:lnTo>
                  <a:lnTo>
                    <a:pt x="1064" y="89"/>
                  </a:lnTo>
                  <a:lnTo>
                    <a:pt x="1065" y="89"/>
                  </a:lnTo>
                  <a:lnTo>
                    <a:pt x="1066" y="91"/>
                  </a:lnTo>
                  <a:lnTo>
                    <a:pt x="1066" y="93"/>
                  </a:lnTo>
                  <a:lnTo>
                    <a:pt x="1066" y="95"/>
                  </a:lnTo>
                  <a:lnTo>
                    <a:pt x="1066" y="97"/>
                  </a:lnTo>
                  <a:lnTo>
                    <a:pt x="1042" y="145"/>
                  </a:lnTo>
                  <a:lnTo>
                    <a:pt x="1041" y="147"/>
                  </a:lnTo>
                  <a:lnTo>
                    <a:pt x="1040" y="147"/>
                  </a:lnTo>
                  <a:lnTo>
                    <a:pt x="1039" y="147"/>
                  </a:lnTo>
                  <a:lnTo>
                    <a:pt x="1038" y="147"/>
                  </a:lnTo>
                  <a:lnTo>
                    <a:pt x="1037" y="145"/>
                  </a:lnTo>
                  <a:lnTo>
                    <a:pt x="1037" y="143"/>
                  </a:lnTo>
                  <a:lnTo>
                    <a:pt x="1037" y="141"/>
                  </a:lnTo>
                  <a:lnTo>
                    <a:pt x="1038" y="139"/>
                  </a:lnTo>
                  <a:close/>
                  <a:moveTo>
                    <a:pt x="1081" y="59"/>
                  </a:moveTo>
                  <a:lnTo>
                    <a:pt x="1092" y="43"/>
                  </a:lnTo>
                  <a:lnTo>
                    <a:pt x="1111" y="22"/>
                  </a:lnTo>
                  <a:lnTo>
                    <a:pt x="1112" y="22"/>
                  </a:lnTo>
                  <a:lnTo>
                    <a:pt x="1114" y="22"/>
                  </a:lnTo>
                  <a:lnTo>
                    <a:pt x="1115" y="22"/>
                  </a:lnTo>
                  <a:lnTo>
                    <a:pt x="1116" y="23"/>
                  </a:lnTo>
                  <a:lnTo>
                    <a:pt x="1116" y="25"/>
                  </a:lnTo>
                  <a:lnTo>
                    <a:pt x="1116" y="27"/>
                  </a:lnTo>
                  <a:lnTo>
                    <a:pt x="1116" y="29"/>
                  </a:lnTo>
                  <a:lnTo>
                    <a:pt x="1115" y="30"/>
                  </a:lnTo>
                  <a:lnTo>
                    <a:pt x="1095" y="50"/>
                  </a:lnTo>
                  <a:lnTo>
                    <a:pt x="1084" y="66"/>
                  </a:lnTo>
                  <a:lnTo>
                    <a:pt x="1083" y="66"/>
                  </a:lnTo>
                  <a:lnTo>
                    <a:pt x="1082" y="68"/>
                  </a:lnTo>
                  <a:lnTo>
                    <a:pt x="1081" y="66"/>
                  </a:lnTo>
                  <a:lnTo>
                    <a:pt x="1080" y="64"/>
                  </a:lnTo>
                  <a:lnTo>
                    <a:pt x="1080" y="63"/>
                  </a:lnTo>
                  <a:lnTo>
                    <a:pt x="1080" y="61"/>
                  </a:lnTo>
                  <a:lnTo>
                    <a:pt x="1081" y="59"/>
                  </a:lnTo>
                  <a:close/>
                  <a:moveTo>
                    <a:pt x="1137" y="5"/>
                  </a:moveTo>
                  <a:lnTo>
                    <a:pt x="1151" y="0"/>
                  </a:lnTo>
                  <a:lnTo>
                    <a:pt x="1175" y="4"/>
                  </a:lnTo>
                  <a:lnTo>
                    <a:pt x="1176" y="4"/>
                  </a:lnTo>
                  <a:lnTo>
                    <a:pt x="1177" y="5"/>
                  </a:lnTo>
                  <a:lnTo>
                    <a:pt x="1177" y="7"/>
                  </a:lnTo>
                  <a:lnTo>
                    <a:pt x="1177" y="9"/>
                  </a:lnTo>
                  <a:lnTo>
                    <a:pt x="1177" y="11"/>
                  </a:lnTo>
                  <a:lnTo>
                    <a:pt x="1176" y="13"/>
                  </a:lnTo>
                  <a:lnTo>
                    <a:pt x="1175" y="13"/>
                  </a:lnTo>
                  <a:lnTo>
                    <a:pt x="1151" y="9"/>
                  </a:lnTo>
                  <a:lnTo>
                    <a:pt x="1152" y="9"/>
                  </a:lnTo>
                  <a:lnTo>
                    <a:pt x="1138" y="14"/>
                  </a:lnTo>
                  <a:lnTo>
                    <a:pt x="1137" y="14"/>
                  </a:lnTo>
                  <a:lnTo>
                    <a:pt x="1136" y="14"/>
                  </a:lnTo>
                  <a:lnTo>
                    <a:pt x="1135" y="13"/>
                  </a:lnTo>
                  <a:lnTo>
                    <a:pt x="1135" y="11"/>
                  </a:lnTo>
                  <a:lnTo>
                    <a:pt x="1135" y="9"/>
                  </a:lnTo>
                  <a:lnTo>
                    <a:pt x="1135" y="7"/>
                  </a:lnTo>
                  <a:lnTo>
                    <a:pt x="1136" y="7"/>
                  </a:lnTo>
                  <a:lnTo>
                    <a:pt x="1137" y="5"/>
                  </a:lnTo>
                  <a:close/>
                  <a:moveTo>
                    <a:pt x="1201" y="18"/>
                  </a:moveTo>
                  <a:lnTo>
                    <a:pt x="1213" y="27"/>
                  </a:lnTo>
                  <a:lnTo>
                    <a:pt x="1233" y="50"/>
                  </a:lnTo>
                  <a:lnTo>
                    <a:pt x="1234" y="52"/>
                  </a:lnTo>
                  <a:lnTo>
                    <a:pt x="1234" y="54"/>
                  </a:lnTo>
                  <a:lnTo>
                    <a:pt x="1234" y="55"/>
                  </a:lnTo>
                  <a:lnTo>
                    <a:pt x="1234" y="57"/>
                  </a:lnTo>
                  <a:lnTo>
                    <a:pt x="1233" y="57"/>
                  </a:lnTo>
                  <a:lnTo>
                    <a:pt x="1232" y="59"/>
                  </a:lnTo>
                  <a:lnTo>
                    <a:pt x="1231" y="59"/>
                  </a:lnTo>
                  <a:lnTo>
                    <a:pt x="1230" y="57"/>
                  </a:lnTo>
                  <a:lnTo>
                    <a:pt x="1211" y="36"/>
                  </a:lnTo>
                  <a:lnTo>
                    <a:pt x="1199" y="25"/>
                  </a:lnTo>
                  <a:lnTo>
                    <a:pt x="1198" y="25"/>
                  </a:lnTo>
                  <a:lnTo>
                    <a:pt x="1198" y="23"/>
                  </a:lnTo>
                  <a:lnTo>
                    <a:pt x="1197" y="22"/>
                  </a:lnTo>
                  <a:lnTo>
                    <a:pt x="1198" y="20"/>
                  </a:lnTo>
                  <a:lnTo>
                    <a:pt x="1198" y="18"/>
                  </a:lnTo>
                  <a:lnTo>
                    <a:pt x="1199" y="18"/>
                  </a:lnTo>
                  <a:lnTo>
                    <a:pt x="1200" y="18"/>
                  </a:lnTo>
                  <a:lnTo>
                    <a:pt x="1201" y="18"/>
                  </a:lnTo>
                  <a:close/>
                  <a:moveTo>
                    <a:pt x="1254" y="80"/>
                  </a:moveTo>
                  <a:lnTo>
                    <a:pt x="1272" y="113"/>
                  </a:lnTo>
                  <a:lnTo>
                    <a:pt x="1279" y="129"/>
                  </a:lnTo>
                  <a:lnTo>
                    <a:pt x="1279" y="131"/>
                  </a:lnTo>
                  <a:lnTo>
                    <a:pt x="1280" y="132"/>
                  </a:lnTo>
                  <a:lnTo>
                    <a:pt x="1279" y="134"/>
                  </a:lnTo>
                  <a:lnTo>
                    <a:pt x="1278" y="136"/>
                  </a:lnTo>
                  <a:lnTo>
                    <a:pt x="1277" y="136"/>
                  </a:lnTo>
                  <a:lnTo>
                    <a:pt x="1276" y="136"/>
                  </a:lnTo>
                  <a:lnTo>
                    <a:pt x="1275" y="134"/>
                  </a:lnTo>
                  <a:lnTo>
                    <a:pt x="1268" y="120"/>
                  </a:lnTo>
                  <a:lnTo>
                    <a:pt x="1250" y="88"/>
                  </a:lnTo>
                  <a:lnTo>
                    <a:pt x="1250" y="86"/>
                  </a:lnTo>
                  <a:lnTo>
                    <a:pt x="1249" y="84"/>
                  </a:lnTo>
                  <a:lnTo>
                    <a:pt x="1250" y="82"/>
                  </a:lnTo>
                  <a:lnTo>
                    <a:pt x="1250" y="80"/>
                  </a:lnTo>
                  <a:lnTo>
                    <a:pt x="1251" y="80"/>
                  </a:lnTo>
                  <a:lnTo>
                    <a:pt x="1252" y="79"/>
                  </a:lnTo>
                  <a:lnTo>
                    <a:pt x="1253" y="80"/>
                  </a:lnTo>
                  <a:lnTo>
                    <a:pt x="1254" y="80"/>
                  </a:lnTo>
                  <a:close/>
                  <a:moveTo>
                    <a:pt x="1295" y="164"/>
                  </a:moveTo>
                  <a:lnTo>
                    <a:pt x="1301" y="177"/>
                  </a:lnTo>
                  <a:lnTo>
                    <a:pt x="1316" y="218"/>
                  </a:lnTo>
                  <a:lnTo>
                    <a:pt x="1317" y="220"/>
                  </a:lnTo>
                  <a:lnTo>
                    <a:pt x="1317" y="222"/>
                  </a:lnTo>
                  <a:lnTo>
                    <a:pt x="1316" y="222"/>
                  </a:lnTo>
                  <a:lnTo>
                    <a:pt x="1316" y="223"/>
                  </a:lnTo>
                  <a:lnTo>
                    <a:pt x="1315" y="225"/>
                  </a:lnTo>
                  <a:lnTo>
                    <a:pt x="1314" y="225"/>
                  </a:lnTo>
                  <a:lnTo>
                    <a:pt x="1313" y="223"/>
                  </a:lnTo>
                  <a:lnTo>
                    <a:pt x="1312" y="222"/>
                  </a:lnTo>
                  <a:lnTo>
                    <a:pt x="1296" y="182"/>
                  </a:lnTo>
                  <a:lnTo>
                    <a:pt x="1291" y="170"/>
                  </a:lnTo>
                  <a:lnTo>
                    <a:pt x="1290" y="168"/>
                  </a:lnTo>
                  <a:lnTo>
                    <a:pt x="1290" y="166"/>
                  </a:lnTo>
                  <a:lnTo>
                    <a:pt x="1291" y="164"/>
                  </a:lnTo>
                  <a:lnTo>
                    <a:pt x="1292" y="163"/>
                  </a:lnTo>
                  <a:lnTo>
                    <a:pt x="1293" y="163"/>
                  </a:lnTo>
                  <a:lnTo>
                    <a:pt x="1294" y="163"/>
                  </a:lnTo>
                  <a:lnTo>
                    <a:pt x="1295" y="164"/>
                  </a:lnTo>
                  <a:close/>
                  <a:moveTo>
                    <a:pt x="1332" y="256"/>
                  </a:moveTo>
                  <a:lnTo>
                    <a:pt x="1353" y="307"/>
                  </a:lnTo>
                  <a:lnTo>
                    <a:pt x="1354" y="309"/>
                  </a:lnTo>
                  <a:lnTo>
                    <a:pt x="1354" y="311"/>
                  </a:lnTo>
                  <a:lnTo>
                    <a:pt x="1353" y="313"/>
                  </a:lnTo>
                  <a:lnTo>
                    <a:pt x="1353" y="315"/>
                  </a:lnTo>
                  <a:lnTo>
                    <a:pt x="1352" y="315"/>
                  </a:lnTo>
                  <a:lnTo>
                    <a:pt x="1351" y="315"/>
                  </a:lnTo>
                  <a:lnTo>
                    <a:pt x="1349" y="315"/>
                  </a:lnTo>
                  <a:lnTo>
                    <a:pt x="1348" y="313"/>
                  </a:lnTo>
                  <a:lnTo>
                    <a:pt x="1327" y="261"/>
                  </a:lnTo>
                  <a:lnTo>
                    <a:pt x="1327" y="259"/>
                  </a:lnTo>
                  <a:lnTo>
                    <a:pt x="1327" y="257"/>
                  </a:lnTo>
                  <a:lnTo>
                    <a:pt x="1327" y="256"/>
                  </a:lnTo>
                  <a:lnTo>
                    <a:pt x="1328" y="254"/>
                  </a:lnTo>
                  <a:lnTo>
                    <a:pt x="1329" y="254"/>
                  </a:lnTo>
                  <a:lnTo>
                    <a:pt x="1330" y="254"/>
                  </a:lnTo>
                  <a:lnTo>
                    <a:pt x="1331" y="254"/>
                  </a:lnTo>
                  <a:lnTo>
                    <a:pt x="1332" y="256"/>
                  </a:lnTo>
                  <a:close/>
                  <a:moveTo>
                    <a:pt x="1367" y="347"/>
                  </a:moveTo>
                  <a:lnTo>
                    <a:pt x="1386" y="402"/>
                  </a:lnTo>
                  <a:lnTo>
                    <a:pt x="1387" y="404"/>
                  </a:lnTo>
                  <a:lnTo>
                    <a:pt x="1387" y="406"/>
                  </a:lnTo>
                  <a:lnTo>
                    <a:pt x="1386" y="406"/>
                  </a:lnTo>
                  <a:lnTo>
                    <a:pt x="1385" y="407"/>
                  </a:lnTo>
                  <a:lnTo>
                    <a:pt x="1384" y="407"/>
                  </a:lnTo>
                  <a:lnTo>
                    <a:pt x="1383" y="407"/>
                  </a:lnTo>
                  <a:lnTo>
                    <a:pt x="1382" y="406"/>
                  </a:lnTo>
                  <a:lnTo>
                    <a:pt x="1363" y="350"/>
                  </a:lnTo>
                  <a:lnTo>
                    <a:pt x="1363" y="348"/>
                  </a:lnTo>
                  <a:lnTo>
                    <a:pt x="1363" y="347"/>
                  </a:lnTo>
                  <a:lnTo>
                    <a:pt x="1363" y="345"/>
                  </a:lnTo>
                  <a:lnTo>
                    <a:pt x="1364" y="345"/>
                  </a:lnTo>
                  <a:lnTo>
                    <a:pt x="1365" y="343"/>
                  </a:lnTo>
                  <a:lnTo>
                    <a:pt x="1366" y="343"/>
                  </a:lnTo>
                  <a:lnTo>
                    <a:pt x="1367" y="345"/>
                  </a:lnTo>
                  <a:lnTo>
                    <a:pt x="1367" y="347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82" name="Line 13"/>
            <p:cNvSpPr>
              <a:spLocks noChangeShapeType="1"/>
            </p:cNvSpPr>
            <p:nvPr/>
          </p:nvSpPr>
          <p:spPr bwMode="auto">
            <a:xfrm>
              <a:off x="3607" y="2173"/>
              <a:ext cx="1604" cy="1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83" name="Freeform 14"/>
            <p:cNvSpPr>
              <a:spLocks/>
            </p:cNvSpPr>
            <p:nvPr/>
          </p:nvSpPr>
          <p:spPr bwMode="auto">
            <a:xfrm>
              <a:off x="5206" y="2153"/>
              <a:ext cx="66" cy="38"/>
            </a:xfrm>
            <a:custGeom>
              <a:avLst/>
              <a:gdLst>
                <a:gd name="T0" fmla="*/ 0 w 66"/>
                <a:gd name="T1" fmla="*/ 0 h 77"/>
                <a:gd name="T2" fmla="*/ 66 w 66"/>
                <a:gd name="T3" fmla="*/ 0 h 77"/>
                <a:gd name="T4" fmla="*/ 0 w 66"/>
                <a:gd name="T5" fmla="*/ 0 h 77"/>
                <a:gd name="T6" fmla="*/ 0 w 66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77">
                  <a:moveTo>
                    <a:pt x="0" y="0"/>
                  </a:moveTo>
                  <a:lnTo>
                    <a:pt x="66" y="39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84" name="Line 15"/>
            <p:cNvSpPr>
              <a:spLocks noChangeShapeType="1"/>
            </p:cNvSpPr>
            <p:nvPr/>
          </p:nvSpPr>
          <p:spPr bwMode="auto">
            <a:xfrm flipV="1">
              <a:off x="3700" y="1984"/>
              <a:ext cx="1" cy="28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85" name="Freeform 16"/>
            <p:cNvSpPr>
              <a:spLocks/>
            </p:cNvSpPr>
            <p:nvPr/>
          </p:nvSpPr>
          <p:spPr bwMode="auto">
            <a:xfrm>
              <a:off x="3678" y="1931"/>
              <a:ext cx="44" cy="58"/>
            </a:xfrm>
            <a:custGeom>
              <a:avLst/>
              <a:gdLst>
                <a:gd name="T0" fmla="*/ 0 w 44"/>
                <a:gd name="T1" fmla="*/ 1 h 114"/>
                <a:gd name="T2" fmla="*/ 22 w 44"/>
                <a:gd name="T3" fmla="*/ 0 h 114"/>
                <a:gd name="T4" fmla="*/ 44 w 44"/>
                <a:gd name="T5" fmla="*/ 1 h 114"/>
                <a:gd name="T6" fmla="*/ 0 w 44"/>
                <a:gd name="T7" fmla="*/ 1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" h="114">
                  <a:moveTo>
                    <a:pt x="0" y="114"/>
                  </a:moveTo>
                  <a:lnTo>
                    <a:pt x="22" y="0"/>
                  </a:lnTo>
                  <a:lnTo>
                    <a:pt x="44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86" name="Line 17"/>
            <p:cNvSpPr>
              <a:spLocks noChangeShapeType="1"/>
            </p:cNvSpPr>
            <p:nvPr/>
          </p:nvSpPr>
          <p:spPr bwMode="auto">
            <a:xfrm>
              <a:off x="3595" y="3017"/>
              <a:ext cx="1604" cy="1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87" name="Freeform 18"/>
            <p:cNvSpPr>
              <a:spLocks/>
            </p:cNvSpPr>
            <p:nvPr/>
          </p:nvSpPr>
          <p:spPr bwMode="auto">
            <a:xfrm>
              <a:off x="5194" y="2998"/>
              <a:ext cx="67" cy="38"/>
            </a:xfrm>
            <a:custGeom>
              <a:avLst/>
              <a:gdLst>
                <a:gd name="T0" fmla="*/ 0 w 67"/>
                <a:gd name="T1" fmla="*/ 0 h 76"/>
                <a:gd name="T2" fmla="*/ 67 w 67"/>
                <a:gd name="T3" fmla="*/ 1 h 76"/>
                <a:gd name="T4" fmla="*/ 0 w 67"/>
                <a:gd name="T5" fmla="*/ 1 h 76"/>
                <a:gd name="T6" fmla="*/ 0 w 67"/>
                <a:gd name="T7" fmla="*/ 0 h 7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76">
                  <a:moveTo>
                    <a:pt x="0" y="0"/>
                  </a:moveTo>
                  <a:lnTo>
                    <a:pt x="67" y="39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88" name="Freeform 19"/>
            <p:cNvSpPr>
              <a:spLocks noEditPoints="1"/>
            </p:cNvSpPr>
            <p:nvPr/>
          </p:nvSpPr>
          <p:spPr bwMode="auto">
            <a:xfrm>
              <a:off x="3697" y="2804"/>
              <a:ext cx="1387" cy="425"/>
            </a:xfrm>
            <a:custGeom>
              <a:avLst/>
              <a:gdLst>
                <a:gd name="T0" fmla="*/ 4 w 1387"/>
                <a:gd name="T1" fmla="*/ 1 h 850"/>
                <a:gd name="T2" fmla="*/ 54 w 1387"/>
                <a:gd name="T3" fmla="*/ 1 h 850"/>
                <a:gd name="T4" fmla="*/ 34 w 1387"/>
                <a:gd name="T5" fmla="*/ 1 h 850"/>
                <a:gd name="T6" fmla="*/ 95 w 1387"/>
                <a:gd name="T7" fmla="*/ 1 h 850"/>
                <a:gd name="T8" fmla="*/ 68 w 1387"/>
                <a:gd name="T9" fmla="*/ 1 h 850"/>
                <a:gd name="T10" fmla="*/ 124 w 1387"/>
                <a:gd name="T11" fmla="*/ 1 h 850"/>
                <a:gd name="T12" fmla="*/ 178 w 1387"/>
                <a:gd name="T13" fmla="*/ 1 h 850"/>
                <a:gd name="T14" fmla="*/ 181 w 1387"/>
                <a:gd name="T15" fmla="*/ 1 h 850"/>
                <a:gd name="T16" fmla="*/ 207 w 1387"/>
                <a:gd name="T17" fmla="*/ 1 h 850"/>
                <a:gd name="T18" fmla="*/ 240 w 1387"/>
                <a:gd name="T19" fmla="*/ 1 h 850"/>
                <a:gd name="T20" fmla="*/ 202 w 1387"/>
                <a:gd name="T21" fmla="*/ 1 h 850"/>
                <a:gd name="T22" fmla="*/ 302 w 1387"/>
                <a:gd name="T23" fmla="*/ 1 h 850"/>
                <a:gd name="T24" fmla="*/ 264 w 1387"/>
                <a:gd name="T25" fmla="*/ 1 h 850"/>
                <a:gd name="T26" fmla="*/ 347 w 1387"/>
                <a:gd name="T27" fmla="*/ 1 h 850"/>
                <a:gd name="T28" fmla="*/ 318 w 1387"/>
                <a:gd name="T29" fmla="*/ 1 h 850"/>
                <a:gd name="T30" fmla="*/ 384 w 1387"/>
                <a:gd name="T31" fmla="*/ 1 h 850"/>
                <a:gd name="T32" fmla="*/ 364 w 1387"/>
                <a:gd name="T33" fmla="*/ 1 h 850"/>
                <a:gd name="T34" fmla="*/ 415 w 1387"/>
                <a:gd name="T35" fmla="*/ 1 h 850"/>
                <a:gd name="T36" fmla="*/ 448 w 1387"/>
                <a:gd name="T37" fmla="*/ 1 h 850"/>
                <a:gd name="T38" fmla="*/ 433 w 1387"/>
                <a:gd name="T39" fmla="*/ 1 h 850"/>
                <a:gd name="T40" fmla="*/ 490 w 1387"/>
                <a:gd name="T41" fmla="*/ 1 h 850"/>
                <a:gd name="T42" fmla="*/ 468 w 1387"/>
                <a:gd name="T43" fmla="*/ 1 h 850"/>
                <a:gd name="T44" fmla="*/ 520 w 1387"/>
                <a:gd name="T45" fmla="*/ 1 h 850"/>
                <a:gd name="T46" fmla="*/ 501 w 1387"/>
                <a:gd name="T47" fmla="*/ 1 h 850"/>
                <a:gd name="T48" fmla="*/ 555 w 1387"/>
                <a:gd name="T49" fmla="*/ 1 h 850"/>
                <a:gd name="T50" fmla="*/ 596 w 1387"/>
                <a:gd name="T51" fmla="*/ 1 h 850"/>
                <a:gd name="T52" fmla="*/ 571 w 1387"/>
                <a:gd name="T53" fmla="*/ 1 h 850"/>
                <a:gd name="T54" fmla="*/ 648 w 1387"/>
                <a:gd name="T55" fmla="*/ 1 h 850"/>
                <a:gd name="T56" fmla="*/ 614 w 1387"/>
                <a:gd name="T57" fmla="*/ 1 h 850"/>
                <a:gd name="T58" fmla="*/ 708 w 1387"/>
                <a:gd name="T59" fmla="*/ 1 h 850"/>
                <a:gd name="T60" fmla="*/ 670 w 1387"/>
                <a:gd name="T61" fmla="*/ 1 h 850"/>
                <a:gd name="T62" fmla="*/ 764 w 1387"/>
                <a:gd name="T63" fmla="*/ 1 h 850"/>
                <a:gd name="T64" fmla="*/ 733 w 1387"/>
                <a:gd name="T65" fmla="*/ 1 h 850"/>
                <a:gd name="T66" fmla="*/ 810 w 1387"/>
                <a:gd name="T67" fmla="*/ 1 h 850"/>
                <a:gd name="T68" fmla="*/ 784 w 1387"/>
                <a:gd name="T69" fmla="*/ 1 h 850"/>
                <a:gd name="T70" fmla="*/ 851 w 1387"/>
                <a:gd name="T71" fmla="*/ 1 h 850"/>
                <a:gd name="T72" fmla="*/ 826 w 1387"/>
                <a:gd name="T73" fmla="*/ 1 h 850"/>
                <a:gd name="T74" fmla="*/ 888 w 1387"/>
                <a:gd name="T75" fmla="*/ 1 h 850"/>
                <a:gd name="T76" fmla="*/ 915 w 1387"/>
                <a:gd name="T77" fmla="*/ 1 h 850"/>
                <a:gd name="T78" fmla="*/ 901 w 1387"/>
                <a:gd name="T79" fmla="*/ 1 h 850"/>
                <a:gd name="T80" fmla="*/ 950 w 1387"/>
                <a:gd name="T81" fmla="*/ 1 h 850"/>
                <a:gd name="T82" fmla="*/ 933 w 1387"/>
                <a:gd name="T83" fmla="*/ 1 h 850"/>
                <a:gd name="T84" fmla="*/ 986 w 1387"/>
                <a:gd name="T85" fmla="*/ 1 h 850"/>
                <a:gd name="T86" fmla="*/ 964 w 1387"/>
                <a:gd name="T87" fmla="*/ 1 h 850"/>
                <a:gd name="T88" fmla="*/ 1025 w 1387"/>
                <a:gd name="T89" fmla="*/ 1 h 850"/>
                <a:gd name="T90" fmla="*/ 997 w 1387"/>
                <a:gd name="T91" fmla="*/ 1 h 850"/>
                <a:gd name="T92" fmla="*/ 1066 w 1387"/>
                <a:gd name="T93" fmla="*/ 1 h 850"/>
                <a:gd name="T94" fmla="*/ 1092 w 1387"/>
                <a:gd name="T95" fmla="*/ 1 h 850"/>
                <a:gd name="T96" fmla="*/ 1096 w 1387"/>
                <a:gd name="T97" fmla="*/ 1 h 850"/>
                <a:gd name="T98" fmla="*/ 1151 w 1387"/>
                <a:gd name="T99" fmla="*/ 0 h 850"/>
                <a:gd name="T100" fmla="*/ 1152 w 1387"/>
                <a:gd name="T101" fmla="*/ 1 h 850"/>
                <a:gd name="T102" fmla="*/ 1213 w 1387"/>
                <a:gd name="T103" fmla="*/ 1 h 850"/>
                <a:gd name="T104" fmla="*/ 1211 w 1387"/>
                <a:gd name="T105" fmla="*/ 1 h 850"/>
                <a:gd name="T106" fmla="*/ 1272 w 1387"/>
                <a:gd name="T107" fmla="*/ 1 h 850"/>
                <a:gd name="T108" fmla="*/ 1250 w 1387"/>
                <a:gd name="T109" fmla="*/ 1 h 850"/>
                <a:gd name="T110" fmla="*/ 1317 w 1387"/>
                <a:gd name="T111" fmla="*/ 1 h 850"/>
                <a:gd name="T112" fmla="*/ 1291 w 1387"/>
                <a:gd name="T113" fmla="*/ 1 h 850"/>
                <a:gd name="T114" fmla="*/ 1353 w 1387"/>
                <a:gd name="T115" fmla="*/ 1 h 850"/>
                <a:gd name="T116" fmla="*/ 1331 w 1387"/>
                <a:gd name="T117" fmla="*/ 1 h 850"/>
                <a:gd name="T118" fmla="*/ 1382 w 1387"/>
                <a:gd name="T119" fmla="*/ 1 h 85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1387" h="850">
                  <a:moveTo>
                    <a:pt x="1" y="425"/>
                  </a:moveTo>
                  <a:lnTo>
                    <a:pt x="20" y="370"/>
                  </a:lnTo>
                  <a:lnTo>
                    <a:pt x="20" y="368"/>
                  </a:lnTo>
                  <a:lnTo>
                    <a:pt x="21" y="368"/>
                  </a:lnTo>
                  <a:lnTo>
                    <a:pt x="22" y="366"/>
                  </a:lnTo>
                  <a:lnTo>
                    <a:pt x="23" y="368"/>
                  </a:lnTo>
                  <a:lnTo>
                    <a:pt x="24" y="368"/>
                  </a:lnTo>
                  <a:lnTo>
                    <a:pt x="24" y="370"/>
                  </a:lnTo>
                  <a:lnTo>
                    <a:pt x="24" y="372"/>
                  </a:lnTo>
                  <a:lnTo>
                    <a:pt x="24" y="373"/>
                  </a:lnTo>
                  <a:lnTo>
                    <a:pt x="5" y="429"/>
                  </a:lnTo>
                  <a:lnTo>
                    <a:pt x="4" y="431"/>
                  </a:lnTo>
                  <a:lnTo>
                    <a:pt x="3" y="432"/>
                  </a:lnTo>
                  <a:lnTo>
                    <a:pt x="2" y="431"/>
                  </a:lnTo>
                  <a:lnTo>
                    <a:pt x="1" y="431"/>
                  </a:lnTo>
                  <a:lnTo>
                    <a:pt x="0" y="429"/>
                  </a:lnTo>
                  <a:lnTo>
                    <a:pt x="0" y="427"/>
                  </a:lnTo>
                  <a:lnTo>
                    <a:pt x="1" y="425"/>
                  </a:lnTo>
                  <a:close/>
                  <a:moveTo>
                    <a:pt x="34" y="330"/>
                  </a:moveTo>
                  <a:lnTo>
                    <a:pt x="52" y="275"/>
                  </a:lnTo>
                  <a:lnTo>
                    <a:pt x="53" y="273"/>
                  </a:lnTo>
                  <a:lnTo>
                    <a:pt x="54" y="273"/>
                  </a:lnTo>
                  <a:lnTo>
                    <a:pt x="55" y="273"/>
                  </a:lnTo>
                  <a:lnTo>
                    <a:pt x="56" y="273"/>
                  </a:lnTo>
                  <a:lnTo>
                    <a:pt x="57" y="275"/>
                  </a:lnTo>
                  <a:lnTo>
                    <a:pt x="57" y="277"/>
                  </a:lnTo>
                  <a:lnTo>
                    <a:pt x="57" y="279"/>
                  </a:lnTo>
                  <a:lnTo>
                    <a:pt x="57" y="280"/>
                  </a:lnTo>
                  <a:lnTo>
                    <a:pt x="38" y="334"/>
                  </a:lnTo>
                  <a:lnTo>
                    <a:pt x="37" y="336"/>
                  </a:lnTo>
                  <a:lnTo>
                    <a:pt x="36" y="336"/>
                  </a:lnTo>
                  <a:lnTo>
                    <a:pt x="35" y="338"/>
                  </a:lnTo>
                  <a:lnTo>
                    <a:pt x="35" y="336"/>
                  </a:lnTo>
                  <a:lnTo>
                    <a:pt x="34" y="334"/>
                  </a:lnTo>
                  <a:lnTo>
                    <a:pt x="32" y="334"/>
                  </a:lnTo>
                  <a:lnTo>
                    <a:pt x="32" y="332"/>
                  </a:lnTo>
                  <a:lnTo>
                    <a:pt x="34" y="330"/>
                  </a:lnTo>
                  <a:close/>
                  <a:moveTo>
                    <a:pt x="68" y="238"/>
                  </a:moveTo>
                  <a:lnTo>
                    <a:pt x="90" y="186"/>
                  </a:lnTo>
                  <a:lnTo>
                    <a:pt x="91" y="184"/>
                  </a:lnTo>
                  <a:lnTo>
                    <a:pt x="92" y="184"/>
                  </a:lnTo>
                  <a:lnTo>
                    <a:pt x="93" y="184"/>
                  </a:lnTo>
                  <a:lnTo>
                    <a:pt x="94" y="184"/>
                  </a:lnTo>
                  <a:lnTo>
                    <a:pt x="94" y="186"/>
                  </a:lnTo>
                  <a:lnTo>
                    <a:pt x="95" y="188"/>
                  </a:lnTo>
                  <a:lnTo>
                    <a:pt x="95" y="189"/>
                  </a:lnTo>
                  <a:lnTo>
                    <a:pt x="94" y="191"/>
                  </a:lnTo>
                  <a:lnTo>
                    <a:pt x="72" y="243"/>
                  </a:lnTo>
                  <a:lnTo>
                    <a:pt x="71" y="243"/>
                  </a:lnTo>
                  <a:lnTo>
                    <a:pt x="70" y="245"/>
                  </a:lnTo>
                  <a:lnTo>
                    <a:pt x="69" y="245"/>
                  </a:lnTo>
                  <a:lnTo>
                    <a:pt x="68" y="243"/>
                  </a:lnTo>
                  <a:lnTo>
                    <a:pt x="68" y="241"/>
                  </a:lnTo>
                  <a:lnTo>
                    <a:pt x="67" y="241"/>
                  </a:lnTo>
                  <a:lnTo>
                    <a:pt x="67" y="239"/>
                  </a:lnTo>
                  <a:lnTo>
                    <a:pt x="68" y="238"/>
                  </a:lnTo>
                  <a:close/>
                  <a:moveTo>
                    <a:pt x="106" y="150"/>
                  </a:moveTo>
                  <a:lnTo>
                    <a:pt x="120" y="120"/>
                  </a:lnTo>
                  <a:lnTo>
                    <a:pt x="130" y="100"/>
                  </a:lnTo>
                  <a:lnTo>
                    <a:pt x="131" y="100"/>
                  </a:lnTo>
                  <a:lnTo>
                    <a:pt x="132" y="98"/>
                  </a:lnTo>
                  <a:lnTo>
                    <a:pt x="133" y="100"/>
                  </a:lnTo>
                  <a:lnTo>
                    <a:pt x="134" y="100"/>
                  </a:lnTo>
                  <a:lnTo>
                    <a:pt x="135" y="102"/>
                  </a:lnTo>
                  <a:lnTo>
                    <a:pt x="135" y="104"/>
                  </a:lnTo>
                  <a:lnTo>
                    <a:pt x="135" y="105"/>
                  </a:lnTo>
                  <a:lnTo>
                    <a:pt x="134" y="107"/>
                  </a:lnTo>
                  <a:lnTo>
                    <a:pt x="124" y="125"/>
                  </a:lnTo>
                  <a:lnTo>
                    <a:pt x="110" y="155"/>
                  </a:lnTo>
                  <a:lnTo>
                    <a:pt x="109" y="155"/>
                  </a:lnTo>
                  <a:lnTo>
                    <a:pt x="108" y="157"/>
                  </a:lnTo>
                  <a:lnTo>
                    <a:pt x="107" y="157"/>
                  </a:lnTo>
                  <a:lnTo>
                    <a:pt x="106" y="155"/>
                  </a:lnTo>
                  <a:lnTo>
                    <a:pt x="106" y="154"/>
                  </a:lnTo>
                  <a:lnTo>
                    <a:pt x="105" y="154"/>
                  </a:lnTo>
                  <a:lnTo>
                    <a:pt x="105" y="152"/>
                  </a:lnTo>
                  <a:lnTo>
                    <a:pt x="106" y="150"/>
                  </a:lnTo>
                  <a:close/>
                  <a:moveTo>
                    <a:pt x="149" y="68"/>
                  </a:moveTo>
                  <a:lnTo>
                    <a:pt x="178" y="30"/>
                  </a:lnTo>
                  <a:lnTo>
                    <a:pt x="180" y="29"/>
                  </a:lnTo>
                  <a:lnTo>
                    <a:pt x="181" y="29"/>
                  </a:lnTo>
                  <a:lnTo>
                    <a:pt x="182" y="29"/>
                  </a:lnTo>
                  <a:lnTo>
                    <a:pt x="183" y="30"/>
                  </a:lnTo>
                  <a:lnTo>
                    <a:pt x="183" y="32"/>
                  </a:lnTo>
                  <a:lnTo>
                    <a:pt x="183" y="34"/>
                  </a:lnTo>
                  <a:lnTo>
                    <a:pt x="183" y="36"/>
                  </a:lnTo>
                  <a:lnTo>
                    <a:pt x="182" y="38"/>
                  </a:lnTo>
                  <a:lnTo>
                    <a:pt x="181" y="38"/>
                  </a:lnTo>
                  <a:lnTo>
                    <a:pt x="152" y="75"/>
                  </a:lnTo>
                  <a:lnTo>
                    <a:pt x="151" y="75"/>
                  </a:lnTo>
                  <a:lnTo>
                    <a:pt x="150" y="75"/>
                  </a:lnTo>
                  <a:lnTo>
                    <a:pt x="149" y="73"/>
                  </a:lnTo>
                  <a:lnTo>
                    <a:pt x="148" y="71"/>
                  </a:lnTo>
                  <a:lnTo>
                    <a:pt x="148" y="70"/>
                  </a:lnTo>
                  <a:lnTo>
                    <a:pt x="149" y="68"/>
                  </a:lnTo>
                  <a:close/>
                  <a:moveTo>
                    <a:pt x="203" y="7"/>
                  </a:moveTo>
                  <a:lnTo>
                    <a:pt x="207" y="4"/>
                  </a:lnTo>
                  <a:lnTo>
                    <a:pt x="208" y="4"/>
                  </a:lnTo>
                  <a:lnTo>
                    <a:pt x="240" y="0"/>
                  </a:lnTo>
                  <a:lnTo>
                    <a:pt x="241" y="0"/>
                  </a:lnTo>
                  <a:lnTo>
                    <a:pt x="242" y="0"/>
                  </a:lnTo>
                  <a:lnTo>
                    <a:pt x="244" y="2"/>
                  </a:lnTo>
                  <a:lnTo>
                    <a:pt x="244" y="4"/>
                  </a:lnTo>
                  <a:lnTo>
                    <a:pt x="244" y="5"/>
                  </a:lnTo>
                  <a:lnTo>
                    <a:pt x="244" y="7"/>
                  </a:lnTo>
                  <a:lnTo>
                    <a:pt x="242" y="7"/>
                  </a:lnTo>
                  <a:lnTo>
                    <a:pt x="241" y="9"/>
                  </a:lnTo>
                  <a:lnTo>
                    <a:pt x="240" y="9"/>
                  </a:lnTo>
                  <a:lnTo>
                    <a:pt x="209" y="13"/>
                  </a:lnTo>
                  <a:lnTo>
                    <a:pt x="210" y="13"/>
                  </a:lnTo>
                  <a:lnTo>
                    <a:pt x="206" y="16"/>
                  </a:lnTo>
                  <a:lnTo>
                    <a:pt x="205" y="16"/>
                  </a:lnTo>
                  <a:lnTo>
                    <a:pt x="204" y="16"/>
                  </a:lnTo>
                  <a:lnTo>
                    <a:pt x="203" y="14"/>
                  </a:lnTo>
                  <a:lnTo>
                    <a:pt x="202" y="14"/>
                  </a:lnTo>
                  <a:lnTo>
                    <a:pt x="202" y="13"/>
                  </a:lnTo>
                  <a:lnTo>
                    <a:pt x="202" y="11"/>
                  </a:lnTo>
                  <a:lnTo>
                    <a:pt x="202" y="9"/>
                  </a:lnTo>
                  <a:lnTo>
                    <a:pt x="203" y="7"/>
                  </a:lnTo>
                  <a:close/>
                  <a:moveTo>
                    <a:pt x="267" y="9"/>
                  </a:moveTo>
                  <a:lnTo>
                    <a:pt x="271" y="11"/>
                  </a:lnTo>
                  <a:lnTo>
                    <a:pt x="300" y="38"/>
                  </a:lnTo>
                  <a:lnTo>
                    <a:pt x="302" y="41"/>
                  </a:lnTo>
                  <a:lnTo>
                    <a:pt x="303" y="41"/>
                  </a:lnTo>
                  <a:lnTo>
                    <a:pt x="303" y="43"/>
                  </a:lnTo>
                  <a:lnTo>
                    <a:pt x="303" y="45"/>
                  </a:lnTo>
                  <a:lnTo>
                    <a:pt x="302" y="46"/>
                  </a:lnTo>
                  <a:lnTo>
                    <a:pt x="301" y="48"/>
                  </a:lnTo>
                  <a:lnTo>
                    <a:pt x="300" y="48"/>
                  </a:lnTo>
                  <a:lnTo>
                    <a:pt x="299" y="48"/>
                  </a:lnTo>
                  <a:lnTo>
                    <a:pt x="299" y="46"/>
                  </a:lnTo>
                  <a:lnTo>
                    <a:pt x="297" y="45"/>
                  </a:lnTo>
                  <a:lnTo>
                    <a:pt x="298" y="45"/>
                  </a:lnTo>
                  <a:lnTo>
                    <a:pt x="268" y="20"/>
                  </a:lnTo>
                  <a:lnTo>
                    <a:pt x="266" y="18"/>
                  </a:lnTo>
                  <a:lnTo>
                    <a:pt x="265" y="18"/>
                  </a:lnTo>
                  <a:lnTo>
                    <a:pt x="264" y="16"/>
                  </a:lnTo>
                  <a:lnTo>
                    <a:pt x="264" y="14"/>
                  </a:lnTo>
                  <a:lnTo>
                    <a:pt x="264" y="13"/>
                  </a:lnTo>
                  <a:lnTo>
                    <a:pt x="265" y="11"/>
                  </a:lnTo>
                  <a:lnTo>
                    <a:pt x="266" y="9"/>
                  </a:lnTo>
                  <a:lnTo>
                    <a:pt x="267" y="9"/>
                  </a:lnTo>
                  <a:close/>
                  <a:moveTo>
                    <a:pt x="321" y="71"/>
                  </a:moveTo>
                  <a:lnTo>
                    <a:pt x="329" y="82"/>
                  </a:lnTo>
                  <a:lnTo>
                    <a:pt x="347" y="118"/>
                  </a:lnTo>
                  <a:lnTo>
                    <a:pt x="347" y="120"/>
                  </a:lnTo>
                  <a:lnTo>
                    <a:pt x="347" y="121"/>
                  </a:lnTo>
                  <a:lnTo>
                    <a:pt x="347" y="123"/>
                  </a:lnTo>
                  <a:lnTo>
                    <a:pt x="346" y="125"/>
                  </a:lnTo>
                  <a:lnTo>
                    <a:pt x="345" y="125"/>
                  </a:lnTo>
                  <a:lnTo>
                    <a:pt x="344" y="125"/>
                  </a:lnTo>
                  <a:lnTo>
                    <a:pt x="343" y="123"/>
                  </a:lnTo>
                  <a:lnTo>
                    <a:pt x="326" y="89"/>
                  </a:lnTo>
                  <a:lnTo>
                    <a:pt x="318" y="77"/>
                  </a:lnTo>
                  <a:lnTo>
                    <a:pt x="317" y="77"/>
                  </a:lnTo>
                  <a:lnTo>
                    <a:pt x="317" y="75"/>
                  </a:lnTo>
                  <a:lnTo>
                    <a:pt x="317" y="73"/>
                  </a:lnTo>
                  <a:lnTo>
                    <a:pt x="317" y="71"/>
                  </a:lnTo>
                  <a:lnTo>
                    <a:pt x="318" y="70"/>
                  </a:lnTo>
                  <a:lnTo>
                    <a:pt x="319" y="70"/>
                  </a:lnTo>
                  <a:lnTo>
                    <a:pt x="320" y="70"/>
                  </a:lnTo>
                  <a:lnTo>
                    <a:pt x="321" y="71"/>
                  </a:lnTo>
                  <a:close/>
                  <a:moveTo>
                    <a:pt x="364" y="154"/>
                  </a:moveTo>
                  <a:lnTo>
                    <a:pt x="387" y="204"/>
                  </a:lnTo>
                  <a:lnTo>
                    <a:pt x="387" y="205"/>
                  </a:lnTo>
                  <a:lnTo>
                    <a:pt x="387" y="207"/>
                  </a:lnTo>
                  <a:lnTo>
                    <a:pt x="387" y="209"/>
                  </a:lnTo>
                  <a:lnTo>
                    <a:pt x="386" y="211"/>
                  </a:lnTo>
                  <a:lnTo>
                    <a:pt x="385" y="211"/>
                  </a:lnTo>
                  <a:lnTo>
                    <a:pt x="384" y="213"/>
                  </a:lnTo>
                  <a:lnTo>
                    <a:pt x="383" y="211"/>
                  </a:lnTo>
                  <a:lnTo>
                    <a:pt x="360" y="159"/>
                  </a:lnTo>
                  <a:lnTo>
                    <a:pt x="360" y="157"/>
                  </a:lnTo>
                  <a:lnTo>
                    <a:pt x="360" y="155"/>
                  </a:lnTo>
                  <a:lnTo>
                    <a:pt x="360" y="154"/>
                  </a:lnTo>
                  <a:lnTo>
                    <a:pt x="361" y="152"/>
                  </a:lnTo>
                  <a:lnTo>
                    <a:pt x="362" y="152"/>
                  </a:lnTo>
                  <a:lnTo>
                    <a:pt x="363" y="152"/>
                  </a:lnTo>
                  <a:lnTo>
                    <a:pt x="364" y="152"/>
                  </a:lnTo>
                  <a:lnTo>
                    <a:pt x="364" y="154"/>
                  </a:lnTo>
                  <a:close/>
                  <a:moveTo>
                    <a:pt x="403" y="241"/>
                  </a:moveTo>
                  <a:lnTo>
                    <a:pt x="419" y="280"/>
                  </a:lnTo>
                  <a:lnTo>
                    <a:pt x="424" y="293"/>
                  </a:lnTo>
                  <a:lnTo>
                    <a:pt x="424" y="295"/>
                  </a:lnTo>
                  <a:lnTo>
                    <a:pt x="424" y="297"/>
                  </a:lnTo>
                  <a:lnTo>
                    <a:pt x="424" y="298"/>
                  </a:lnTo>
                  <a:lnTo>
                    <a:pt x="423" y="300"/>
                  </a:lnTo>
                  <a:lnTo>
                    <a:pt x="422" y="300"/>
                  </a:lnTo>
                  <a:lnTo>
                    <a:pt x="421" y="300"/>
                  </a:lnTo>
                  <a:lnTo>
                    <a:pt x="420" y="300"/>
                  </a:lnTo>
                  <a:lnTo>
                    <a:pt x="419" y="298"/>
                  </a:lnTo>
                  <a:lnTo>
                    <a:pt x="415" y="286"/>
                  </a:lnTo>
                  <a:lnTo>
                    <a:pt x="398" y="247"/>
                  </a:lnTo>
                  <a:lnTo>
                    <a:pt x="397" y="245"/>
                  </a:lnTo>
                  <a:lnTo>
                    <a:pt x="397" y="243"/>
                  </a:lnTo>
                  <a:lnTo>
                    <a:pt x="398" y="241"/>
                  </a:lnTo>
                  <a:lnTo>
                    <a:pt x="399" y="239"/>
                  </a:lnTo>
                  <a:lnTo>
                    <a:pt x="400" y="239"/>
                  </a:lnTo>
                  <a:lnTo>
                    <a:pt x="402" y="239"/>
                  </a:lnTo>
                  <a:lnTo>
                    <a:pt x="403" y="241"/>
                  </a:lnTo>
                  <a:close/>
                  <a:moveTo>
                    <a:pt x="438" y="332"/>
                  </a:moveTo>
                  <a:lnTo>
                    <a:pt x="448" y="361"/>
                  </a:lnTo>
                  <a:lnTo>
                    <a:pt x="457" y="388"/>
                  </a:lnTo>
                  <a:lnTo>
                    <a:pt x="458" y="389"/>
                  </a:lnTo>
                  <a:lnTo>
                    <a:pt x="458" y="391"/>
                  </a:lnTo>
                  <a:lnTo>
                    <a:pt x="457" y="393"/>
                  </a:lnTo>
                  <a:lnTo>
                    <a:pt x="456" y="395"/>
                  </a:lnTo>
                  <a:lnTo>
                    <a:pt x="455" y="395"/>
                  </a:lnTo>
                  <a:lnTo>
                    <a:pt x="453" y="393"/>
                  </a:lnTo>
                  <a:lnTo>
                    <a:pt x="452" y="393"/>
                  </a:lnTo>
                  <a:lnTo>
                    <a:pt x="443" y="366"/>
                  </a:lnTo>
                  <a:lnTo>
                    <a:pt x="434" y="338"/>
                  </a:lnTo>
                  <a:lnTo>
                    <a:pt x="433" y="336"/>
                  </a:lnTo>
                  <a:lnTo>
                    <a:pt x="433" y="334"/>
                  </a:lnTo>
                  <a:lnTo>
                    <a:pt x="434" y="332"/>
                  </a:lnTo>
                  <a:lnTo>
                    <a:pt x="435" y="332"/>
                  </a:lnTo>
                  <a:lnTo>
                    <a:pt x="435" y="330"/>
                  </a:lnTo>
                  <a:lnTo>
                    <a:pt x="436" y="330"/>
                  </a:lnTo>
                  <a:lnTo>
                    <a:pt x="437" y="332"/>
                  </a:lnTo>
                  <a:lnTo>
                    <a:pt x="438" y="332"/>
                  </a:lnTo>
                  <a:close/>
                  <a:moveTo>
                    <a:pt x="470" y="427"/>
                  </a:moveTo>
                  <a:lnTo>
                    <a:pt x="489" y="482"/>
                  </a:lnTo>
                  <a:lnTo>
                    <a:pt x="490" y="484"/>
                  </a:lnTo>
                  <a:lnTo>
                    <a:pt x="490" y="486"/>
                  </a:lnTo>
                  <a:lnTo>
                    <a:pt x="489" y="488"/>
                  </a:lnTo>
                  <a:lnTo>
                    <a:pt x="488" y="489"/>
                  </a:lnTo>
                  <a:lnTo>
                    <a:pt x="487" y="489"/>
                  </a:lnTo>
                  <a:lnTo>
                    <a:pt x="486" y="489"/>
                  </a:lnTo>
                  <a:lnTo>
                    <a:pt x="485" y="489"/>
                  </a:lnTo>
                  <a:lnTo>
                    <a:pt x="485" y="488"/>
                  </a:lnTo>
                  <a:lnTo>
                    <a:pt x="466" y="432"/>
                  </a:lnTo>
                  <a:lnTo>
                    <a:pt x="465" y="431"/>
                  </a:lnTo>
                  <a:lnTo>
                    <a:pt x="466" y="429"/>
                  </a:lnTo>
                  <a:lnTo>
                    <a:pt x="466" y="427"/>
                  </a:lnTo>
                  <a:lnTo>
                    <a:pt x="467" y="425"/>
                  </a:lnTo>
                  <a:lnTo>
                    <a:pt x="468" y="425"/>
                  </a:lnTo>
                  <a:lnTo>
                    <a:pt x="469" y="425"/>
                  </a:lnTo>
                  <a:lnTo>
                    <a:pt x="470" y="427"/>
                  </a:lnTo>
                  <a:close/>
                  <a:moveTo>
                    <a:pt x="502" y="522"/>
                  </a:moveTo>
                  <a:lnTo>
                    <a:pt x="505" y="532"/>
                  </a:lnTo>
                  <a:lnTo>
                    <a:pt x="522" y="577"/>
                  </a:lnTo>
                  <a:lnTo>
                    <a:pt x="523" y="579"/>
                  </a:lnTo>
                  <a:lnTo>
                    <a:pt x="522" y="581"/>
                  </a:lnTo>
                  <a:lnTo>
                    <a:pt x="522" y="582"/>
                  </a:lnTo>
                  <a:lnTo>
                    <a:pt x="521" y="582"/>
                  </a:lnTo>
                  <a:lnTo>
                    <a:pt x="520" y="584"/>
                  </a:lnTo>
                  <a:lnTo>
                    <a:pt x="519" y="584"/>
                  </a:lnTo>
                  <a:lnTo>
                    <a:pt x="518" y="582"/>
                  </a:lnTo>
                  <a:lnTo>
                    <a:pt x="518" y="581"/>
                  </a:lnTo>
                  <a:lnTo>
                    <a:pt x="501" y="538"/>
                  </a:lnTo>
                  <a:lnTo>
                    <a:pt x="498" y="527"/>
                  </a:lnTo>
                  <a:lnTo>
                    <a:pt x="497" y="525"/>
                  </a:lnTo>
                  <a:lnTo>
                    <a:pt x="497" y="523"/>
                  </a:lnTo>
                  <a:lnTo>
                    <a:pt x="498" y="522"/>
                  </a:lnTo>
                  <a:lnTo>
                    <a:pt x="499" y="522"/>
                  </a:lnTo>
                  <a:lnTo>
                    <a:pt x="500" y="520"/>
                  </a:lnTo>
                  <a:lnTo>
                    <a:pt x="501" y="520"/>
                  </a:lnTo>
                  <a:lnTo>
                    <a:pt x="501" y="522"/>
                  </a:lnTo>
                  <a:lnTo>
                    <a:pt x="502" y="522"/>
                  </a:lnTo>
                  <a:close/>
                  <a:moveTo>
                    <a:pt x="537" y="615"/>
                  </a:moveTo>
                  <a:lnTo>
                    <a:pt x="560" y="665"/>
                  </a:lnTo>
                  <a:lnTo>
                    <a:pt x="560" y="666"/>
                  </a:lnTo>
                  <a:lnTo>
                    <a:pt x="561" y="668"/>
                  </a:lnTo>
                  <a:lnTo>
                    <a:pt x="560" y="670"/>
                  </a:lnTo>
                  <a:lnTo>
                    <a:pt x="560" y="672"/>
                  </a:lnTo>
                  <a:lnTo>
                    <a:pt x="558" y="672"/>
                  </a:lnTo>
                  <a:lnTo>
                    <a:pt x="557" y="672"/>
                  </a:lnTo>
                  <a:lnTo>
                    <a:pt x="556" y="672"/>
                  </a:lnTo>
                  <a:lnTo>
                    <a:pt x="555" y="670"/>
                  </a:lnTo>
                  <a:lnTo>
                    <a:pt x="532" y="620"/>
                  </a:lnTo>
                  <a:lnTo>
                    <a:pt x="531" y="618"/>
                  </a:lnTo>
                  <a:lnTo>
                    <a:pt x="531" y="616"/>
                  </a:lnTo>
                  <a:lnTo>
                    <a:pt x="532" y="615"/>
                  </a:lnTo>
                  <a:lnTo>
                    <a:pt x="534" y="613"/>
                  </a:lnTo>
                  <a:lnTo>
                    <a:pt x="535" y="613"/>
                  </a:lnTo>
                  <a:lnTo>
                    <a:pt x="536" y="613"/>
                  </a:lnTo>
                  <a:lnTo>
                    <a:pt x="537" y="615"/>
                  </a:lnTo>
                  <a:close/>
                  <a:moveTo>
                    <a:pt x="576" y="700"/>
                  </a:moveTo>
                  <a:lnTo>
                    <a:pt x="596" y="743"/>
                  </a:lnTo>
                  <a:lnTo>
                    <a:pt x="599" y="750"/>
                  </a:lnTo>
                  <a:lnTo>
                    <a:pt x="600" y="750"/>
                  </a:lnTo>
                  <a:lnTo>
                    <a:pt x="600" y="752"/>
                  </a:lnTo>
                  <a:lnTo>
                    <a:pt x="600" y="754"/>
                  </a:lnTo>
                  <a:lnTo>
                    <a:pt x="599" y="756"/>
                  </a:lnTo>
                  <a:lnTo>
                    <a:pt x="599" y="757"/>
                  </a:lnTo>
                  <a:lnTo>
                    <a:pt x="598" y="757"/>
                  </a:lnTo>
                  <a:lnTo>
                    <a:pt x="597" y="757"/>
                  </a:lnTo>
                  <a:lnTo>
                    <a:pt x="596" y="756"/>
                  </a:lnTo>
                  <a:lnTo>
                    <a:pt x="592" y="749"/>
                  </a:lnTo>
                  <a:lnTo>
                    <a:pt x="572" y="706"/>
                  </a:lnTo>
                  <a:lnTo>
                    <a:pt x="571" y="704"/>
                  </a:lnTo>
                  <a:lnTo>
                    <a:pt x="572" y="702"/>
                  </a:lnTo>
                  <a:lnTo>
                    <a:pt x="572" y="700"/>
                  </a:lnTo>
                  <a:lnTo>
                    <a:pt x="573" y="698"/>
                  </a:lnTo>
                  <a:lnTo>
                    <a:pt x="574" y="698"/>
                  </a:lnTo>
                  <a:lnTo>
                    <a:pt x="575" y="700"/>
                  </a:lnTo>
                  <a:lnTo>
                    <a:pt x="576" y="700"/>
                  </a:lnTo>
                  <a:close/>
                  <a:moveTo>
                    <a:pt x="619" y="782"/>
                  </a:moveTo>
                  <a:lnTo>
                    <a:pt x="624" y="791"/>
                  </a:lnTo>
                  <a:lnTo>
                    <a:pt x="648" y="818"/>
                  </a:lnTo>
                  <a:lnTo>
                    <a:pt x="649" y="820"/>
                  </a:lnTo>
                  <a:lnTo>
                    <a:pt x="649" y="822"/>
                  </a:lnTo>
                  <a:lnTo>
                    <a:pt x="649" y="824"/>
                  </a:lnTo>
                  <a:lnTo>
                    <a:pt x="649" y="825"/>
                  </a:lnTo>
                  <a:lnTo>
                    <a:pt x="648" y="827"/>
                  </a:lnTo>
                  <a:lnTo>
                    <a:pt x="647" y="827"/>
                  </a:lnTo>
                  <a:lnTo>
                    <a:pt x="646" y="827"/>
                  </a:lnTo>
                  <a:lnTo>
                    <a:pt x="645" y="827"/>
                  </a:lnTo>
                  <a:lnTo>
                    <a:pt x="621" y="799"/>
                  </a:lnTo>
                  <a:lnTo>
                    <a:pt x="615" y="788"/>
                  </a:lnTo>
                  <a:lnTo>
                    <a:pt x="614" y="786"/>
                  </a:lnTo>
                  <a:lnTo>
                    <a:pt x="614" y="784"/>
                  </a:lnTo>
                  <a:lnTo>
                    <a:pt x="614" y="782"/>
                  </a:lnTo>
                  <a:lnTo>
                    <a:pt x="615" y="782"/>
                  </a:lnTo>
                  <a:lnTo>
                    <a:pt x="616" y="781"/>
                  </a:lnTo>
                  <a:lnTo>
                    <a:pt x="617" y="781"/>
                  </a:lnTo>
                  <a:lnTo>
                    <a:pt x="618" y="781"/>
                  </a:lnTo>
                  <a:lnTo>
                    <a:pt x="619" y="782"/>
                  </a:lnTo>
                  <a:close/>
                  <a:moveTo>
                    <a:pt x="672" y="834"/>
                  </a:moveTo>
                  <a:lnTo>
                    <a:pt x="681" y="838"/>
                  </a:lnTo>
                  <a:lnTo>
                    <a:pt x="680" y="838"/>
                  </a:lnTo>
                  <a:lnTo>
                    <a:pt x="708" y="841"/>
                  </a:lnTo>
                  <a:lnTo>
                    <a:pt x="709" y="841"/>
                  </a:lnTo>
                  <a:lnTo>
                    <a:pt x="710" y="843"/>
                  </a:lnTo>
                  <a:lnTo>
                    <a:pt x="710" y="845"/>
                  </a:lnTo>
                  <a:lnTo>
                    <a:pt x="711" y="847"/>
                  </a:lnTo>
                  <a:lnTo>
                    <a:pt x="710" y="849"/>
                  </a:lnTo>
                  <a:lnTo>
                    <a:pt x="709" y="850"/>
                  </a:lnTo>
                  <a:lnTo>
                    <a:pt x="708" y="850"/>
                  </a:lnTo>
                  <a:lnTo>
                    <a:pt x="680" y="847"/>
                  </a:lnTo>
                  <a:lnTo>
                    <a:pt x="679" y="847"/>
                  </a:lnTo>
                  <a:lnTo>
                    <a:pt x="671" y="843"/>
                  </a:lnTo>
                  <a:lnTo>
                    <a:pt x="670" y="841"/>
                  </a:lnTo>
                  <a:lnTo>
                    <a:pt x="669" y="840"/>
                  </a:lnTo>
                  <a:lnTo>
                    <a:pt x="669" y="838"/>
                  </a:lnTo>
                  <a:lnTo>
                    <a:pt x="670" y="836"/>
                  </a:lnTo>
                  <a:lnTo>
                    <a:pt x="670" y="834"/>
                  </a:lnTo>
                  <a:lnTo>
                    <a:pt x="671" y="834"/>
                  </a:lnTo>
                  <a:lnTo>
                    <a:pt x="672" y="834"/>
                  </a:lnTo>
                  <a:close/>
                  <a:moveTo>
                    <a:pt x="732" y="829"/>
                  </a:moveTo>
                  <a:lnTo>
                    <a:pt x="740" y="824"/>
                  </a:lnTo>
                  <a:lnTo>
                    <a:pt x="739" y="824"/>
                  </a:lnTo>
                  <a:lnTo>
                    <a:pt x="764" y="799"/>
                  </a:lnTo>
                  <a:lnTo>
                    <a:pt x="765" y="797"/>
                  </a:lnTo>
                  <a:lnTo>
                    <a:pt x="766" y="797"/>
                  </a:lnTo>
                  <a:lnTo>
                    <a:pt x="767" y="799"/>
                  </a:lnTo>
                  <a:lnTo>
                    <a:pt x="768" y="800"/>
                  </a:lnTo>
                  <a:lnTo>
                    <a:pt x="768" y="802"/>
                  </a:lnTo>
                  <a:lnTo>
                    <a:pt x="768" y="804"/>
                  </a:lnTo>
                  <a:lnTo>
                    <a:pt x="767" y="806"/>
                  </a:lnTo>
                  <a:lnTo>
                    <a:pt x="742" y="832"/>
                  </a:lnTo>
                  <a:lnTo>
                    <a:pt x="741" y="832"/>
                  </a:lnTo>
                  <a:lnTo>
                    <a:pt x="734" y="836"/>
                  </a:lnTo>
                  <a:lnTo>
                    <a:pt x="733" y="838"/>
                  </a:lnTo>
                  <a:lnTo>
                    <a:pt x="732" y="836"/>
                  </a:lnTo>
                  <a:lnTo>
                    <a:pt x="731" y="836"/>
                  </a:lnTo>
                  <a:lnTo>
                    <a:pt x="731" y="834"/>
                  </a:lnTo>
                  <a:lnTo>
                    <a:pt x="731" y="832"/>
                  </a:lnTo>
                  <a:lnTo>
                    <a:pt x="731" y="831"/>
                  </a:lnTo>
                  <a:lnTo>
                    <a:pt x="731" y="829"/>
                  </a:lnTo>
                  <a:lnTo>
                    <a:pt x="732" y="829"/>
                  </a:lnTo>
                  <a:close/>
                  <a:moveTo>
                    <a:pt x="784" y="768"/>
                  </a:moveTo>
                  <a:lnTo>
                    <a:pt x="796" y="747"/>
                  </a:lnTo>
                  <a:lnTo>
                    <a:pt x="809" y="722"/>
                  </a:lnTo>
                  <a:lnTo>
                    <a:pt x="810" y="720"/>
                  </a:lnTo>
                  <a:lnTo>
                    <a:pt x="811" y="720"/>
                  </a:lnTo>
                  <a:lnTo>
                    <a:pt x="812" y="720"/>
                  </a:lnTo>
                  <a:lnTo>
                    <a:pt x="813" y="722"/>
                  </a:lnTo>
                  <a:lnTo>
                    <a:pt x="813" y="723"/>
                  </a:lnTo>
                  <a:lnTo>
                    <a:pt x="813" y="725"/>
                  </a:lnTo>
                  <a:lnTo>
                    <a:pt x="813" y="727"/>
                  </a:lnTo>
                  <a:lnTo>
                    <a:pt x="801" y="754"/>
                  </a:lnTo>
                  <a:lnTo>
                    <a:pt x="787" y="775"/>
                  </a:lnTo>
                  <a:lnTo>
                    <a:pt x="786" y="775"/>
                  </a:lnTo>
                  <a:lnTo>
                    <a:pt x="785" y="775"/>
                  </a:lnTo>
                  <a:lnTo>
                    <a:pt x="784" y="775"/>
                  </a:lnTo>
                  <a:lnTo>
                    <a:pt x="783" y="774"/>
                  </a:lnTo>
                  <a:lnTo>
                    <a:pt x="783" y="772"/>
                  </a:lnTo>
                  <a:lnTo>
                    <a:pt x="783" y="770"/>
                  </a:lnTo>
                  <a:lnTo>
                    <a:pt x="784" y="768"/>
                  </a:lnTo>
                  <a:close/>
                  <a:moveTo>
                    <a:pt x="826" y="686"/>
                  </a:moveTo>
                  <a:lnTo>
                    <a:pt x="847" y="634"/>
                  </a:lnTo>
                  <a:lnTo>
                    <a:pt x="847" y="632"/>
                  </a:lnTo>
                  <a:lnTo>
                    <a:pt x="848" y="632"/>
                  </a:lnTo>
                  <a:lnTo>
                    <a:pt x="850" y="632"/>
                  </a:lnTo>
                  <a:lnTo>
                    <a:pt x="851" y="632"/>
                  </a:lnTo>
                  <a:lnTo>
                    <a:pt x="852" y="634"/>
                  </a:lnTo>
                  <a:lnTo>
                    <a:pt x="852" y="636"/>
                  </a:lnTo>
                  <a:lnTo>
                    <a:pt x="852" y="638"/>
                  </a:lnTo>
                  <a:lnTo>
                    <a:pt x="852" y="640"/>
                  </a:lnTo>
                  <a:lnTo>
                    <a:pt x="830" y="691"/>
                  </a:lnTo>
                  <a:lnTo>
                    <a:pt x="830" y="693"/>
                  </a:lnTo>
                  <a:lnTo>
                    <a:pt x="829" y="693"/>
                  </a:lnTo>
                  <a:lnTo>
                    <a:pt x="828" y="693"/>
                  </a:lnTo>
                  <a:lnTo>
                    <a:pt x="827" y="693"/>
                  </a:lnTo>
                  <a:lnTo>
                    <a:pt x="826" y="691"/>
                  </a:lnTo>
                  <a:lnTo>
                    <a:pt x="826" y="690"/>
                  </a:lnTo>
                  <a:lnTo>
                    <a:pt x="826" y="688"/>
                  </a:lnTo>
                  <a:lnTo>
                    <a:pt x="826" y="686"/>
                  </a:lnTo>
                  <a:close/>
                  <a:moveTo>
                    <a:pt x="863" y="597"/>
                  </a:moveTo>
                  <a:lnTo>
                    <a:pt x="884" y="545"/>
                  </a:lnTo>
                  <a:lnTo>
                    <a:pt x="885" y="543"/>
                  </a:lnTo>
                  <a:lnTo>
                    <a:pt x="886" y="543"/>
                  </a:lnTo>
                  <a:lnTo>
                    <a:pt x="887" y="543"/>
                  </a:lnTo>
                  <a:lnTo>
                    <a:pt x="888" y="543"/>
                  </a:lnTo>
                  <a:lnTo>
                    <a:pt x="888" y="545"/>
                  </a:lnTo>
                  <a:lnTo>
                    <a:pt x="889" y="547"/>
                  </a:lnTo>
                  <a:lnTo>
                    <a:pt x="889" y="548"/>
                  </a:lnTo>
                  <a:lnTo>
                    <a:pt x="888" y="550"/>
                  </a:lnTo>
                  <a:lnTo>
                    <a:pt x="867" y="602"/>
                  </a:lnTo>
                  <a:lnTo>
                    <a:pt x="866" y="604"/>
                  </a:lnTo>
                  <a:lnTo>
                    <a:pt x="865" y="604"/>
                  </a:lnTo>
                  <a:lnTo>
                    <a:pt x="864" y="604"/>
                  </a:lnTo>
                  <a:lnTo>
                    <a:pt x="863" y="604"/>
                  </a:lnTo>
                  <a:lnTo>
                    <a:pt x="862" y="602"/>
                  </a:lnTo>
                  <a:lnTo>
                    <a:pt x="862" y="600"/>
                  </a:lnTo>
                  <a:lnTo>
                    <a:pt x="862" y="598"/>
                  </a:lnTo>
                  <a:lnTo>
                    <a:pt x="863" y="597"/>
                  </a:lnTo>
                  <a:close/>
                  <a:moveTo>
                    <a:pt x="898" y="506"/>
                  </a:moveTo>
                  <a:lnTo>
                    <a:pt x="915" y="457"/>
                  </a:lnTo>
                  <a:lnTo>
                    <a:pt x="917" y="452"/>
                  </a:lnTo>
                  <a:lnTo>
                    <a:pt x="918" y="450"/>
                  </a:lnTo>
                  <a:lnTo>
                    <a:pt x="919" y="448"/>
                  </a:lnTo>
                  <a:lnTo>
                    <a:pt x="920" y="448"/>
                  </a:lnTo>
                  <a:lnTo>
                    <a:pt x="921" y="450"/>
                  </a:lnTo>
                  <a:lnTo>
                    <a:pt x="922" y="452"/>
                  </a:lnTo>
                  <a:lnTo>
                    <a:pt x="922" y="454"/>
                  </a:lnTo>
                  <a:lnTo>
                    <a:pt x="922" y="456"/>
                  </a:lnTo>
                  <a:lnTo>
                    <a:pt x="919" y="463"/>
                  </a:lnTo>
                  <a:lnTo>
                    <a:pt x="903" y="511"/>
                  </a:lnTo>
                  <a:lnTo>
                    <a:pt x="901" y="513"/>
                  </a:lnTo>
                  <a:lnTo>
                    <a:pt x="900" y="513"/>
                  </a:lnTo>
                  <a:lnTo>
                    <a:pt x="899" y="513"/>
                  </a:lnTo>
                  <a:lnTo>
                    <a:pt x="898" y="513"/>
                  </a:lnTo>
                  <a:lnTo>
                    <a:pt x="898" y="511"/>
                  </a:lnTo>
                  <a:lnTo>
                    <a:pt x="897" y="509"/>
                  </a:lnTo>
                  <a:lnTo>
                    <a:pt x="897" y="507"/>
                  </a:lnTo>
                  <a:lnTo>
                    <a:pt x="898" y="506"/>
                  </a:lnTo>
                  <a:close/>
                  <a:moveTo>
                    <a:pt x="931" y="413"/>
                  </a:moveTo>
                  <a:lnTo>
                    <a:pt x="944" y="373"/>
                  </a:lnTo>
                  <a:lnTo>
                    <a:pt x="949" y="357"/>
                  </a:lnTo>
                  <a:lnTo>
                    <a:pt x="950" y="356"/>
                  </a:lnTo>
                  <a:lnTo>
                    <a:pt x="951" y="354"/>
                  </a:lnTo>
                  <a:lnTo>
                    <a:pt x="952" y="354"/>
                  </a:lnTo>
                  <a:lnTo>
                    <a:pt x="953" y="356"/>
                  </a:lnTo>
                  <a:lnTo>
                    <a:pt x="954" y="357"/>
                  </a:lnTo>
                  <a:lnTo>
                    <a:pt x="954" y="359"/>
                  </a:lnTo>
                  <a:lnTo>
                    <a:pt x="954" y="361"/>
                  </a:lnTo>
                  <a:lnTo>
                    <a:pt x="948" y="377"/>
                  </a:lnTo>
                  <a:lnTo>
                    <a:pt x="935" y="416"/>
                  </a:lnTo>
                  <a:lnTo>
                    <a:pt x="935" y="418"/>
                  </a:lnTo>
                  <a:lnTo>
                    <a:pt x="934" y="418"/>
                  </a:lnTo>
                  <a:lnTo>
                    <a:pt x="933" y="418"/>
                  </a:lnTo>
                  <a:lnTo>
                    <a:pt x="932" y="418"/>
                  </a:lnTo>
                  <a:lnTo>
                    <a:pt x="931" y="416"/>
                  </a:lnTo>
                  <a:lnTo>
                    <a:pt x="931" y="414"/>
                  </a:lnTo>
                  <a:lnTo>
                    <a:pt x="931" y="413"/>
                  </a:lnTo>
                  <a:close/>
                  <a:moveTo>
                    <a:pt x="963" y="318"/>
                  </a:moveTo>
                  <a:lnTo>
                    <a:pt x="973" y="291"/>
                  </a:lnTo>
                  <a:lnTo>
                    <a:pt x="983" y="263"/>
                  </a:lnTo>
                  <a:lnTo>
                    <a:pt x="984" y="263"/>
                  </a:lnTo>
                  <a:lnTo>
                    <a:pt x="985" y="261"/>
                  </a:lnTo>
                  <a:lnTo>
                    <a:pt x="986" y="261"/>
                  </a:lnTo>
                  <a:lnTo>
                    <a:pt x="987" y="263"/>
                  </a:lnTo>
                  <a:lnTo>
                    <a:pt x="988" y="263"/>
                  </a:lnTo>
                  <a:lnTo>
                    <a:pt x="988" y="264"/>
                  </a:lnTo>
                  <a:lnTo>
                    <a:pt x="988" y="266"/>
                  </a:lnTo>
                  <a:lnTo>
                    <a:pt x="988" y="268"/>
                  </a:lnTo>
                  <a:lnTo>
                    <a:pt x="977" y="297"/>
                  </a:lnTo>
                  <a:lnTo>
                    <a:pt x="968" y="322"/>
                  </a:lnTo>
                  <a:lnTo>
                    <a:pt x="967" y="323"/>
                  </a:lnTo>
                  <a:lnTo>
                    <a:pt x="966" y="325"/>
                  </a:lnTo>
                  <a:lnTo>
                    <a:pt x="965" y="325"/>
                  </a:lnTo>
                  <a:lnTo>
                    <a:pt x="964" y="323"/>
                  </a:lnTo>
                  <a:lnTo>
                    <a:pt x="963" y="322"/>
                  </a:lnTo>
                  <a:lnTo>
                    <a:pt x="963" y="320"/>
                  </a:lnTo>
                  <a:lnTo>
                    <a:pt x="963" y="318"/>
                  </a:lnTo>
                  <a:close/>
                  <a:moveTo>
                    <a:pt x="997" y="225"/>
                  </a:moveTo>
                  <a:lnTo>
                    <a:pt x="1001" y="213"/>
                  </a:lnTo>
                  <a:lnTo>
                    <a:pt x="1020" y="173"/>
                  </a:lnTo>
                  <a:lnTo>
                    <a:pt x="1021" y="173"/>
                  </a:lnTo>
                  <a:lnTo>
                    <a:pt x="1022" y="172"/>
                  </a:lnTo>
                  <a:lnTo>
                    <a:pt x="1023" y="172"/>
                  </a:lnTo>
                  <a:lnTo>
                    <a:pt x="1024" y="173"/>
                  </a:lnTo>
                  <a:lnTo>
                    <a:pt x="1025" y="175"/>
                  </a:lnTo>
                  <a:lnTo>
                    <a:pt x="1025" y="177"/>
                  </a:lnTo>
                  <a:lnTo>
                    <a:pt x="1025" y="179"/>
                  </a:lnTo>
                  <a:lnTo>
                    <a:pt x="1024" y="180"/>
                  </a:lnTo>
                  <a:lnTo>
                    <a:pt x="1006" y="218"/>
                  </a:lnTo>
                  <a:lnTo>
                    <a:pt x="1002" y="229"/>
                  </a:lnTo>
                  <a:lnTo>
                    <a:pt x="1001" y="230"/>
                  </a:lnTo>
                  <a:lnTo>
                    <a:pt x="1000" y="232"/>
                  </a:lnTo>
                  <a:lnTo>
                    <a:pt x="999" y="232"/>
                  </a:lnTo>
                  <a:lnTo>
                    <a:pt x="998" y="230"/>
                  </a:lnTo>
                  <a:lnTo>
                    <a:pt x="997" y="229"/>
                  </a:lnTo>
                  <a:lnTo>
                    <a:pt x="997" y="227"/>
                  </a:lnTo>
                  <a:lnTo>
                    <a:pt x="997" y="225"/>
                  </a:lnTo>
                  <a:close/>
                  <a:moveTo>
                    <a:pt x="1038" y="139"/>
                  </a:moveTo>
                  <a:lnTo>
                    <a:pt x="1062" y="89"/>
                  </a:lnTo>
                  <a:lnTo>
                    <a:pt x="1063" y="88"/>
                  </a:lnTo>
                  <a:lnTo>
                    <a:pt x="1064" y="88"/>
                  </a:lnTo>
                  <a:lnTo>
                    <a:pt x="1065" y="89"/>
                  </a:lnTo>
                  <a:lnTo>
                    <a:pt x="1066" y="89"/>
                  </a:lnTo>
                  <a:lnTo>
                    <a:pt x="1066" y="91"/>
                  </a:lnTo>
                  <a:lnTo>
                    <a:pt x="1066" y="93"/>
                  </a:lnTo>
                  <a:lnTo>
                    <a:pt x="1066" y="95"/>
                  </a:lnTo>
                  <a:lnTo>
                    <a:pt x="1042" y="145"/>
                  </a:lnTo>
                  <a:lnTo>
                    <a:pt x="1041" y="145"/>
                  </a:lnTo>
                  <a:lnTo>
                    <a:pt x="1040" y="146"/>
                  </a:lnTo>
                  <a:lnTo>
                    <a:pt x="1039" y="146"/>
                  </a:lnTo>
                  <a:lnTo>
                    <a:pt x="1038" y="145"/>
                  </a:lnTo>
                  <a:lnTo>
                    <a:pt x="1037" y="143"/>
                  </a:lnTo>
                  <a:lnTo>
                    <a:pt x="1037" y="141"/>
                  </a:lnTo>
                  <a:lnTo>
                    <a:pt x="1037" y="139"/>
                  </a:lnTo>
                  <a:lnTo>
                    <a:pt x="1038" y="139"/>
                  </a:lnTo>
                  <a:close/>
                  <a:moveTo>
                    <a:pt x="1081" y="57"/>
                  </a:moveTo>
                  <a:lnTo>
                    <a:pt x="1092" y="41"/>
                  </a:lnTo>
                  <a:lnTo>
                    <a:pt x="1093" y="41"/>
                  </a:lnTo>
                  <a:lnTo>
                    <a:pt x="1111" y="21"/>
                  </a:lnTo>
                  <a:lnTo>
                    <a:pt x="1112" y="20"/>
                  </a:lnTo>
                  <a:lnTo>
                    <a:pt x="1114" y="20"/>
                  </a:lnTo>
                  <a:lnTo>
                    <a:pt x="1115" y="21"/>
                  </a:lnTo>
                  <a:lnTo>
                    <a:pt x="1116" y="21"/>
                  </a:lnTo>
                  <a:lnTo>
                    <a:pt x="1116" y="23"/>
                  </a:lnTo>
                  <a:lnTo>
                    <a:pt x="1116" y="25"/>
                  </a:lnTo>
                  <a:lnTo>
                    <a:pt x="1116" y="27"/>
                  </a:lnTo>
                  <a:lnTo>
                    <a:pt x="1115" y="29"/>
                  </a:lnTo>
                  <a:lnTo>
                    <a:pt x="1095" y="48"/>
                  </a:lnTo>
                  <a:lnTo>
                    <a:pt x="1096" y="48"/>
                  </a:lnTo>
                  <a:lnTo>
                    <a:pt x="1084" y="64"/>
                  </a:lnTo>
                  <a:lnTo>
                    <a:pt x="1083" y="66"/>
                  </a:lnTo>
                  <a:lnTo>
                    <a:pt x="1082" y="66"/>
                  </a:lnTo>
                  <a:lnTo>
                    <a:pt x="1081" y="66"/>
                  </a:lnTo>
                  <a:lnTo>
                    <a:pt x="1081" y="64"/>
                  </a:lnTo>
                  <a:lnTo>
                    <a:pt x="1080" y="63"/>
                  </a:lnTo>
                  <a:lnTo>
                    <a:pt x="1080" y="61"/>
                  </a:lnTo>
                  <a:lnTo>
                    <a:pt x="1080" y="59"/>
                  </a:lnTo>
                  <a:lnTo>
                    <a:pt x="1081" y="57"/>
                  </a:lnTo>
                  <a:close/>
                  <a:moveTo>
                    <a:pt x="1137" y="5"/>
                  </a:moveTo>
                  <a:lnTo>
                    <a:pt x="1151" y="0"/>
                  </a:lnTo>
                  <a:lnTo>
                    <a:pt x="1152" y="0"/>
                  </a:lnTo>
                  <a:lnTo>
                    <a:pt x="1175" y="2"/>
                  </a:lnTo>
                  <a:lnTo>
                    <a:pt x="1176" y="2"/>
                  </a:lnTo>
                  <a:lnTo>
                    <a:pt x="1177" y="4"/>
                  </a:lnTo>
                  <a:lnTo>
                    <a:pt x="1177" y="5"/>
                  </a:lnTo>
                  <a:lnTo>
                    <a:pt x="1178" y="7"/>
                  </a:lnTo>
                  <a:lnTo>
                    <a:pt x="1177" y="9"/>
                  </a:lnTo>
                  <a:lnTo>
                    <a:pt x="1177" y="11"/>
                  </a:lnTo>
                  <a:lnTo>
                    <a:pt x="1176" y="11"/>
                  </a:lnTo>
                  <a:lnTo>
                    <a:pt x="1175" y="11"/>
                  </a:lnTo>
                  <a:lnTo>
                    <a:pt x="1151" y="9"/>
                  </a:lnTo>
                  <a:lnTo>
                    <a:pt x="1152" y="9"/>
                  </a:lnTo>
                  <a:lnTo>
                    <a:pt x="1138" y="14"/>
                  </a:lnTo>
                  <a:lnTo>
                    <a:pt x="1137" y="14"/>
                  </a:lnTo>
                  <a:lnTo>
                    <a:pt x="1136" y="13"/>
                  </a:lnTo>
                  <a:lnTo>
                    <a:pt x="1135" y="13"/>
                  </a:lnTo>
                  <a:lnTo>
                    <a:pt x="1135" y="11"/>
                  </a:lnTo>
                  <a:lnTo>
                    <a:pt x="1135" y="9"/>
                  </a:lnTo>
                  <a:lnTo>
                    <a:pt x="1135" y="7"/>
                  </a:lnTo>
                  <a:lnTo>
                    <a:pt x="1136" y="5"/>
                  </a:lnTo>
                  <a:lnTo>
                    <a:pt x="1137" y="5"/>
                  </a:lnTo>
                  <a:close/>
                  <a:moveTo>
                    <a:pt x="1201" y="16"/>
                  </a:moveTo>
                  <a:lnTo>
                    <a:pt x="1213" y="25"/>
                  </a:lnTo>
                  <a:lnTo>
                    <a:pt x="1213" y="27"/>
                  </a:lnTo>
                  <a:lnTo>
                    <a:pt x="1233" y="48"/>
                  </a:lnTo>
                  <a:lnTo>
                    <a:pt x="1234" y="50"/>
                  </a:lnTo>
                  <a:lnTo>
                    <a:pt x="1234" y="52"/>
                  </a:lnTo>
                  <a:lnTo>
                    <a:pt x="1234" y="54"/>
                  </a:lnTo>
                  <a:lnTo>
                    <a:pt x="1234" y="55"/>
                  </a:lnTo>
                  <a:lnTo>
                    <a:pt x="1233" y="57"/>
                  </a:lnTo>
                  <a:lnTo>
                    <a:pt x="1232" y="57"/>
                  </a:lnTo>
                  <a:lnTo>
                    <a:pt x="1231" y="57"/>
                  </a:lnTo>
                  <a:lnTo>
                    <a:pt x="1230" y="57"/>
                  </a:lnTo>
                  <a:lnTo>
                    <a:pt x="1211" y="34"/>
                  </a:lnTo>
                  <a:lnTo>
                    <a:pt x="1199" y="25"/>
                  </a:lnTo>
                  <a:lnTo>
                    <a:pt x="1198" y="23"/>
                  </a:lnTo>
                  <a:lnTo>
                    <a:pt x="1198" y="21"/>
                  </a:lnTo>
                  <a:lnTo>
                    <a:pt x="1197" y="20"/>
                  </a:lnTo>
                  <a:lnTo>
                    <a:pt x="1198" y="18"/>
                  </a:lnTo>
                  <a:lnTo>
                    <a:pt x="1199" y="16"/>
                  </a:lnTo>
                  <a:lnTo>
                    <a:pt x="1200" y="16"/>
                  </a:lnTo>
                  <a:lnTo>
                    <a:pt x="1201" y="16"/>
                  </a:lnTo>
                  <a:close/>
                  <a:moveTo>
                    <a:pt x="1254" y="79"/>
                  </a:moveTo>
                  <a:lnTo>
                    <a:pt x="1272" y="113"/>
                  </a:lnTo>
                  <a:lnTo>
                    <a:pt x="1279" y="127"/>
                  </a:lnTo>
                  <a:lnTo>
                    <a:pt x="1279" y="129"/>
                  </a:lnTo>
                  <a:lnTo>
                    <a:pt x="1280" y="130"/>
                  </a:lnTo>
                  <a:lnTo>
                    <a:pt x="1279" y="132"/>
                  </a:lnTo>
                  <a:lnTo>
                    <a:pt x="1279" y="134"/>
                  </a:lnTo>
                  <a:lnTo>
                    <a:pt x="1278" y="134"/>
                  </a:lnTo>
                  <a:lnTo>
                    <a:pt x="1277" y="134"/>
                  </a:lnTo>
                  <a:lnTo>
                    <a:pt x="1276" y="134"/>
                  </a:lnTo>
                  <a:lnTo>
                    <a:pt x="1275" y="132"/>
                  </a:lnTo>
                  <a:lnTo>
                    <a:pt x="1268" y="118"/>
                  </a:lnTo>
                  <a:lnTo>
                    <a:pt x="1250" y="86"/>
                  </a:lnTo>
                  <a:lnTo>
                    <a:pt x="1250" y="84"/>
                  </a:lnTo>
                  <a:lnTo>
                    <a:pt x="1249" y="82"/>
                  </a:lnTo>
                  <a:lnTo>
                    <a:pt x="1250" y="80"/>
                  </a:lnTo>
                  <a:lnTo>
                    <a:pt x="1250" y="79"/>
                  </a:lnTo>
                  <a:lnTo>
                    <a:pt x="1251" y="79"/>
                  </a:lnTo>
                  <a:lnTo>
                    <a:pt x="1252" y="79"/>
                  </a:lnTo>
                  <a:lnTo>
                    <a:pt x="1253" y="79"/>
                  </a:lnTo>
                  <a:lnTo>
                    <a:pt x="1254" y="79"/>
                  </a:lnTo>
                  <a:close/>
                  <a:moveTo>
                    <a:pt x="1295" y="163"/>
                  </a:moveTo>
                  <a:lnTo>
                    <a:pt x="1301" y="175"/>
                  </a:lnTo>
                  <a:lnTo>
                    <a:pt x="1316" y="216"/>
                  </a:lnTo>
                  <a:lnTo>
                    <a:pt x="1317" y="218"/>
                  </a:lnTo>
                  <a:lnTo>
                    <a:pt x="1317" y="220"/>
                  </a:lnTo>
                  <a:lnTo>
                    <a:pt x="1316" y="222"/>
                  </a:lnTo>
                  <a:lnTo>
                    <a:pt x="1315" y="223"/>
                  </a:lnTo>
                  <a:lnTo>
                    <a:pt x="1314" y="223"/>
                  </a:lnTo>
                  <a:lnTo>
                    <a:pt x="1313" y="222"/>
                  </a:lnTo>
                  <a:lnTo>
                    <a:pt x="1312" y="222"/>
                  </a:lnTo>
                  <a:lnTo>
                    <a:pt x="1296" y="180"/>
                  </a:lnTo>
                  <a:lnTo>
                    <a:pt x="1291" y="170"/>
                  </a:lnTo>
                  <a:lnTo>
                    <a:pt x="1290" y="168"/>
                  </a:lnTo>
                  <a:lnTo>
                    <a:pt x="1290" y="166"/>
                  </a:lnTo>
                  <a:lnTo>
                    <a:pt x="1291" y="164"/>
                  </a:lnTo>
                  <a:lnTo>
                    <a:pt x="1291" y="163"/>
                  </a:lnTo>
                  <a:lnTo>
                    <a:pt x="1292" y="161"/>
                  </a:lnTo>
                  <a:lnTo>
                    <a:pt x="1293" y="161"/>
                  </a:lnTo>
                  <a:lnTo>
                    <a:pt x="1294" y="163"/>
                  </a:lnTo>
                  <a:lnTo>
                    <a:pt x="1295" y="163"/>
                  </a:lnTo>
                  <a:close/>
                  <a:moveTo>
                    <a:pt x="1332" y="254"/>
                  </a:moveTo>
                  <a:lnTo>
                    <a:pt x="1353" y="305"/>
                  </a:lnTo>
                  <a:lnTo>
                    <a:pt x="1354" y="307"/>
                  </a:lnTo>
                  <a:lnTo>
                    <a:pt x="1354" y="309"/>
                  </a:lnTo>
                  <a:lnTo>
                    <a:pt x="1353" y="311"/>
                  </a:lnTo>
                  <a:lnTo>
                    <a:pt x="1353" y="313"/>
                  </a:lnTo>
                  <a:lnTo>
                    <a:pt x="1352" y="313"/>
                  </a:lnTo>
                  <a:lnTo>
                    <a:pt x="1351" y="313"/>
                  </a:lnTo>
                  <a:lnTo>
                    <a:pt x="1349" y="313"/>
                  </a:lnTo>
                  <a:lnTo>
                    <a:pt x="1348" y="311"/>
                  </a:lnTo>
                  <a:lnTo>
                    <a:pt x="1327" y="259"/>
                  </a:lnTo>
                  <a:lnTo>
                    <a:pt x="1327" y="257"/>
                  </a:lnTo>
                  <a:lnTo>
                    <a:pt x="1327" y="255"/>
                  </a:lnTo>
                  <a:lnTo>
                    <a:pt x="1327" y="254"/>
                  </a:lnTo>
                  <a:lnTo>
                    <a:pt x="1328" y="252"/>
                  </a:lnTo>
                  <a:lnTo>
                    <a:pt x="1329" y="252"/>
                  </a:lnTo>
                  <a:lnTo>
                    <a:pt x="1330" y="252"/>
                  </a:lnTo>
                  <a:lnTo>
                    <a:pt x="1331" y="252"/>
                  </a:lnTo>
                  <a:lnTo>
                    <a:pt x="1332" y="254"/>
                  </a:lnTo>
                  <a:close/>
                  <a:moveTo>
                    <a:pt x="1367" y="345"/>
                  </a:moveTo>
                  <a:lnTo>
                    <a:pt x="1386" y="400"/>
                  </a:lnTo>
                  <a:lnTo>
                    <a:pt x="1387" y="402"/>
                  </a:lnTo>
                  <a:lnTo>
                    <a:pt x="1387" y="404"/>
                  </a:lnTo>
                  <a:lnTo>
                    <a:pt x="1386" y="406"/>
                  </a:lnTo>
                  <a:lnTo>
                    <a:pt x="1385" y="407"/>
                  </a:lnTo>
                  <a:lnTo>
                    <a:pt x="1384" y="407"/>
                  </a:lnTo>
                  <a:lnTo>
                    <a:pt x="1383" y="406"/>
                  </a:lnTo>
                  <a:lnTo>
                    <a:pt x="1382" y="406"/>
                  </a:lnTo>
                  <a:lnTo>
                    <a:pt x="1363" y="350"/>
                  </a:lnTo>
                  <a:lnTo>
                    <a:pt x="1363" y="348"/>
                  </a:lnTo>
                  <a:lnTo>
                    <a:pt x="1363" y="347"/>
                  </a:lnTo>
                  <a:lnTo>
                    <a:pt x="1363" y="345"/>
                  </a:lnTo>
                  <a:lnTo>
                    <a:pt x="1364" y="343"/>
                  </a:lnTo>
                  <a:lnTo>
                    <a:pt x="1365" y="343"/>
                  </a:lnTo>
                  <a:lnTo>
                    <a:pt x="1366" y="343"/>
                  </a:lnTo>
                  <a:lnTo>
                    <a:pt x="1367" y="343"/>
                  </a:lnTo>
                  <a:lnTo>
                    <a:pt x="1367" y="345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89" name="Freeform 20"/>
            <p:cNvSpPr>
              <a:spLocks/>
            </p:cNvSpPr>
            <p:nvPr/>
          </p:nvSpPr>
          <p:spPr bwMode="auto">
            <a:xfrm>
              <a:off x="3822" y="1972"/>
              <a:ext cx="58" cy="50"/>
            </a:xfrm>
            <a:custGeom>
              <a:avLst/>
              <a:gdLst>
                <a:gd name="T0" fmla="*/ 0 w 58"/>
                <a:gd name="T1" fmla="*/ 1 h 100"/>
                <a:gd name="T2" fmla="*/ 1 w 58"/>
                <a:gd name="T3" fmla="*/ 1 h 100"/>
                <a:gd name="T4" fmla="*/ 2 w 58"/>
                <a:gd name="T5" fmla="*/ 1 h 100"/>
                <a:gd name="T6" fmla="*/ 4 w 58"/>
                <a:gd name="T7" fmla="*/ 1 h 100"/>
                <a:gd name="T8" fmla="*/ 6 w 58"/>
                <a:gd name="T9" fmla="*/ 1 h 100"/>
                <a:gd name="T10" fmla="*/ 9 w 58"/>
                <a:gd name="T11" fmla="*/ 1 h 100"/>
                <a:gd name="T12" fmla="*/ 12 w 58"/>
                <a:gd name="T13" fmla="*/ 1 h 100"/>
                <a:gd name="T14" fmla="*/ 16 w 58"/>
                <a:gd name="T15" fmla="*/ 1 h 100"/>
                <a:gd name="T16" fmla="*/ 19 w 58"/>
                <a:gd name="T17" fmla="*/ 1 h 100"/>
                <a:gd name="T18" fmla="*/ 23 w 58"/>
                <a:gd name="T19" fmla="*/ 1 h 100"/>
                <a:gd name="T20" fmla="*/ 28 w 58"/>
                <a:gd name="T21" fmla="*/ 1 h 100"/>
                <a:gd name="T22" fmla="*/ 32 w 58"/>
                <a:gd name="T23" fmla="*/ 1 h 100"/>
                <a:gd name="T24" fmla="*/ 37 w 58"/>
                <a:gd name="T25" fmla="*/ 1 h 100"/>
                <a:gd name="T26" fmla="*/ 48 w 58"/>
                <a:gd name="T27" fmla="*/ 1 h 100"/>
                <a:gd name="T28" fmla="*/ 58 w 58"/>
                <a:gd name="T29" fmla="*/ 0 h 10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100">
                  <a:moveTo>
                    <a:pt x="0" y="100"/>
                  </a:moveTo>
                  <a:lnTo>
                    <a:pt x="1" y="98"/>
                  </a:lnTo>
                  <a:lnTo>
                    <a:pt x="2" y="95"/>
                  </a:lnTo>
                  <a:lnTo>
                    <a:pt x="4" y="91"/>
                  </a:lnTo>
                  <a:lnTo>
                    <a:pt x="6" y="86"/>
                  </a:lnTo>
                  <a:lnTo>
                    <a:pt x="9" y="80"/>
                  </a:lnTo>
                  <a:lnTo>
                    <a:pt x="12" y="75"/>
                  </a:lnTo>
                  <a:lnTo>
                    <a:pt x="16" y="70"/>
                  </a:lnTo>
                  <a:lnTo>
                    <a:pt x="19" y="63"/>
                  </a:lnTo>
                  <a:lnTo>
                    <a:pt x="23" y="55"/>
                  </a:lnTo>
                  <a:lnTo>
                    <a:pt x="28" y="48"/>
                  </a:lnTo>
                  <a:lnTo>
                    <a:pt x="32" y="41"/>
                  </a:lnTo>
                  <a:lnTo>
                    <a:pt x="37" y="32"/>
                  </a:lnTo>
                  <a:lnTo>
                    <a:pt x="48" y="16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90" name="Freeform 21"/>
            <p:cNvSpPr>
              <a:spLocks/>
            </p:cNvSpPr>
            <p:nvPr/>
          </p:nvSpPr>
          <p:spPr bwMode="auto">
            <a:xfrm>
              <a:off x="3880" y="1957"/>
              <a:ext cx="98" cy="15"/>
            </a:xfrm>
            <a:custGeom>
              <a:avLst/>
              <a:gdLst>
                <a:gd name="T0" fmla="*/ 0 w 98"/>
                <a:gd name="T1" fmla="*/ 1 h 28"/>
                <a:gd name="T2" fmla="*/ 7 w 98"/>
                <a:gd name="T3" fmla="*/ 1 h 28"/>
                <a:gd name="T4" fmla="*/ 15 w 98"/>
                <a:gd name="T5" fmla="*/ 1 h 28"/>
                <a:gd name="T6" fmla="*/ 22 w 98"/>
                <a:gd name="T7" fmla="*/ 1 h 28"/>
                <a:gd name="T8" fmla="*/ 30 w 98"/>
                <a:gd name="T9" fmla="*/ 1 h 28"/>
                <a:gd name="T10" fmla="*/ 38 w 98"/>
                <a:gd name="T11" fmla="*/ 1 h 28"/>
                <a:gd name="T12" fmla="*/ 44 w 98"/>
                <a:gd name="T13" fmla="*/ 1 h 28"/>
                <a:gd name="T14" fmla="*/ 51 w 98"/>
                <a:gd name="T15" fmla="*/ 0 h 28"/>
                <a:gd name="T16" fmla="*/ 58 w 98"/>
                <a:gd name="T17" fmla="*/ 0 h 28"/>
                <a:gd name="T18" fmla="*/ 65 w 98"/>
                <a:gd name="T19" fmla="*/ 0 h 28"/>
                <a:gd name="T20" fmla="*/ 71 w 98"/>
                <a:gd name="T21" fmla="*/ 1 h 28"/>
                <a:gd name="T22" fmla="*/ 76 w 98"/>
                <a:gd name="T23" fmla="*/ 1 h 28"/>
                <a:gd name="T24" fmla="*/ 82 w 98"/>
                <a:gd name="T25" fmla="*/ 1 h 28"/>
                <a:gd name="T26" fmla="*/ 86 w 98"/>
                <a:gd name="T27" fmla="*/ 1 h 28"/>
                <a:gd name="T28" fmla="*/ 92 w 98"/>
                <a:gd name="T29" fmla="*/ 1 h 28"/>
                <a:gd name="T30" fmla="*/ 95 w 98"/>
                <a:gd name="T31" fmla="*/ 1 h 28"/>
                <a:gd name="T32" fmla="*/ 98 w 98"/>
                <a:gd name="T33" fmla="*/ 1 h 2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8" h="28">
                  <a:moveTo>
                    <a:pt x="0" y="28"/>
                  </a:moveTo>
                  <a:lnTo>
                    <a:pt x="7" y="21"/>
                  </a:lnTo>
                  <a:lnTo>
                    <a:pt x="15" y="16"/>
                  </a:lnTo>
                  <a:lnTo>
                    <a:pt x="22" y="10"/>
                  </a:lnTo>
                  <a:lnTo>
                    <a:pt x="30" y="7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0"/>
                  </a:lnTo>
                  <a:lnTo>
                    <a:pt x="65" y="0"/>
                  </a:lnTo>
                  <a:lnTo>
                    <a:pt x="71" y="1"/>
                  </a:lnTo>
                  <a:lnTo>
                    <a:pt x="76" y="3"/>
                  </a:lnTo>
                  <a:lnTo>
                    <a:pt x="82" y="7"/>
                  </a:lnTo>
                  <a:lnTo>
                    <a:pt x="86" y="10"/>
                  </a:lnTo>
                  <a:lnTo>
                    <a:pt x="92" y="16"/>
                  </a:lnTo>
                  <a:lnTo>
                    <a:pt x="95" y="21"/>
                  </a:lnTo>
                  <a:lnTo>
                    <a:pt x="98" y="28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91" name="Freeform 22"/>
            <p:cNvSpPr>
              <a:spLocks/>
            </p:cNvSpPr>
            <p:nvPr/>
          </p:nvSpPr>
          <p:spPr bwMode="auto">
            <a:xfrm>
              <a:off x="4055" y="2036"/>
              <a:ext cx="105" cy="136"/>
            </a:xfrm>
            <a:custGeom>
              <a:avLst/>
              <a:gdLst>
                <a:gd name="T0" fmla="*/ 0 w 105"/>
                <a:gd name="T1" fmla="*/ 0 h 271"/>
                <a:gd name="T2" fmla="*/ 3 w 105"/>
                <a:gd name="T3" fmla="*/ 1 h 271"/>
                <a:gd name="T4" fmla="*/ 6 w 105"/>
                <a:gd name="T5" fmla="*/ 1 h 271"/>
                <a:gd name="T6" fmla="*/ 12 w 105"/>
                <a:gd name="T7" fmla="*/ 1 h 271"/>
                <a:gd name="T8" fmla="*/ 20 w 105"/>
                <a:gd name="T9" fmla="*/ 1 h 271"/>
                <a:gd name="T10" fmla="*/ 26 w 105"/>
                <a:gd name="T11" fmla="*/ 1 h 271"/>
                <a:gd name="T12" fmla="*/ 33 w 105"/>
                <a:gd name="T13" fmla="*/ 1 h 271"/>
                <a:gd name="T14" fmla="*/ 40 w 105"/>
                <a:gd name="T15" fmla="*/ 1 h 271"/>
                <a:gd name="T16" fmla="*/ 47 w 105"/>
                <a:gd name="T17" fmla="*/ 1 h 271"/>
                <a:gd name="T18" fmla="*/ 54 w 105"/>
                <a:gd name="T19" fmla="*/ 1 h 271"/>
                <a:gd name="T20" fmla="*/ 61 w 105"/>
                <a:gd name="T21" fmla="*/ 1 h 271"/>
                <a:gd name="T22" fmla="*/ 68 w 105"/>
                <a:gd name="T23" fmla="*/ 1 h 271"/>
                <a:gd name="T24" fmla="*/ 75 w 105"/>
                <a:gd name="T25" fmla="*/ 1 h 271"/>
                <a:gd name="T26" fmla="*/ 82 w 105"/>
                <a:gd name="T27" fmla="*/ 1 h 271"/>
                <a:gd name="T28" fmla="*/ 88 w 105"/>
                <a:gd name="T29" fmla="*/ 1 h 271"/>
                <a:gd name="T30" fmla="*/ 94 w 105"/>
                <a:gd name="T31" fmla="*/ 1 h 271"/>
                <a:gd name="T32" fmla="*/ 100 w 105"/>
                <a:gd name="T33" fmla="*/ 1 h 271"/>
                <a:gd name="T34" fmla="*/ 105 w 105"/>
                <a:gd name="T35" fmla="*/ 1 h 27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5" h="271">
                  <a:moveTo>
                    <a:pt x="0" y="0"/>
                  </a:moveTo>
                  <a:lnTo>
                    <a:pt x="3" y="3"/>
                  </a:lnTo>
                  <a:lnTo>
                    <a:pt x="6" y="9"/>
                  </a:lnTo>
                  <a:lnTo>
                    <a:pt x="12" y="19"/>
                  </a:lnTo>
                  <a:lnTo>
                    <a:pt x="20" y="32"/>
                  </a:lnTo>
                  <a:lnTo>
                    <a:pt x="26" y="46"/>
                  </a:lnTo>
                  <a:lnTo>
                    <a:pt x="33" y="60"/>
                  </a:lnTo>
                  <a:lnTo>
                    <a:pt x="40" y="77"/>
                  </a:lnTo>
                  <a:lnTo>
                    <a:pt x="47" y="94"/>
                  </a:lnTo>
                  <a:lnTo>
                    <a:pt x="54" y="112"/>
                  </a:lnTo>
                  <a:lnTo>
                    <a:pt x="61" y="130"/>
                  </a:lnTo>
                  <a:lnTo>
                    <a:pt x="68" y="150"/>
                  </a:lnTo>
                  <a:lnTo>
                    <a:pt x="75" y="169"/>
                  </a:lnTo>
                  <a:lnTo>
                    <a:pt x="82" y="191"/>
                  </a:lnTo>
                  <a:lnTo>
                    <a:pt x="88" y="211"/>
                  </a:lnTo>
                  <a:lnTo>
                    <a:pt x="94" y="230"/>
                  </a:lnTo>
                  <a:lnTo>
                    <a:pt x="100" y="252"/>
                  </a:lnTo>
                  <a:lnTo>
                    <a:pt x="105" y="271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92" name="Freeform 23"/>
            <p:cNvSpPr>
              <a:spLocks/>
            </p:cNvSpPr>
            <p:nvPr/>
          </p:nvSpPr>
          <p:spPr bwMode="auto">
            <a:xfrm>
              <a:off x="3978" y="1972"/>
              <a:ext cx="77" cy="64"/>
            </a:xfrm>
            <a:custGeom>
              <a:avLst/>
              <a:gdLst>
                <a:gd name="T0" fmla="*/ 0 w 77"/>
                <a:gd name="T1" fmla="*/ 0 h 129"/>
                <a:gd name="T2" fmla="*/ 6 w 77"/>
                <a:gd name="T3" fmla="*/ 0 h 129"/>
                <a:gd name="T4" fmla="*/ 11 w 77"/>
                <a:gd name="T5" fmla="*/ 0 h 129"/>
                <a:gd name="T6" fmla="*/ 17 w 77"/>
                <a:gd name="T7" fmla="*/ 0 h 129"/>
                <a:gd name="T8" fmla="*/ 22 w 77"/>
                <a:gd name="T9" fmla="*/ 0 h 129"/>
                <a:gd name="T10" fmla="*/ 28 w 77"/>
                <a:gd name="T11" fmla="*/ 0 h 129"/>
                <a:gd name="T12" fmla="*/ 33 w 77"/>
                <a:gd name="T13" fmla="*/ 0 h 129"/>
                <a:gd name="T14" fmla="*/ 44 w 77"/>
                <a:gd name="T15" fmla="*/ 0 h 129"/>
                <a:gd name="T16" fmla="*/ 54 w 77"/>
                <a:gd name="T17" fmla="*/ 0 h 129"/>
                <a:gd name="T18" fmla="*/ 58 w 77"/>
                <a:gd name="T19" fmla="*/ 0 h 129"/>
                <a:gd name="T20" fmla="*/ 63 w 77"/>
                <a:gd name="T21" fmla="*/ 0 h 129"/>
                <a:gd name="T22" fmla="*/ 67 w 77"/>
                <a:gd name="T23" fmla="*/ 0 h 129"/>
                <a:gd name="T24" fmla="*/ 71 w 77"/>
                <a:gd name="T25" fmla="*/ 0 h 129"/>
                <a:gd name="T26" fmla="*/ 75 w 77"/>
                <a:gd name="T27" fmla="*/ 0 h 129"/>
                <a:gd name="T28" fmla="*/ 77 w 77"/>
                <a:gd name="T29" fmla="*/ 0 h 12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77" h="129">
                  <a:moveTo>
                    <a:pt x="0" y="0"/>
                  </a:moveTo>
                  <a:lnTo>
                    <a:pt x="6" y="5"/>
                  </a:lnTo>
                  <a:lnTo>
                    <a:pt x="11" y="11"/>
                  </a:lnTo>
                  <a:lnTo>
                    <a:pt x="17" y="16"/>
                  </a:lnTo>
                  <a:lnTo>
                    <a:pt x="22" y="23"/>
                  </a:lnTo>
                  <a:lnTo>
                    <a:pt x="28" y="30"/>
                  </a:lnTo>
                  <a:lnTo>
                    <a:pt x="33" y="39"/>
                  </a:lnTo>
                  <a:lnTo>
                    <a:pt x="44" y="55"/>
                  </a:lnTo>
                  <a:lnTo>
                    <a:pt x="54" y="73"/>
                  </a:lnTo>
                  <a:lnTo>
                    <a:pt x="58" y="82"/>
                  </a:lnTo>
                  <a:lnTo>
                    <a:pt x="63" y="91"/>
                  </a:lnTo>
                  <a:lnTo>
                    <a:pt x="67" y="102"/>
                  </a:lnTo>
                  <a:lnTo>
                    <a:pt x="71" y="111"/>
                  </a:lnTo>
                  <a:lnTo>
                    <a:pt x="75" y="120"/>
                  </a:lnTo>
                  <a:lnTo>
                    <a:pt x="77" y="12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93" name="Freeform 24"/>
            <p:cNvSpPr>
              <a:spLocks/>
            </p:cNvSpPr>
            <p:nvPr/>
          </p:nvSpPr>
          <p:spPr bwMode="auto">
            <a:xfrm>
              <a:off x="4748" y="1972"/>
              <a:ext cx="58" cy="50"/>
            </a:xfrm>
            <a:custGeom>
              <a:avLst/>
              <a:gdLst>
                <a:gd name="T0" fmla="*/ 0 w 58"/>
                <a:gd name="T1" fmla="*/ 1 h 100"/>
                <a:gd name="T2" fmla="*/ 1 w 58"/>
                <a:gd name="T3" fmla="*/ 1 h 100"/>
                <a:gd name="T4" fmla="*/ 2 w 58"/>
                <a:gd name="T5" fmla="*/ 1 h 100"/>
                <a:gd name="T6" fmla="*/ 3 w 58"/>
                <a:gd name="T7" fmla="*/ 1 h 100"/>
                <a:gd name="T8" fmla="*/ 5 w 58"/>
                <a:gd name="T9" fmla="*/ 1 h 100"/>
                <a:gd name="T10" fmla="*/ 8 w 58"/>
                <a:gd name="T11" fmla="*/ 1 h 100"/>
                <a:gd name="T12" fmla="*/ 12 w 58"/>
                <a:gd name="T13" fmla="*/ 1 h 100"/>
                <a:gd name="T14" fmla="*/ 15 w 58"/>
                <a:gd name="T15" fmla="*/ 1 h 100"/>
                <a:gd name="T16" fmla="*/ 19 w 58"/>
                <a:gd name="T17" fmla="*/ 1 h 100"/>
                <a:gd name="T18" fmla="*/ 23 w 58"/>
                <a:gd name="T19" fmla="*/ 1 h 100"/>
                <a:gd name="T20" fmla="*/ 27 w 58"/>
                <a:gd name="T21" fmla="*/ 1 h 100"/>
                <a:gd name="T22" fmla="*/ 32 w 58"/>
                <a:gd name="T23" fmla="*/ 1 h 100"/>
                <a:gd name="T24" fmla="*/ 37 w 58"/>
                <a:gd name="T25" fmla="*/ 1 h 100"/>
                <a:gd name="T26" fmla="*/ 47 w 58"/>
                <a:gd name="T27" fmla="*/ 1 h 100"/>
                <a:gd name="T28" fmla="*/ 58 w 58"/>
                <a:gd name="T29" fmla="*/ 0 h 10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100">
                  <a:moveTo>
                    <a:pt x="0" y="100"/>
                  </a:moveTo>
                  <a:lnTo>
                    <a:pt x="1" y="98"/>
                  </a:lnTo>
                  <a:lnTo>
                    <a:pt x="2" y="95"/>
                  </a:lnTo>
                  <a:lnTo>
                    <a:pt x="3" y="91"/>
                  </a:lnTo>
                  <a:lnTo>
                    <a:pt x="5" y="86"/>
                  </a:lnTo>
                  <a:lnTo>
                    <a:pt x="8" y="80"/>
                  </a:lnTo>
                  <a:lnTo>
                    <a:pt x="12" y="75"/>
                  </a:lnTo>
                  <a:lnTo>
                    <a:pt x="15" y="70"/>
                  </a:lnTo>
                  <a:lnTo>
                    <a:pt x="19" y="63"/>
                  </a:lnTo>
                  <a:lnTo>
                    <a:pt x="23" y="55"/>
                  </a:lnTo>
                  <a:lnTo>
                    <a:pt x="27" y="48"/>
                  </a:lnTo>
                  <a:lnTo>
                    <a:pt x="32" y="41"/>
                  </a:lnTo>
                  <a:lnTo>
                    <a:pt x="37" y="32"/>
                  </a:lnTo>
                  <a:lnTo>
                    <a:pt x="47" y="16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94" name="Freeform 25"/>
            <p:cNvSpPr>
              <a:spLocks/>
            </p:cNvSpPr>
            <p:nvPr/>
          </p:nvSpPr>
          <p:spPr bwMode="auto">
            <a:xfrm>
              <a:off x="4806" y="1957"/>
              <a:ext cx="98" cy="15"/>
            </a:xfrm>
            <a:custGeom>
              <a:avLst/>
              <a:gdLst>
                <a:gd name="T0" fmla="*/ 0 w 98"/>
                <a:gd name="T1" fmla="*/ 1 h 28"/>
                <a:gd name="T2" fmla="*/ 8 w 98"/>
                <a:gd name="T3" fmla="*/ 1 h 28"/>
                <a:gd name="T4" fmla="*/ 15 w 98"/>
                <a:gd name="T5" fmla="*/ 1 h 28"/>
                <a:gd name="T6" fmla="*/ 22 w 98"/>
                <a:gd name="T7" fmla="*/ 1 h 28"/>
                <a:gd name="T8" fmla="*/ 29 w 98"/>
                <a:gd name="T9" fmla="*/ 1 h 28"/>
                <a:gd name="T10" fmla="*/ 37 w 98"/>
                <a:gd name="T11" fmla="*/ 1 h 28"/>
                <a:gd name="T12" fmla="*/ 44 w 98"/>
                <a:gd name="T13" fmla="*/ 1 h 28"/>
                <a:gd name="T14" fmla="*/ 50 w 98"/>
                <a:gd name="T15" fmla="*/ 0 h 28"/>
                <a:gd name="T16" fmla="*/ 58 w 98"/>
                <a:gd name="T17" fmla="*/ 0 h 28"/>
                <a:gd name="T18" fmla="*/ 64 w 98"/>
                <a:gd name="T19" fmla="*/ 0 h 28"/>
                <a:gd name="T20" fmla="*/ 70 w 98"/>
                <a:gd name="T21" fmla="*/ 1 h 28"/>
                <a:gd name="T22" fmla="*/ 76 w 98"/>
                <a:gd name="T23" fmla="*/ 1 h 28"/>
                <a:gd name="T24" fmla="*/ 81 w 98"/>
                <a:gd name="T25" fmla="*/ 1 h 28"/>
                <a:gd name="T26" fmla="*/ 87 w 98"/>
                <a:gd name="T27" fmla="*/ 1 h 28"/>
                <a:gd name="T28" fmla="*/ 91 w 98"/>
                <a:gd name="T29" fmla="*/ 1 h 28"/>
                <a:gd name="T30" fmla="*/ 95 w 98"/>
                <a:gd name="T31" fmla="*/ 1 h 28"/>
                <a:gd name="T32" fmla="*/ 98 w 98"/>
                <a:gd name="T33" fmla="*/ 1 h 2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8" h="28">
                  <a:moveTo>
                    <a:pt x="0" y="28"/>
                  </a:moveTo>
                  <a:lnTo>
                    <a:pt x="8" y="21"/>
                  </a:lnTo>
                  <a:lnTo>
                    <a:pt x="15" y="16"/>
                  </a:lnTo>
                  <a:lnTo>
                    <a:pt x="22" y="10"/>
                  </a:lnTo>
                  <a:lnTo>
                    <a:pt x="29" y="7"/>
                  </a:lnTo>
                  <a:lnTo>
                    <a:pt x="37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4" y="0"/>
                  </a:lnTo>
                  <a:lnTo>
                    <a:pt x="70" y="1"/>
                  </a:lnTo>
                  <a:lnTo>
                    <a:pt x="76" y="3"/>
                  </a:lnTo>
                  <a:lnTo>
                    <a:pt x="81" y="7"/>
                  </a:lnTo>
                  <a:lnTo>
                    <a:pt x="87" y="10"/>
                  </a:lnTo>
                  <a:lnTo>
                    <a:pt x="91" y="16"/>
                  </a:lnTo>
                  <a:lnTo>
                    <a:pt x="95" y="21"/>
                  </a:lnTo>
                  <a:lnTo>
                    <a:pt x="98" y="28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95" name="Freeform 26"/>
            <p:cNvSpPr>
              <a:spLocks/>
            </p:cNvSpPr>
            <p:nvPr/>
          </p:nvSpPr>
          <p:spPr bwMode="auto">
            <a:xfrm>
              <a:off x="4981" y="2036"/>
              <a:ext cx="105" cy="136"/>
            </a:xfrm>
            <a:custGeom>
              <a:avLst/>
              <a:gdLst>
                <a:gd name="T0" fmla="*/ 0 w 105"/>
                <a:gd name="T1" fmla="*/ 0 h 271"/>
                <a:gd name="T2" fmla="*/ 3 w 105"/>
                <a:gd name="T3" fmla="*/ 1 h 271"/>
                <a:gd name="T4" fmla="*/ 6 w 105"/>
                <a:gd name="T5" fmla="*/ 1 h 271"/>
                <a:gd name="T6" fmla="*/ 12 w 105"/>
                <a:gd name="T7" fmla="*/ 1 h 271"/>
                <a:gd name="T8" fmla="*/ 19 w 105"/>
                <a:gd name="T9" fmla="*/ 1 h 271"/>
                <a:gd name="T10" fmla="*/ 25 w 105"/>
                <a:gd name="T11" fmla="*/ 1 h 271"/>
                <a:gd name="T12" fmla="*/ 32 w 105"/>
                <a:gd name="T13" fmla="*/ 1 h 271"/>
                <a:gd name="T14" fmla="*/ 40 w 105"/>
                <a:gd name="T15" fmla="*/ 1 h 271"/>
                <a:gd name="T16" fmla="*/ 47 w 105"/>
                <a:gd name="T17" fmla="*/ 1 h 271"/>
                <a:gd name="T18" fmla="*/ 54 w 105"/>
                <a:gd name="T19" fmla="*/ 1 h 271"/>
                <a:gd name="T20" fmla="*/ 60 w 105"/>
                <a:gd name="T21" fmla="*/ 1 h 271"/>
                <a:gd name="T22" fmla="*/ 68 w 105"/>
                <a:gd name="T23" fmla="*/ 1 h 271"/>
                <a:gd name="T24" fmla="*/ 75 w 105"/>
                <a:gd name="T25" fmla="*/ 1 h 271"/>
                <a:gd name="T26" fmla="*/ 81 w 105"/>
                <a:gd name="T27" fmla="*/ 1 h 271"/>
                <a:gd name="T28" fmla="*/ 87 w 105"/>
                <a:gd name="T29" fmla="*/ 1 h 271"/>
                <a:gd name="T30" fmla="*/ 94 w 105"/>
                <a:gd name="T31" fmla="*/ 1 h 271"/>
                <a:gd name="T32" fmla="*/ 100 w 105"/>
                <a:gd name="T33" fmla="*/ 1 h 271"/>
                <a:gd name="T34" fmla="*/ 105 w 105"/>
                <a:gd name="T35" fmla="*/ 1 h 27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5" h="271">
                  <a:moveTo>
                    <a:pt x="0" y="0"/>
                  </a:moveTo>
                  <a:lnTo>
                    <a:pt x="3" y="3"/>
                  </a:lnTo>
                  <a:lnTo>
                    <a:pt x="6" y="9"/>
                  </a:lnTo>
                  <a:lnTo>
                    <a:pt x="12" y="19"/>
                  </a:lnTo>
                  <a:lnTo>
                    <a:pt x="19" y="32"/>
                  </a:lnTo>
                  <a:lnTo>
                    <a:pt x="25" y="46"/>
                  </a:lnTo>
                  <a:lnTo>
                    <a:pt x="32" y="60"/>
                  </a:lnTo>
                  <a:lnTo>
                    <a:pt x="40" y="77"/>
                  </a:lnTo>
                  <a:lnTo>
                    <a:pt x="47" y="94"/>
                  </a:lnTo>
                  <a:lnTo>
                    <a:pt x="54" y="112"/>
                  </a:lnTo>
                  <a:lnTo>
                    <a:pt x="60" y="130"/>
                  </a:lnTo>
                  <a:lnTo>
                    <a:pt x="68" y="150"/>
                  </a:lnTo>
                  <a:lnTo>
                    <a:pt x="75" y="169"/>
                  </a:lnTo>
                  <a:lnTo>
                    <a:pt x="81" y="191"/>
                  </a:lnTo>
                  <a:lnTo>
                    <a:pt x="87" y="211"/>
                  </a:lnTo>
                  <a:lnTo>
                    <a:pt x="94" y="230"/>
                  </a:lnTo>
                  <a:lnTo>
                    <a:pt x="100" y="252"/>
                  </a:lnTo>
                  <a:lnTo>
                    <a:pt x="105" y="271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96" name="Freeform 27"/>
            <p:cNvSpPr>
              <a:spLocks/>
            </p:cNvSpPr>
            <p:nvPr/>
          </p:nvSpPr>
          <p:spPr bwMode="auto">
            <a:xfrm>
              <a:off x="4904" y="1972"/>
              <a:ext cx="77" cy="64"/>
            </a:xfrm>
            <a:custGeom>
              <a:avLst/>
              <a:gdLst>
                <a:gd name="T0" fmla="*/ 0 w 77"/>
                <a:gd name="T1" fmla="*/ 0 h 129"/>
                <a:gd name="T2" fmla="*/ 5 w 77"/>
                <a:gd name="T3" fmla="*/ 0 h 129"/>
                <a:gd name="T4" fmla="*/ 10 w 77"/>
                <a:gd name="T5" fmla="*/ 0 h 129"/>
                <a:gd name="T6" fmla="*/ 16 w 77"/>
                <a:gd name="T7" fmla="*/ 0 h 129"/>
                <a:gd name="T8" fmla="*/ 22 w 77"/>
                <a:gd name="T9" fmla="*/ 0 h 129"/>
                <a:gd name="T10" fmla="*/ 27 w 77"/>
                <a:gd name="T11" fmla="*/ 0 h 129"/>
                <a:gd name="T12" fmla="*/ 32 w 77"/>
                <a:gd name="T13" fmla="*/ 0 h 129"/>
                <a:gd name="T14" fmla="*/ 44 w 77"/>
                <a:gd name="T15" fmla="*/ 0 h 129"/>
                <a:gd name="T16" fmla="*/ 53 w 77"/>
                <a:gd name="T17" fmla="*/ 0 h 129"/>
                <a:gd name="T18" fmla="*/ 58 w 77"/>
                <a:gd name="T19" fmla="*/ 0 h 129"/>
                <a:gd name="T20" fmla="*/ 62 w 77"/>
                <a:gd name="T21" fmla="*/ 0 h 129"/>
                <a:gd name="T22" fmla="*/ 67 w 77"/>
                <a:gd name="T23" fmla="*/ 0 h 129"/>
                <a:gd name="T24" fmla="*/ 71 w 77"/>
                <a:gd name="T25" fmla="*/ 0 h 129"/>
                <a:gd name="T26" fmla="*/ 74 w 77"/>
                <a:gd name="T27" fmla="*/ 0 h 129"/>
                <a:gd name="T28" fmla="*/ 77 w 77"/>
                <a:gd name="T29" fmla="*/ 0 h 12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77" h="129">
                  <a:moveTo>
                    <a:pt x="0" y="0"/>
                  </a:moveTo>
                  <a:lnTo>
                    <a:pt x="5" y="5"/>
                  </a:lnTo>
                  <a:lnTo>
                    <a:pt x="10" y="11"/>
                  </a:lnTo>
                  <a:lnTo>
                    <a:pt x="16" y="16"/>
                  </a:lnTo>
                  <a:lnTo>
                    <a:pt x="22" y="23"/>
                  </a:lnTo>
                  <a:lnTo>
                    <a:pt x="27" y="30"/>
                  </a:lnTo>
                  <a:lnTo>
                    <a:pt x="32" y="39"/>
                  </a:lnTo>
                  <a:lnTo>
                    <a:pt x="44" y="55"/>
                  </a:lnTo>
                  <a:lnTo>
                    <a:pt x="53" y="73"/>
                  </a:lnTo>
                  <a:lnTo>
                    <a:pt x="58" y="82"/>
                  </a:lnTo>
                  <a:lnTo>
                    <a:pt x="62" y="91"/>
                  </a:lnTo>
                  <a:lnTo>
                    <a:pt x="67" y="102"/>
                  </a:lnTo>
                  <a:lnTo>
                    <a:pt x="71" y="111"/>
                  </a:lnTo>
                  <a:lnTo>
                    <a:pt x="74" y="120"/>
                  </a:lnTo>
                  <a:lnTo>
                    <a:pt x="77" y="12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97" name="Freeform 28"/>
            <p:cNvSpPr>
              <a:spLocks/>
            </p:cNvSpPr>
            <p:nvPr/>
          </p:nvSpPr>
          <p:spPr bwMode="auto">
            <a:xfrm>
              <a:off x="4287" y="1972"/>
              <a:ext cx="59" cy="45"/>
            </a:xfrm>
            <a:custGeom>
              <a:avLst/>
              <a:gdLst>
                <a:gd name="T0" fmla="*/ 0 w 59"/>
                <a:gd name="T1" fmla="*/ 0 h 91"/>
                <a:gd name="T2" fmla="*/ 1 w 59"/>
                <a:gd name="T3" fmla="*/ 0 h 91"/>
                <a:gd name="T4" fmla="*/ 2 w 59"/>
                <a:gd name="T5" fmla="*/ 0 h 91"/>
                <a:gd name="T6" fmla="*/ 3 w 59"/>
                <a:gd name="T7" fmla="*/ 0 h 91"/>
                <a:gd name="T8" fmla="*/ 5 w 59"/>
                <a:gd name="T9" fmla="*/ 0 h 91"/>
                <a:gd name="T10" fmla="*/ 8 w 59"/>
                <a:gd name="T11" fmla="*/ 0 h 91"/>
                <a:gd name="T12" fmla="*/ 11 w 59"/>
                <a:gd name="T13" fmla="*/ 0 h 91"/>
                <a:gd name="T14" fmla="*/ 14 w 59"/>
                <a:gd name="T15" fmla="*/ 0 h 91"/>
                <a:gd name="T16" fmla="*/ 18 w 59"/>
                <a:gd name="T17" fmla="*/ 0 h 91"/>
                <a:gd name="T18" fmla="*/ 23 w 59"/>
                <a:gd name="T19" fmla="*/ 0 h 91"/>
                <a:gd name="T20" fmla="*/ 27 w 59"/>
                <a:gd name="T21" fmla="*/ 0 h 91"/>
                <a:gd name="T22" fmla="*/ 32 w 59"/>
                <a:gd name="T23" fmla="*/ 0 h 91"/>
                <a:gd name="T24" fmla="*/ 37 w 59"/>
                <a:gd name="T25" fmla="*/ 0 h 91"/>
                <a:gd name="T26" fmla="*/ 47 w 59"/>
                <a:gd name="T27" fmla="*/ 0 h 91"/>
                <a:gd name="T28" fmla="*/ 59 w 59"/>
                <a:gd name="T29" fmla="*/ 0 h 9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91">
                  <a:moveTo>
                    <a:pt x="0" y="91"/>
                  </a:moveTo>
                  <a:lnTo>
                    <a:pt x="1" y="88"/>
                  </a:lnTo>
                  <a:lnTo>
                    <a:pt x="2" y="84"/>
                  </a:lnTo>
                  <a:lnTo>
                    <a:pt x="3" y="80"/>
                  </a:lnTo>
                  <a:lnTo>
                    <a:pt x="5" y="75"/>
                  </a:lnTo>
                  <a:lnTo>
                    <a:pt x="8" y="72"/>
                  </a:lnTo>
                  <a:lnTo>
                    <a:pt x="11" y="66"/>
                  </a:lnTo>
                  <a:lnTo>
                    <a:pt x="14" y="59"/>
                  </a:lnTo>
                  <a:lnTo>
                    <a:pt x="18" y="54"/>
                  </a:lnTo>
                  <a:lnTo>
                    <a:pt x="23" y="48"/>
                  </a:lnTo>
                  <a:lnTo>
                    <a:pt x="27" y="41"/>
                  </a:lnTo>
                  <a:lnTo>
                    <a:pt x="32" y="34"/>
                  </a:lnTo>
                  <a:lnTo>
                    <a:pt x="37" y="27"/>
                  </a:lnTo>
                  <a:lnTo>
                    <a:pt x="47" y="14"/>
                  </a:lnTo>
                  <a:lnTo>
                    <a:pt x="59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98" name="Freeform 29"/>
            <p:cNvSpPr>
              <a:spLocks/>
            </p:cNvSpPr>
            <p:nvPr/>
          </p:nvSpPr>
          <p:spPr bwMode="auto">
            <a:xfrm>
              <a:off x="4346" y="1958"/>
              <a:ext cx="92" cy="14"/>
            </a:xfrm>
            <a:custGeom>
              <a:avLst/>
              <a:gdLst>
                <a:gd name="T0" fmla="*/ 0 w 92"/>
                <a:gd name="T1" fmla="*/ 1 h 27"/>
                <a:gd name="T2" fmla="*/ 7 w 92"/>
                <a:gd name="T3" fmla="*/ 1 h 27"/>
                <a:gd name="T4" fmla="*/ 14 w 92"/>
                <a:gd name="T5" fmla="*/ 1 h 27"/>
                <a:gd name="T6" fmla="*/ 21 w 92"/>
                <a:gd name="T7" fmla="*/ 1 h 27"/>
                <a:gd name="T8" fmla="*/ 28 w 92"/>
                <a:gd name="T9" fmla="*/ 1 h 27"/>
                <a:gd name="T10" fmla="*/ 34 w 92"/>
                <a:gd name="T11" fmla="*/ 1 h 27"/>
                <a:gd name="T12" fmla="*/ 41 w 92"/>
                <a:gd name="T13" fmla="*/ 1 h 27"/>
                <a:gd name="T14" fmla="*/ 48 w 92"/>
                <a:gd name="T15" fmla="*/ 0 h 27"/>
                <a:gd name="T16" fmla="*/ 54 w 92"/>
                <a:gd name="T17" fmla="*/ 0 h 27"/>
                <a:gd name="T18" fmla="*/ 60 w 92"/>
                <a:gd name="T19" fmla="*/ 0 h 27"/>
                <a:gd name="T20" fmla="*/ 66 w 92"/>
                <a:gd name="T21" fmla="*/ 1 h 27"/>
                <a:gd name="T22" fmla="*/ 72 w 92"/>
                <a:gd name="T23" fmla="*/ 1 h 27"/>
                <a:gd name="T24" fmla="*/ 77 w 92"/>
                <a:gd name="T25" fmla="*/ 1 h 27"/>
                <a:gd name="T26" fmla="*/ 81 w 92"/>
                <a:gd name="T27" fmla="*/ 1 h 27"/>
                <a:gd name="T28" fmla="*/ 85 w 92"/>
                <a:gd name="T29" fmla="*/ 1 h 27"/>
                <a:gd name="T30" fmla="*/ 89 w 92"/>
                <a:gd name="T31" fmla="*/ 1 h 27"/>
                <a:gd name="T32" fmla="*/ 92 w 92"/>
                <a:gd name="T33" fmla="*/ 1 h 2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2" h="27">
                  <a:moveTo>
                    <a:pt x="0" y="27"/>
                  </a:moveTo>
                  <a:lnTo>
                    <a:pt x="7" y="22"/>
                  </a:lnTo>
                  <a:lnTo>
                    <a:pt x="14" y="16"/>
                  </a:lnTo>
                  <a:lnTo>
                    <a:pt x="21" y="11"/>
                  </a:lnTo>
                  <a:lnTo>
                    <a:pt x="28" y="7"/>
                  </a:lnTo>
                  <a:lnTo>
                    <a:pt x="34" y="4"/>
                  </a:lnTo>
                  <a:lnTo>
                    <a:pt x="41" y="2"/>
                  </a:lnTo>
                  <a:lnTo>
                    <a:pt x="48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6" y="2"/>
                  </a:lnTo>
                  <a:lnTo>
                    <a:pt x="72" y="4"/>
                  </a:lnTo>
                  <a:lnTo>
                    <a:pt x="77" y="6"/>
                  </a:lnTo>
                  <a:lnTo>
                    <a:pt x="81" y="9"/>
                  </a:lnTo>
                  <a:lnTo>
                    <a:pt x="85" y="15"/>
                  </a:lnTo>
                  <a:lnTo>
                    <a:pt x="89" y="20"/>
                  </a:lnTo>
                  <a:lnTo>
                    <a:pt x="92" y="25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99" name="Freeform 30"/>
            <p:cNvSpPr>
              <a:spLocks/>
            </p:cNvSpPr>
            <p:nvPr/>
          </p:nvSpPr>
          <p:spPr bwMode="auto">
            <a:xfrm>
              <a:off x="4521" y="2036"/>
              <a:ext cx="105" cy="136"/>
            </a:xfrm>
            <a:custGeom>
              <a:avLst/>
              <a:gdLst>
                <a:gd name="T0" fmla="*/ 0 w 105"/>
                <a:gd name="T1" fmla="*/ 0 h 271"/>
                <a:gd name="T2" fmla="*/ 6 w 105"/>
                <a:gd name="T3" fmla="*/ 1 h 271"/>
                <a:gd name="T4" fmla="*/ 11 w 105"/>
                <a:gd name="T5" fmla="*/ 1 h 271"/>
                <a:gd name="T6" fmla="*/ 17 w 105"/>
                <a:gd name="T7" fmla="*/ 1 h 271"/>
                <a:gd name="T8" fmla="*/ 24 w 105"/>
                <a:gd name="T9" fmla="*/ 1 h 271"/>
                <a:gd name="T10" fmla="*/ 31 w 105"/>
                <a:gd name="T11" fmla="*/ 1 h 271"/>
                <a:gd name="T12" fmla="*/ 38 w 105"/>
                <a:gd name="T13" fmla="*/ 1 h 271"/>
                <a:gd name="T14" fmla="*/ 45 w 105"/>
                <a:gd name="T15" fmla="*/ 1 h 271"/>
                <a:gd name="T16" fmla="*/ 51 w 105"/>
                <a:gd name="T17" fmla="*/ 1 h 271"/>
                <a:gd name="T18" fmla="*/ 59 w 105"/>
                <a:gd name="T19" fmla="*/ 1 h 271"/>
                <a:gd name="T20" fmla="*/ 66 w 105"/>
                <a:gd name="T21" fmla="*/ 1 h 271"/>
                <a:gd name="T22" fmla="*/ 80 w 105"/>
                <a:gd name="T23" fmla="*/ 1 h 271"/>
                <a:gd name="T24" fmla="*/ 87 w 105"/>
                <a:gd name="T25" fmla="*/ 1 h 271"/>
                <a:gd name="T26" fmla="*/ 93 w 105"/>
                <a:gd name="T27" fmla="*/ 1 h 271"/>
                <a:gd name="T28" fmla="*/ 99 w 105"/>
                <a:gd name="T29" fmla="*/ 1 h 271"/>
                <a:gd name="T30" fmla="*/ 105 w 105"/>
                <a:gd name="T31" fmla="*/ 1 h 27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05" h="271">
                  <a:moveTo>
                    <a:pt x="0" y="0"/>
                  </a:moveTo>
                  <a:lnTo>
                    <a:pt x="6" y="9"/>
                  </a:lnTo>
                  <a:lnTo>
                    <a:pt x="11" y="19"/>
                  </a:lnTo>
                  <a:lnTo>
                    <a:pt x="17" y="34"/>
                  </a:lnTo>
                  <a:lnTo>
                    <a:pt x="24" y="48"/>
                  </a:lnTo>
                  <a:lnTo>
                    <a:pt x="31" y="62"/>
                  </a:lnTo>
                  <a:lnTo>
                    <a:pt x="38" y="78"/>
                  </a:lnTo>
                  <a:lnTo>
                    <a:pt x="45" y="96"/>
                  </a:lnTo>
                  <a:lnTo>
                    <a:pt x="51" y="114"/>
                  </a:lnTo>
                  <a:lnTo>
                    <a:pt x="59" y="134"/>
                  </a:lnTo>
                  <a:lnTo>
                    <a:pt x="66" y="152"/>
                  </a:lnTo>
                  <a:lnTo>
                    <a:pt x="80" y="193"/>
                  </a:lnTo>
                  <a:lnTo>
                    <a:pt x="87" y="212"/>
                  </a:lnTo>
                  <a:lnTo>
                    <a:pt x="93" y="232"/>
                  </a:lnTo>
                  <a:lnTo>
                    <a:pt x="99" y="252"/>
                  </a:lnTo>
                  <a:lnTo>
                    <a:pt x="105" y="271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00" name="Freeform 31"/>
            <p:cNvSpPr>
              <a:spLocks/>
            </p:cNvSpPr>
            <p:nvPr/>
          </p:nvSpPr>
          <p:spPr bwMode="auto">
            <a:xfrm>
              <a:off x="4440" y="1972"/>
              <a:ext cx="81" cy="64"/>
            </a:xfrm>
            <a:custGeom>
              <a:avLst/>
              <a:gdLst>
                <a:gd name="T0" fmla="*/ 0 w 81"/>
                <a:gd name="T1" fmla="*/ 0 h 127"/>
                <a:gd name="T2" fmla="*/ 6 w 81"/>
                <a:gd name="T3" fmla="*/ 1 h 127"/>
                <a:gd name="T4" fmla="*/ 12 w 81"/>
                <a:gd name="T5" fmla="*/ 1 h 127"/>
                <a:gd name="T6" fmla="*/ 17 w 81"/>
                <a:gd name="T7" fmla="*/ 1 h 127"/>
                <a:gd name="T8" fmla="*/ 23 w 81"/>
                <a:gd name="T9" fmla="*/ 1 h 127"/>
                <a:gd name="T10" fmla="*/ 29 w 81"/>
                <a:gd name="T11" fmla="*/ 1 h 127"/>
                <a:gd name="T12" fmla="*/ 35 w 81"/>
                <a:gd name="T13" fmla="*/ 1 h 127"/>
                <a:gd name="T14" fmla="*/ 45 w 81"/>
                <a:gd name="T15" fmla="*/ 1 h 127"/>
                <a:gd name="T16" fmla="*/ 56 w 81"/>
                <a:gd name="T17" fmla="*/ 1 h 127"/>
                <a:gd name="T18" fmla="*/ 61 w 81"/>
                <a:gd name="T19" fmla="*/ 1 h 127"/>
                <a:gd name="T20" fmla="*/ 66 w 81"/>
                <a:gd name="T21" fmla="*/ 1 h 127"/>
                <a:gd name="T22" fmla="*/ 70 w 81"/>
                <a:gd name="T23" fmla="*/ 1 h 127"/>
                <a:gd name="T24" fmla="*/ 74 w 81"/>
                <a:gd name="T25" fmla="*/ 1 h 127"/>
                <a:gd name="T26" fmla="*/ 77 w 81"/>
                <a:gd name="T27" fmla="*/ 1 h 127"/>
                <a:gd name="T28" fmla="*/ 81 w 81"/>
                <a:gd name="T29" fmla="*/ 1 h 1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81" h="127">
                  <a:moveTo>
                    <a:pt x="0" y="0"/>
                  </a:moveTo>
                  <a:lnTo>
                    <a:pt x="6" y="5"/>
                  </a:lnTo>
                  <a:lnTo>
                    <a:pt x="12" y="11"/>
                  </a:lnTo>
                  <a:lnTo>
                    <a:pt x="17" y="16"/>
                  </a:lnTo>
                  <a:lnTo>
                    <a:pt x="23" y="23"/>
                  </a:lnTo>
                  <a:lnTo>
                    <a:pt x="29" y="30"/>
                  </a:lnTo>
                  <a:lnTo>
                    <a:pt x="35" y="37"/>
                  </a:lnTo>
                  <a:lnTo>
                    <a:pt x="45" y="53"/>
                  </a:lnTo>
                  <a:lnTo>
                    <a:pt x="56" y="71"/>
                  </a:lnTo>
                  <a:lnTo>
                    <a:pt x="61" y="80"/>
                  </a:lnTo>
                  <a:lnTo>
                    <a:pt x="66" y="91"/>
                  </a:lnTo>
                  <a:lnTo>
                    <a:pt x="70" y="100"/>
                  </a:lnTo>
                  <a:lnTo>
                    <a:pt x="74" y="109"/>
                  </a:lnTo>
                  <a:lnTo>
                    <a:pt x="77" y="118"/>
                  </a:lnTo>
                  <a:lnTo>
                    <a:pt x="81" y="127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01" name="Freeform 32"/>
            <p:cNvSpPr>
              <a:spLocks/>
            </p:cNvSpPr>
            <p:nvPr/>
          </p:nvSpPr>
          <p:spPr bwMode="auto">
            <a:xfrm>
              <a:off x="3700" y="2022"/>
              <a:ext cx="121" cy="151"/>
            </a:xfrm>
            <a:custGeom>
              <a:avLst/>
              <a:gdLst>
                <a:gd name="T0" fmla="*/ 0 w 121"/>
                <a:gd name="T1" fmla="*/ 1 h 300"/>
                <a:gd name="T2" fmla="*/ 121 w 121"/>
                <a:gd name="T3" fmla="*/ 1 h 300"/>
                <a:gd name="T4" fmla="*/ 121 w 121"/>
                <a:gd name="T5" fmla="*/ 0 h 3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1" h="300">
                  <a:moveTo>
                    <a:pt x="0" y="300"/>
                  </a:moveTo>
                  <a:lnTo>
                    <a:pt x="121" y="300"/>
                  </a:lnTo>
                  <a:lnTo>
                    <a:pt x="121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02" name="Freeform 33"/>
            <p:cNvSpPr>
              <a:spLocks/>
            </p:cNvSpPr>
            <p:nvPr/>
          </p:nvSpPr>
          <p:spPr bwMode="auto">
            <a:xfrm>
              <a:off x="4161" y="2019"/>
              <a:ext cx="126" cy="154"/>
            </a:xfrm>
            <a:custGeom>
              <a:avLst/>
              <a:gdLst>
                <a:gd name="T0" fmla="*/ 0 w 126"/>
                <a:gd name="T1" fmla="*/ 1 h 307"/>
                <a:gd name="T2" fmla="*/ 126 w 126"/>
                <a:gd name="T3" fmla="*/ 1 h 307"/>
                <a:gd name="T4" fmla="*/ 126 w 126"/>
                <a:gd name="T5" fmla="*/ 0 h 30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6" h="307">
                  <a:moveTo>
                    <a:pt x="0" y="307"/>
                  </a:moveTo>
                  <a:lnTo>
                    <a:pt x="126" y="307"/>
                  </a:lnTo>
                  <a:lnTo>
                    <a:pt x="12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03" name="Freeform 34"/>
            <p:cNvSpPr>
              <a:spLocks/>
            </p:cNvSpPr>
            <p:nvPr/>
          </p:nvSpPr>
          <p:spPr bwMode="auto">
            <a:xfrm>
              <a:off x="4624" y="2022"/>
              <a:ext cx="124" cy="151"/>
            </a:xfrm>
            <a:custGeom>
              <a:avLst/>
              <a:gdLst>
                <a:gd name="T0" fmla="*/ 0 w 124"/>
                <a:gd name="T1" fmla="*/ 1 h 300"/>
                <a:gd name="T2" fmla="*/ 124 w 124"/>
                <a:gd name="T3" fmla="*/ 1 h 300"/>
                <a:gd name="T4" fmla="*/ 124 w 124"/>
                <a:gd name="T5" fmla="*/ 0 h 3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300">
                  <a:moveTo>
                    <a:pt x="0" y="300"/>
                  </a:moveTo>
                  <a:lnTo>
                    <a:pt x="124" y="300"/>
                  </a:lnTo>
                  <a:lnTo>
                    <a:pt x="12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04" name="Freeform 35"/>
            <p:cNvSpPr>
              <a:spLocks noEditPoints="1"/>
            </p:cNvSpPr>
            <p:nvPr/>
          </p:nvSpPr>
          <p:spPr bwMode="auto">
            <a:xfrm>
              <a:off x="3697" y="2439"/>
              <a:ext cx="1387" cy="426"/>
            </a:xfrm>
            <a:custGeom>
              <a:avLst/>
              <a:gdLst>
                <a:gd name="T0" fmla="*/ 4 w 1387"/>
                <a:gd name="T1" fmla="*/ 1 h 852"/>
                <a:gd name="T2" fmla="*/ 54 w 1387"/>
                <a:gd name="T3" fmla="*/ 1 h 852"/>
                <a:gd name="T4" fmla="*/ 34 w 1387"/>
                <a:gd name="T5" fmla="*/ 1 h 852"/>
                <a:gd name="T6" fmla="*/ 95 w 1387"/>
                <a:gd name="T7" fmla="*/ 1 h 852"/>
                <a:gd name="T8" fmla="*/ 68 w 1387"/>
                <a:gd name="T9" fmla="*/ 1 h 852"/>
                <a:gd name="T10" fmla="*/ 124 w 1387"/>
                <a:gd name="T11" fmla="*/ 1 h 852"/>
                <a:gd name="T12" fmla="*/ 178 w 1387"/>
                <a:gd name="T13" fmla="*/ 1 h 852"/>
                <a:gd name="T14" fmla="*/ 181 w 1387"/>
                <a:gd name="T15" fmla="*/ 1 h 852"/>
                <a:gd name="T16" fmla="*/ 207 w 1387"/>
                <a:gd name="T17" fmla="*/ 1 h 852"/>
                <a:gd name="T18" fmla="*/ 241 w 1387"/>
                <a:gd name="T19" fmla="*/ 1 h 852"/>
                <a:gd name="T20" fmla="*/ 202 w 1387"/>
                <a:gd name="T21" fmla="*/ 1 h 852"/>
                <a:gd name="T22" fmla="*/ 303 w 1387"/>
                <a:gd name="T23" fmla="*/ 1 h 852"/>
                <a:gd name="T24" fmla="*/ 264 w 1387"/>
                <a:gd name="T25" fmla="*/ 1 h 852"/>
                <a:gd name="T26" fmla="*/ 347 w 1387"/>
                <a:gd name="T27" fmla="*/ 1 h 852"/>
                <a:gd name="T28" fmla="*/ 317 w 1387"/>
                <a:gd name="T29" fmla="*/ 1 h 852"/>
                <a:gd name="T30" fmla="*/ 385 w 1387"/>
                <a:gd name="T31" fmla="*/ 1 h 852"/>
                <a:gd name="T32" fmla="*/ 364 w 1387"/>
                <a:gd name="T33" fmla="*/ 1 h 852"/>
                <a:gd name="T34" fmla="*/ 419 w 1387"/>
                <a:gd name="T35" fmla="*/ 1 h 852"/>
                <a:gd name="T36" fmla="*/ 438 w 1387"/>
                <a:gd name="T37" fmla="*/ 1 h 852"/>
                <a:gd name="T38" fmla="*/ 434 w 1387"/>
                <a:gd name="T39" fmla="*/ 1 h 852"/>
                <a:gd name="T40" fmla="*/ 490 w 1387"/>
                <a:gd name="T41" fmla="*/ 1 h 852"/>
                <a:gd name="T42" fmla="*/ 467 w 1387"/>
                <a:gd name="T43" fmla="*/ 1 h 852"/>
                <a:gd name="T44" fmla="*/ 521 w 1387"/>
                <a:gd name="T45" fmla="*/ 1 h 852"/>
                <a:gd name="T46" fmla="*/ 501 w 1387"/>
                <a:gd name="T47" fmla="*/ 1 h 852"/>
                <a:gd name="T48" fmla="*/ 556 w 1387"/>
                <a:gd name="T49" fmla="*/ 1 h 852"/>
                <a:gd name="T50" fmla="*/ 576 w 1387"/>
                <a:gd name="T51" fmla="*/ 1 h 852"/>
                <a:gd name="T52" fmla="*/ 572 w 1387"/>
                <a:gd name="T53" fmla="*/ 1 h 852"/>
                <a:gd name="T54" fmla="*/ 624 w 1387"/>
                <a:gd name="T55" fmla="*/ 1 h 852"/>
                <a:gd name="T56" fmla="*/ 615 w 1387"/>
                <a:gd name="T57" fmla="*/ 1 h 852"/>
                <a:gd name="T58" fmla="*/ 680 w 1387"/>
                <a:gd name="T59" fmla="*/ 1 h 852"/>
                <a:gd name="T60" fmla="*/ 671 w 1387"/>
                <a:gd name="T61" fmla="*/ 1 h 852"/>
                <a:gd name="T62" fmla="*/ 739 w 1387"/>
                <a:gd name="T63" fmla="*/ 1 h 852"/>
                <a:gd name="T64" fmla="*/ 734 w 1387"/>
                <a:gd name="T65" fmla="*/ 1 h 852"/>
                <a:gd name="T66" fmla="*/ 809 w 1387"/>
                <a:gd name="T67" fmla="*/ 1 h 852"/>
                <a:gd name="T68" fmla="*/ 785 w 1387"/>
                <a:gd name="T69" fmla="*/ 1 h 852"/>
                <a:gd name="T70" fmla="*/ 850 w 1387"/>
                <a:gd name="T71" fmla="*/ 1 h 852"/>
                <a:gd name="T72" fmla="*/ 826 w 1387"/>
                <a:gd name="T73" fmla="*/ 1 h 852"/>
                <a:gd name="T74" fmla="*/ 889 w 1387"/>
                <a:gd name="T75" fmla="*/ 1 h 852"/>
                <a:gd name="T76" fmla="*/ 898 w 1387"/>
                <a:gd name="T77" fmla="*/ 1 h 852"/>
                <a:gd name="T78" fmla="*/ 903 w 1387"/>
                <a:gd name="T79" fmla="*/ 1 h 852"/>
                <a:gd name="T80" fmla="*/ 949 w 1387"/>
                <a:gd name="T81" fmla="*/ 1 h 852"/>
                <a:gd name="T82" fmla="*/ 934 w 1387"/>
                <a:gd name="T83" fmla="*/ 1 h 852"/>
                <a:gd name="T84" fmla="*/ 985 w 1387"/>
                <a:gd name="T85" fmla="*/ 1 h 852"/>
                <a:gd name="T86" fmla="*/ 964 w 1387"/>
                <a:gd name="T87" fmla="*/ 1 h 852"/>
                <a:gd name="T88" fmla="*/ 1024 w 1387"/>
                <a:gd name="T89" fmla="*/ 1 h 852"/>
                <a:gd name="T90" fmla="*/ 997 w 1387"/>
                <a:gd name="T91" fmla="*/ 1 h 852"/>
                <a:gd name="T92" fmla="*/ 1066 w 1387"/>
                <a:gd name="T93" fmla="*/ 1 h 852"/>
                <a:gd name="T94" fmla="*/ 1081 w 1387"/>
                <a:gd name="T95" fmla="*/ 1 h 852"/>
                <a:gd name="T96" fmla="*/ 1095 w 1387"/>
                <a:gd name="T97" fmla="*/ 1 h 852"/>
                <a:gd name="T98" fmla="*/ 1137 w 1387"/>
                <a:gd name="T99" fmla="*/ 1 h 852"/>
                <a:gd name="T100" fmla="*/ 1175 w 1387"/>
                <a:gd name="T101" fmla="*/ 1 h 852"/>
                <a:gd name="T102" fmla="*/ 1137 w 1387"/>
                <a:gd name="T103" fmla="*/ 1 h 852"/>
                <a:gd name="T104" fmla="*/ 1230 w 1387"/>
                <a:gd name="T105" fmla="*/ 1 h 852"/>
                <a:gd name="T106" fmla="*/ 1201 w 1387"/>
                <a:gd name="T107" fmla="*/ 1 h 852"/>
                <a:gd name="T108" fmla="*/ 1268 w 1387"/>
                <a:gd name="T109" fmla="*/ 1 h 852"/>
                <a:gd name="T110" fmla="*/ 1301 w 1387"/>
                <a:gd name="T111" fmla="*/ 1 h 852"/>
                <a:gd name="T112" fmla="*/ 1290 w 1387"/>
                <a:gd name="T113" fmla="*/ 1 h 852"/>
                <a:gd name="T114" fmla="*/ 1354 w 1387"/>
                <a:gd name="T115" fmla="*/ 1 h 852"/>
                <a:gd name="T116" fmla="*/ 1329 w 1387"/>
                <a:gd name="T117" fmla="*/ 1 h 852"/>
                <a:gd name="T118" fmla="*/ 1384 w 1387"/>
                <a:gd name="T119" fmla="*/ 1 h 852"/>
                <a:gd name="T120" fmla="*/ 1367 w 1387"/>
                <a:gd name="T121" fmla="*/ 1 h 8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87" h="852">
                  <a:moveTo>
                    <a:pt x="1" y="426"/>
                  </a:moveTo>
                  <a:lnTo>
                    <a:pt x="20" y="370"/>
                  </a:lnTo>
                  <a:lnTo>
                    <a:pt x="20" y="368"/>
                  </a:lnTo>
                  <a:lnTo>
                    <a:pt x="21" y="368"/>
                  </a:lnTo>
                  <a:lnTo>
                    <a:pt x="22" y="368"/>
                  </a:lnTo>
                  <a:lnTo>
                    <a:pt x="23" y="368"/>
                  </a:lnTo>
                  <a:lnTo>
                    <a:pt x="24" y="370"/>
                  </a:lnTo>
                  <a:lnTo>
                    <a:pt x="24" y="372"/>
                  </a:lnTo>
                  <a:lnTo>
                    <a:pt x="24" y="374"/>
                  </a:lnTo>
                  <a:lnTo>
                    <a:pt x="24" y="376"/>
                  </a:lnTo>
                  <a:lnTo>
                    <a:pt x="5" y="431"/>
                  </a:lnTo>
                  <a:lnTo>
                    <a:pt x="4" y="431"/>
                  </a:lnTo>
                  <a:lnTo>
                    <a:pt x="4" y="433"/>
                  </a:lnTo>
                  <a:lnTo>
                    <a:pt x="3" y="433"/>
                  </a:lnTo>
                  <a:lnTo>
                    <a:pt x="2" y="433"/>
                  </a:lnTo>
                  <a:lnTo>
                    <a:pt x="1" y="431"/>
                  </a:lnTo>
                  <a:lnTo>
                    <a:pt x="0" y="429"/>
                  </a:lnTo>
                  <a:lnTo>
                    <a:pt x="0" y="427"/>
                  </a:lnTo>
                  <a:lnTo>
                    <a:pt x="1" y="426"/>
                  </a:lnTo>
                  <a:close/>
                  <a:moveTo>
                    <a:pt x="34" y="331"/>
                  </a:moveTo>
                  <a:lnTo>
                    <a:pt x="52" y="275"/>
                  </a:lnTo>
                  <a:lnTo>
                    <a:pt x="53" y="275"/>
                  </a:lnTo>
                  <a:lnTo>
                    <a:pt x="54" y="274"/>
                  </a:lnTo>
                  <a:lnTo>
                    <a:pt x="55" y="274"/>
                  </a:lnTo>
                  <a:lnTo>
                    <a:pt x="56" y="275"/>
                  </a:lnTo>
                  <a:lnTo>
                    <a:pt x="57" y="275"/>
                  </a:lnTo>
                  <a:lnTo>
                    <a:pt x="57" y="277"/>
                  </a:lnTo>
                  <a:lnTo>
                    <a:pt x="57" y="279"/>
                  </a:lnTo>
                  <a:lnTo>
                    <a:pt x="57" y="281"/>
                  </a:lnTo>
                  <a:lnTo>
                    <a:pt x="38" y="336"/>
                  </a:lnTo>
                  <a:lnTo>
                    <a:pt x="37" y="336"/>
                  </a:lnTo>
                  <a:lnTo>
                    <a:pt x="36" y="338"/>
                  </a:lnTo>
                  <a:lnTo>
                    <a:pt x="35" y="338"/>
                  </a:lnTo>
                  <a:lnTo>
                    <a:pt x="34" y="336"/>
                  </a:lnTo>
                  <a:lnTo>
                    <a:pt x="32" y="334"/>
                  </a:lnTo>
                  <a:lnTo>
                    <a:pt x="32" y="333"/>
                  </a:lnTo>
                  <a:lnTo>
                    <a:pt x="34" y="331"/>
                  </a:lnTo>
                  <a:close/>
                  <a:moveTo>
                    <a:pt x="68" y="238"/>
                  </a:moveTo>
                  <a:lnTo>
                    <a:pt x="90" y="186"/>
                  </a:lnTo>
                  <a:lnTo>
                    <a:pt x="91" y="186"/>
                  </a:lnTo>
                  <a:lnTo>
                    <a:pt x="92" y="184"/>
                  </a:lnTo>
                  <a:lnTo>
                    <a:pt x="93" y="184"/>
                  </a:lnTo>
                  <a:lnTo>
                    <a:pt x="94" y="186"/>
                  </a:lnTo>
                  <a:lnTo>
                    <a:pt x="94" y="188"/>
                  </a:lnTo>
                  <a:lnTo>
                    <a:pt x="95" y="188"/>
                  </a:lnTo>
                  <a:lnTo>
                    <a:pt x="95" y="190"/>
                  </a:lnTo>
                  <a:lnTo>
                    <a:pt x="94" y="192"/>
                  </a:lnTo>
                  <a:lnTo>
                    <a:pt x="72" y="243"/>
                  </a:lnTo>
                  <a:lnTo>
                    <a:pt x="71" y="245"/>
                  </a:lnTo>
                  <a:lnTo>
                    <a:pt x="70" y="245"/>
                  </a:lnTo>
                  <a:lnTo>
                    <a:pt x="69" y="245"/>
                  </a:lnTo>
                  <a:lnTo>
                    <a:pt x="68" y="245"/>
                  </a:lnTo>
                  <a:lnTo>
                    <a:pt x="68" y="243"/>
                  </a:lnTo>
                  <a:lnTo>
                    <a:pt x="67" y="242"/>
                  </a:lnTo>
                  <a:lnTo>
                    <a:pt x="67" y="240"/>
                  </a:lnTo>
                  <a:lnTo>
                    <a:pt x="68" y="238"/>
                  </a:lnTo>
                  <a:close/>
                  <a:moveTo>
                    <a:pt x="106" y="150"/>
                  </a:moveTo>
                  <a:lnTo>
                    <a:pt x="120" y="122"/>
                  </a:lnTo>
                  <a:lnTo>
                    <a:pt x="130" y="102"/>
                  </a:lnTo>
                  <a:lnTo>
                    <a:pt x="131" y="100"/>
                  </a:lnTo>
                  <a:lnTo>
                    <a:pt x="132" y="100"/>
                  </a:lnTo>
                  <a:lnTo>
                    <a:pt x="133" y="100"/>
                  </a:lnTo>
                  <a:lnTo>
                    <a:pt x="134" y="102"/>
                  </a:lnTo>
                  <a:lnTo>
                    <a:pt x="135" y="102"/>
                  </a:lnTo>
                  <a:lnTo>
                    <a:pt x="135" y="104"/>
                  </a:lnTo>
                  <a:lnTo>
                    <a:pt x="135" y="106"/>
                  </a:lnTo>
                  <a:lnTo>
                    <a:pt x="134" y="108"/>
                  </a:lnTo>
                  <a:lnTo>
                    <a:pt x="124" y="127"/>
                  </a:lnTo>
                  <a:lnTo>
                    <a:pt x="110" y="156"/>
                  </a:lnTo>
                  <a:lnTo>
                    <a:pt x="109" y="158"/>
                  </a:lnTo>
                  <a:lnTo>
                    <a:pt x="108" y="158"/>
                  </a:lnTo>
                  <a:lnTo>
                    <a:pt x="107" y="158"/>
                  </a:lnTo>
                  <a:lnTo>
                    <a:pt x="106" y="158"/>
                  </a:lnTo>
                  <a:lnTo>
                    <a:pt x="106" y="156"/>
                  </a:lnTo>
                  <a:lnTo>
                    <a:pt x="105" y="154"/>
                  </a:lnTo>
                  <a:lnTo>
                    <a:pt x="105" y="152"/>
                  </a:lnTo>
                  <a:lnTo>
                    <a:pt x="106" y="150"/>
                  </a:lnTo>
                  <a:close/>
                  <a:moveTo>
                    <a:pt x="149" y="68"/>
                  </a:moveTo>
                  <a:lnTo>
                    <a:pt x="178" y="31"/>
                  </a:lnTo>
                  <a:lnTo>
                    <a:pt x="180" y="29"/>
                  </a:lnTo>
                  <a:lnTo>
                    <a:pt x="181" y="29"/>
                  </a:lnTo>
                  <a:lnTo>
                    <a:pt x="182" y="31"/>
                  </a:lnTo>
                  <a:lnTo>
                    <a:pt x="183" y="33"/>
                  </a:lnTo>
                  <a:lnTo>
                    <a:pt x="183" y="34"/>
                  </a:lnTo>
                  <a:lnTo>
                    <a:pt x="183" y="36"/>
                  </a:lnTo>
                  <a:lnTo>
                    <a:pt x="182" y="38"/>
                  </a:lnTo>
                  <a:lnTo>
                    <a:pt x="181" y="40"/>
                  </a:lnTo>
                  <a:lnTo>
                    <a:pt x="181" y="38"/>
                  </a:lnTo>
                  <a:lnTo>
                    <a:pt x="152" y="75"/>
                  </a:lnTo>
                  <a:lnTo>
                    <a:pt x="151" y="75"/>
                  </a:lnTo>
                  <a:lnTo>
                    <a:pt x="150" y="77"/>
                  </a:lnTo>
                  <a:lnTo>
                    <a:pt x="150" y="75"/>
                  </a:lnTo>
                  <a:lnTo>
                    <a:pt x="149" y="75"/>
                  </a:lnTo>
                  <a:lnTo>
                    <a:pt x="148" y="74"/>
                  </a:lnTo>
                  <a:lnTo>
                    <a:pt x="148" y="72"/>
                  </a:lnTo>
                  <a:lnTo>
                    <a:pt x="149" y="70"/>
                  </a:lnTo>
                  <a:lnTo>
                    <a:pt x="149" y="68"/>
                  </a:lnTo>
                  <a:close/>
                  <a:moveTo>
                    <a:pt x="203" y="9"/>
                  </a:moveTo>
                  <a:lnTo>
                    <a:pt x="207" y="4"/>
                  </a:lnTo>
                  <a:lnTo>
                    <a:pt x="208" y="4"/>
                  </a:lnTo>
                  <a:lnTo>
                    <a:pt x="240" y="0"/>
                  </a:lnTo>
                  <a:lnTo>
                    <a:pt x="241" y="0"/>
                  </a:lnTo>
                  <a:lnTo>
                    <a:pt x="242" y="2"/>
                  </a:lnTo>
                  <a:lnTo>
                    <a:pt x="244" y="2"/>
                  </a:lnTo>
                  <a:lnTo>
                    <a:pt x="244" y="4"/>
                  </a:lnTo>
                  <a:lnTo>
                    <a:pt x="244" y="6"/>
                  </a:lnTo>
                  <a:lnTo>
                    <a:pt x="244" y="8"/>
                  </a:lnTo>
                  <a:lnTo>
                    <a:pt x="242" y="9"/>
                  </a:lnTo>
                  <a:lnTo>
                    <a:pt x="241" y="9"/>
                  </a:lnTo>
                  <a:lnTo>
                    <a:pt x="240" y="9"/>
                  </a:lnTo>
                  <a:lnTo>
                    <a:pt x="209" y="13"/>
                  </a:lnTo>
                  <a:lnTo>
                    <a:pt x="210" y="13"/>
                  </a:lnTo>
                  <a:lnTo>
                    <a:pt x="206" y="16"/>
                  </a:lnTo>
                  <a:lnTo>
                    <a:pt x="205" y="16"/>
                  </a:lnTo>
                  <a:lnTo>
                    <a:pt x="204" y="16"/>
                  </a:lnTo>
                  <a:lnTo>
                    <a:pt x="203" y="16"/>
                  </a:lnTo>
                  <a:lnTo>
                    <a:pt x="202" y="15"/>
                  </a:lnTo>
                  <a:lnTo>
                    <a:pt x="202" y="13"/>
                  </a:lnTo>
                  <a:lnTo>
                    <a:pt x="202" y="11"/>
                  </a:lnTo>
                  <a:lnTo>
                    <a:pt x="202" y="9"/>
                  </a:lnTo>
                  <a:lnTo>
                    <a:pt x="203" y="9"/>
                  </a:lnTo>
                  <a:close/>
                  <a:moveTo>
                    <a:pt x="267" y="11"/>
                  </a:moveTo>
                  <a:lnTo>
                    <a:pt x="271" y="11"/>
                  </a:lnTo>
                  <a:lnTo>
                    <a:pt x="271" y="13"/>
                  </a:lnTo>
                  <a:lnTo>
                    <a:pt x="300" y="38"/>
                  </a:lnTo>
                  <a:lnTo>
                    <a:pt x="300" y="40"/>
                  </a:lnTo>
                  <a:lnTo>
                    <a:pt x="302" y="41"/>
                  </a:lnTo>
                  <a:lnTo>
                    <a:pt x="303" y="43"/>
                  </a:lnTo>
                  <a:lnTo>
                    <a:pt x="303" y="45"/>
                  </a:lnTo>
                  <a:lnTo>
                    <a:pt x="303" y="47"/>
                  </a:lnTo>
                  <a:lnTo>
                    <a:pt x="302" y="49"/>
                  </a:lnTo>
                  <a:lnTo>
                    <a:pt x="301" y="49"/>
                  </a:lnTo>
                  <a:lnTo>
                    <a:pt x="300" y="49"/>
                  </a:lnTo>
                  <a:lnTo>
                    <a:pt x="299" y="49"/>
                  </a:lnTo>
                  <a:lnTo>
                    <a:pt x="297" y="45"/>
                  </a:lnTo>
                  <a:lnTo>
                    <a:pt x="298" y="47"/>
                  </a:lnTo>
                  <a:lnTo>
                    <a:pt x="268" y="20"/>
                  </a:lnTo>
                  <a:lnTo>
                    <a:pt x="266" y="20"/>
                  </a:lnTo>
                  <a:lnTo>
                    <a:pt x="265" y="18"/>
                  </a:lnTo>
                  <a:lnTo>
                    <a:pt x="264" y="18"/>
                  </a:lnTo>
                  <a:lnTo>
                    <a:pt x="264" y="16"/>
                  </a:lnTo>
                  <a:lnTo>
                    <a:pt x="264" y="15"/>
                  </a:lnTo>
                  <a:lnTo>
                    <a:pt x="265" y="13"/>
                  </a:lnTo>
                  <a:lnTo>
                    <a:pt x="265" y="11"/>
                  </a:lnTo>
                  <a:lnTo>
                    <a:pt x="266" y="11"/>
                  </a:lnTo>
                  <a:lnTo>
                    <a:pt x="267" y="11"/>
                  </a:lnTo>
                  <a:close/>
                  <a:moveTo>
                    <a:pt x="321" y="72"/>
                  </a:moveTo>
                  <a:lnTo>
                    <a:pt x="329" y="83"/>
                  </a:lnTo>
                  <a:lnTo>
                    <a:pt x="347" y="118"/>
                  </a:lnTo>
                  <a:lnTo>
                    <a:pt x="347" y="120"/>
                  </a:lnTo>
                  <a:lnTo>
                    <a:pt x="347" y="122"/>
                  </a:lnTo>
                  <a:lnTo>
                    <a:pt x="347" y="124"/>
                  </a:lnTo>
                  <a:lnTo>
                    <a:pt x="347" y="125"/>
                  </a:lnTo>
                  <a:lnTo>
                    <a:pt x="346" y="125"/>
                  </a:lnTo>
                  <a:lnTo>
                    <a:pt x="345" y="125"/>
                  </a:lnTo>
                  <a:lnTo>
                    <a:pt x="344" y="125"/>
                  </a:lnTo>
                  <a:lnTo>
                    <a:pt x="343" y="125"/>
                  </a:lnTo>
                  <a:lnTo>
                    <a:pt x="326" y="90"/>
                  </a:lnTo>
                  <a:lnTo>
                    <a:pt x="318" y="79"/>
                  </a:lnTo>
                  <a:lnTo>
                    <a:pt x="317" y="77"/>
                  </a:lnTo>
                  <a:lnTo>
                    <a:pt x="317" y="75"/>
                  </a:lnTo>
                  <a:lnTo>
                    <a:pt x="317" y="74"/>
                  </a:lnTo>
                  <a:lnTo>
                    <a:pt x="317" y="72"/>
                  </a:lnTo>
                  <a:lnTo>
                    <a:pt x="318" y="72"/>
                  </a:lnTo>
                  <a:lnTo>
                    <a:pt x="319" y="70"/>
                  </a:lnTo>
                  <a:lnTo>
                    <a:pt x="320" y="72"/>
                  </a:lnTo>
                  <a:lnTo>
                    <a:pt x="321" y="72"/>
                  </a:lnTo>
                  <a:close/>
                  <a:moveTo>
                    <a:pt x="364" y="154"/>
                  </a:moveTo>
                  <a:lnTo>
                    <a:pt x="387" y="206"/>
                  </a:lnTo>
                  <a:lnTo>
                    <a:pt x="387" y="208"/>
                  </a:lnTo>
                  <a:lnTo>
                    <a:pt x="387" y="209"/>
                  </a:lnTo>
                  <a:lnTo>
                    <a:pt x="387" y="211"/>
                  </a:lnTo>
                  <a:lnTo>
                    <a:pt x="386" y="211"/>
                  </a:lnTo>
                  <a:lnTo>
                    <a:pt x="385" y="213"/>
                  </a:lnTo>
                  <a:lnTo>
                    <a:pt x="384" y="213"/>
                  </a:lnTo>
                  <a:lnTo>
                    <a:pt x="383" y="213"/>
                  </a:lnTo>
                  <a:lnTo>
                    <a:pt x="383" y="211"/>
                  </a:lnTo>
                  <a:lnTo>
                    <a:pt x="360" y="159"/>
                  </a:lnTo>
                  <a:lnTo>
                    <a:pt x="360" y="158"/>
                  </a:lnTo>
                  <a:lnTo>
                    <a:pt x="360" y="156"/>
                  </a:lnTo>
                  <a:lnTo>
                    <a:pt x="360" y="154"/>
                  </a:lnTo>
                  <a:lnTo>
                    <a:pt x="361" y="154"/>
                  </a:lnTo>
                  <a:lnTo>
                    <a:pt x="362" y="152"/>
                  </a:lnTo>
                  <a:lnTo>
                    <a:pt x="363" y="152"/>
                  </a:lnTo>
                  <a:lnTo>
                    <a:pt x="364" y="152"/>
                  </a:lnTo>
                  <a:lnTo>
                    <a:pt x="364" y="154"/>
                  </a:lnTo>
                  <a:close/>
                  <a:moveTo>
                    <a:pt x="403" y="242"/>
                  </a:moveTo>
                  <a:lnTo>
                    <a:pt x="419" y="281"/>
                  </a:lnTo>
                  <a:lnTo>
                    <a:pt x="424" y="295"/>
                  </a:lnTo>
                  <a:lnTo>
                    <a:pt x="424" y="297"/>
                  </a:lnTo>
                  <a:lnTo>
                    <a:pt x="424" y="299"/>
                  </a:lnTo>
                  <a:lnTo>
                    <a:pt x="424" y="300"/>
                  </a:lnTo>
                  <a:lnTo>
                    <a:pt x="423" y="300"/>
                  </a:lnTo>
                  <a:lnTo>
                    <a:pt x="422" y="302"/>
                  </a:lnTo>
                  <a:lnTo>
                    <a:pt x="421" y="302"/>
                  </a:lnTo>
                  <a:lnTo>
                    <a:pt x="420" y="300"/>
                  </a:lnTo>
                  <a:lnTo>
                    <a:pt x="419" y="300"/>
                  </a:lnTo>
                  <a:lnTo>
                    <a:pt x="415" y="286"/>
                  </a:lnTo>
                  <a:lnTo>
                    <a:pt x="398" y="249"/>
                  </a:lnTo>
                  <a:lnTo>
                    <a:pt x="397" y="247"/>
                  </a:lnTo>
                  <a:lnTo>
                    <a:pt x="397" y="245"/>
                  </a:lnTo>
                  <a:lnTo>
                    <a:pt x="398" y="243"/>
                  </a:lnTo>
                  <a:lnTo>
                    <a:pt x="398" y="242"/>
                  </a:lnTo>
                  <a:lnTo>
                    <a:pt x="399" y="240"/>
                  </a:lnTo>
                  <a:lnTo>
                    <a:pt x="400" y="240"/>
                  </a:lnTo>
                  <a:lnTo>
                    <a:pt x="402" y="242"/>
                  </a:lnTo>
                  <a:lnTo>
                    <a:pt x="403" y="242"/>
                  </a:lnTo>
                  <a:close/>
                  <a:moveTo>
                    <a:pt x="438" y="334"/>
                  </a:moveTo>
                  <a:lnTo>
                    <a:pt x="448" y="363"/>
                  </a:lnTo>
                  <a:lnTo>
                    <a:pt x="457" y="390"/>
                  </a:lnTo>
                  <a:lnTo>
                    <a:pt x="458" y="392"/>
                  </a:lnTo>
                  <a:lnTo>
                    <a:pt x="458" y="393"/>
                  </a:lnTo>
                  <a:lnTo>
                    <a:pt x="457" y="393"/>
                  </a:lnTo>
                  <a:lnTo>
                    <a:pt x="456" y="395"/>
                  </a:lnTo>
                  <a:lnTo>
                    <a:pt x="455" y="395"/>
                  </a:lnTo>
                  <a:lnTo>
                    <a:pt x="453" y="395"/>
                  </a:lnTo>
                  <a:lnTo>
                    <a:pt x="452" y="393"/>
                  </a:lnTo>
                  <a:lnTo>
                    <a:pt x="443" y="367"/>
                  </a:lnTo>
                  <a:lnTo>
                    <a:pt x="434" y="338"/>
                  </a:lnTo>
                  <a:lnTo>
                    <a:pt x="433" y="336"/>
                  </a:lnTo>
                  <a:lnTo>
                    <a:pt x="433" y="334"/>
                  </a:lnTo>
                  <a:lnTo>
                    <a:pt x="434" y="334"/>
                  </a:lnTo>
                  <a:lnTo>
                    <a:pt x="435" y="333"/>
                  </a:lnTo>
                  <a:lnTo>
                    <a:pt x="436" y="333"/>
                  </a:lnTo>
                  <a:lnTo>
                    <a:pt x="437" y="333"/>
                  </a:lnTo>
                  <a:lnTo>
                    <a:pt x="438" y="334"/>
                  </a:lnTo>
                  <a:close/>
                  <a:moveTo>
                    <a:pt x="470" y="429"/>
                  </a:moveTo>
                  <a:lnTo>
                    <a:pt x="489" y="484"/>
                  </a:lnTo>
                  <a:lnTo>
                    <a:pt x="490" y="486"/>
                  </a:lnTo>
                  <a:lnTo>
                    <a:pt x="490" y="488"/>
                  </a:lnTo>
                  <a:lnTo>
                    <a:pt x="489" y="490"/>
                  </a:lnTo>
                  <a:lnTo>
                    <a:pt x="488" y="490"/>
                  </a:lnTo>
                  <a:lnTo>
                    <a:pt x="487" y="492"/>
                  </a:lnTo>
                  <a:lnTo>
                    <a:pt x="486" y="490"/>
                  </a:lnTo>
                  <a:lnTo>
                    <a:pt x="485" y="490"/>
                  </a:lnTo>
                  <a:lnTo>
                    <a:pt x="485" y="488"/>
                  </a:lnTo>
                  <a:lnTo>
                    <a:pt x="466" y="433"/>
                  </a:lnTo>
                  <a:lnTo>
                    <a:pt x="465" y="431"/>
                  </a:lnTo>
                  <a:lnTo>
                    <a:pt x="466" y="429"/>
                  </a:lnTo>
                  <a:lnTo>
                    <a:pt x="466" y="427"/>
                  </a:lnTo>
                  <a:lnTo>
                    <a:pt x="467" y="427"/>
                  </a:lnTo>
                  <a:lnTo>
                    <a:pt x="468" y="426"/>
                  </a:lnTo>
                  <a:lnTo>
                    <a:pt x="469" y="427"/>
                  </a:lnTo>
                  <a:lnTo>
                    <a:pt x="470" y="427"/>
                  </a:lnTo>
                  <a:lnTo>
                    <a:pt x="470" y="429"/>
                  </a:lnTo>
                  <a:close/>
                  <a:moveTo>
                    <a:pt x="502" y="524"/>
                  </a:moveTo>
                  <a:lnTo>
                    <a:pt x="505" y="533"/>
                  </a:lnTo>
                  <a:lnTo>
                    <a:pt x="522" y="577"/>
                  </a:lnTo>
                  <a:lnTo>
                    <a:pt x="523" y="579"/>
                  </a:lnTo>
                  <a:lnTo>
                    <a:pt x="522" y="581"/>
                  </a:lnTo>
                  <a:lnTo>
                    <a:pt x="522" y="583"/>
                  </a:lnTo>
                  <a:lnTo>
                    <a:pt x="521" y="585"/>
                  </a:lnTo>
                  <a:lnTo>
                    <a:pt x="520" y="585"/>
                  </a:lnTo>
                  <a:lnTo>
                    <a:pt x="519" y="585"/>
                  </a:lnTo>
                  <a:lnTo>
                    <a:pt x="518" y="585"/>
                  </a:lnTo>
                  <a:lnTo>
                    <a:pt x="518" y="583"/>
                  </a:lnTo>
                  <a:lnTo>
                    <a:pt x="501" y="538"/>
                  </a:lnTo>
                  <a:lnTo>
                    <a:pt x="498" y="527"/>
                  </a:lnTo>
                  <a:lnTo>
                    <a:pt x="497" y="526"/>
                  </a:lnTo>
                  <a:lnTo>
                    <a:pt x="497" y="524"/>
                  </a:lnTo>
                  <a:lnTo>
                    <a:pt x="498" y="524"/>
                  </a:lnTo>
                  <a:lnTo>
                    <a:pt x="499" y="522"/>
                  </a:lnTo>
                  <a:lnTo>
                    <a:pt x="500" y="522"/>
                  </a:lnTo>
                  <a:lnTo>
                    <a:pt x="501" y="522"/>
                  </a:lnTo>
                  <a:lnTo>
                    <a:pt x="502" y="524"/>
                  </a:lnTo>
                  <a:close/>
                  <a:moveTo>
                    <a:pt x="537" y="615"/>
                  </a:moveTo>
                  <a:lnTo>
                    <a:pt x="560" y="667"/>
                  </a:lnTo>
                  <a:lnTo>
                    <a:pt x="561" y="668"/>
                  </a:lnTo>
                  <a:lnTo>
                    <a:pt x="560" y="670"/>
                  </a:lnTo>
                  <a:lnTo>
                    <a:pt x="560" y="672"/>
                  </a:lnTo>
                  <a:lnTo>
                    <a:pt x="558" y="674"/>
                  </a:lnTo>
                  <a:lnTo>
                    <a:pt x="557" y="674"/>
                  </a:lnTo>
                  <a:lnTo>
                    <a:pt x="556" y="672"/>
                  </a:lnTo>
                  <a:lnTo>
                    <a:pt x="555" y="672"/>
                  </a:lnTo>
                  <a:lnTo>
                    <a:pt x="532" y="622"/>
                  </a:lnTo>
                  <a:lnTo>
                    <a:pt x="531" y="620"/>
                  </a:lnTo>
                  <a:lnTo>
                    <a:pt x="531" y="618"/>
                  </a:lnTo>
                  <a:lnTo>
                    <a:pt x="532" y="617"/>
                  </a:lnTo>
                  <a:lnTo>
                    <a:pt x="532" y="615"/>
                  </a:lnTo>
                  <a:lnTo>
                    <a:pt x="534" y="613"/>
                  </a:lnTo>
                  <a:lnTo>
                    <a:pt x="535" y="613"/>
                  </a:lnTo>
                  <a:lnTo>
                    <a:pt x="536" y="615"/>
                  </a:lnTo>
                  <a:lnTo>
                    <a:pt x="537" y="615"/>
                  </a:lnTo>
                  <a:close/>
                  <a:moveTo>
                    <a:pt x="576" y="702"/>
                  </a:moveTo>
                  <a:lnTo>
                    <a:pt x="596" y="745"/>
                  </a:lnTo>
                  <a:lnTo>
                    <a:pt x="599" y="751"/>
                  </a:lnTo>
                  <a:lnTo>
                    <a:pt x="600" y="752"/>
                  </a:lnTo>
                  <a:lnTo>
                    <a:pt x="600" y="754"/>
                  </a:lnTo>
                  <a:lnTo>
                    <a:pt x="600" y="756"/>
                  </a:lnTo>
                  <a:lnTo>
                    <a:pt x="599" y="758"/>
                  </a:lnTo>
                  <a:lnTo>
                    <a:pt x="598" y="760"/>
                  </a:lnTo>
                  <a:lnTo>
                    <a:pt x="597" y="758"/>
                  </a:lnTo>
                  <a:lnTo>
                    <a:pt x="596" y="758"/>
                  </a:lnTo>
                  <a:lnTo>
                    <a:pt x="592" y="751"/>
                  </a:lnTo>
                  <a:lnTo>
                    <a:pt x="572" y="708"/>
                  </a:lnTo>
                  <a:lnTo>
                    <a:pt x="571" y="706"/>
                  </a:lnTo>
                  <a:lnTo>
                    <a:pt x="571" y="704"/>
                  </a:lnTo>
                  <a:lnTo>
                    <a:pt x="572" y="702"/>
                  </a:lnTo>
                  <a:lnTo>
                    <a:pt x="572" y="701"/>
                  </a:lnTo>
                  <a:lnTo>
                    <a:pt x="573" y="701"/>
                  </a:lnTo>
                  <a:lnTo>
                    <a:pt x="574" y="701"/>
                  </a:lnTo>
                  <a:lnTo>
                    <a:pt x="575" y="701"/>
                  </a:lnTo>
                  <a:lnTo>
                    <a:pt x="576" y="702"/>
                  </a:lnTo>
                  <a:close/>
                  <a:moveTo>
                    <a:pt x="619" y="783"/>
                  </a:moveTo>
                  <a:lnTo>
                    <a:pt x="624" y="792"/>
                  </a:lnTo>
                  <a:lnTo>
                    <a:pt x="648" y="820"/>
                  </a:lnTo>
                  <a:lnTo>
                    <a:pt x="649" y="820"/>
                  </a:lnTo>
                  <a:lnTo>
                    <a:pt x="649" y="822"/>
                  </a:lnTo>
                  <a:lnTo>
                    <a:pt x="649" y="824"/>
                  </a:lnTo>
                  <a:lnTo>
                    <a:pt x="649" y="826"/>
                  </a:lnTo>
                  <a:lnTo>
                    <a:pt x="648" y="827"/>
                  </a:lnTo>
                  <a:lnTo>
                    <a:pt x="647" y="827"/>
                  </a:lnTo>
                  <a:lnTo>
                    <a:pt x="646" y="827"/>
                  </a:lnTo>
                  <a:lnTo>
                    <a:pt x="645" y="827"/>
                  </a:lnTo>
                  <a:lnTo>
                    <a:pt x="621" y="799"/>
                  </a:lnTo>
                  <a:lnTo>
                    <a:pt x="615" y="790"/>
                  </a:lnTo>
                  <a:lnTo>
                    <a:pt x="614" y="788"/>
                  </a:lnTo>
                  <a:lnTo>
                    <a:pt x="614" y="786"/>
                  </a:lnTo>
                  <a:lnTo>
                    <a:pt x="614" y="785"/>
                  </a:lnTo>
                  <a:lnTo>
                    <a:pt x="615" y="783"/>
                  </a:lnTo>
                  <a:lnTo>
                    <a:pt x="616" y="781"/>
                  </a:lnTo>
                  <a:lnTo>
                    <a:pt x="617" y="781"/>
                  </a:lnTo>
                  <a:lnTo>
                    <a:pt x="618" y="781"/>
                  </a:lnTo>
                  <a:lnTo>
                    <a:pt x="619" y="783"/>
                  </a:lnTo>
                  <a:close/>
                  <a:moveTo>
                    <a:pt x="672" y="835"/>
                  </a:moveTo>
                  <a:lnTo>
                    <a:pt x="681" y="840"/>
                  </a:lnTo>
                  <a:lnTo>
                    <a:pt x="680" y="840"/>
                  </a:lnTo>
                  <a:lnTo>
                    <a:pt x="708" y="842"/>
                  </a:lnTo>
                  <a:lnTo>
                    <a:pt x="709" y="844"/>
                  </a:lnTo>
                  <a:lnTo>
                    <a:pt x="710" y="844"/>
                  </a:lnTo>
                  <a:lnTo>
                    <a:pt x="710" y="845"/>
                  </a:lnTo>
                  <a:lnTo>
                    <a:pt x="711" y="847"/>
                  </a:lnTo>
                  <a:lnTo>
                    <a:pt x="710" y="849"/>
                  </a:lnTo>
                  <a:lnTo>
                    <a:pt x="710" y="851"/>
                  </a:lnTo>
                  <a:lnTo>
                    <a:pt x="709" y="851"/>
                  </a:lnTo>
                  <a:lnTo>
                    <a:pt x="708" y="852"/>
                  </a:lnTo>
                  <a:lnTo>
                    <a:pt x="680" y="849"/>
                  </a:lnTo>
                  <a:lnTo>
                    <a:pt x="679" y="849"/>
                  </a:lnTo>
                  <a:lnTo>
                    <a:pt x="671" y="844"/>
                  </a:lnTo>
                  <a:lnTo>
                    <a:pt x="670" y="844"/>
                  </a:lnTo>
                  <a:lnTo>
                    <a:pt x="669" y="842"/>
                  </a:lnTo>
                  <a:lnTo>
                    <a:pt x="669" y="840"/>
                  </a:lnTo>
                  <a:lnTo>
                    <a:pt x="669" y="838"/>
                  </a:lnTo>
                  <a:lnTo>
                    <a:pt x="670" y="836"/>
                  </a:lnTo>
                  <a:lnTo>
                    <a:pt x="670" y="835"/>
                  </a:lnTo>
                  <a:lnTo>
                    <a:pt x="671" y="835"/>
                  </a:lnTo>
                  <a:lnTo>
                    <a:pt x="672" y="835"/>
                  </a:lnTo>
                  <a:close/>
                  <a:moveTo>
                    <a:pt x="732" y="829"/>
                  </a:moveTo>
                  <a:lnTo>
                    <a:pt x="740" y="824"/>
                  </a:lnTo>
                  <a:lnTo>
                    <a:pt x="739" y="826"/>
                  </a:lnTo>
                  <a:lnTo>
                    <a:pt x="764" y="799"/>
                  </a:lnTo>
                  <a:lnTo>
                    <a:pt x="765" y="799"/>
                  </a:lnTo>
                  <a:lnTo>
                    <a:pt x="766" y="799"/>
                  </a:lnTo>
                  <a:lnTo>
                    <a:pt x="767" y="799"/>
                  </a:lnTo>
                  <a:lnTo>
                    <a:pt x="768" y="801"/>
                  </a:lnTo>
                  <a:lnTo>
                    <a:pt x="768" y="802"/>
                  </a:lnTo>
                  <a:lnTo>
                    <a:pt x="768" y="804"/>
                  </a:lnTo>
                  <a:lnTo>
                    <a:pt x="768" y="806"/>
                  </a:lnTo>
                  <a:lnTo>
                    <a:pt x="767" y="808"/>
                  </a:lnTo>
                  <a:lnTo>
                    <a:pt x="742" y="833"/>
                  </a:lnTo>
                  <a:lnTo>
                    <a:pt x="741" y="833"/>
                  </a:lnTo>
                  <a:lnTo>
                    <a:pt x="734" y="838"/>
                  </a:lnTo>
                  <a:lnTo>
                    <a:pt x="733" y="838"/>
                  </a:lnTo>
                  <a:lnTo>
                    <a:pt x="732" y="838"/>
                  </a:lnTo>
                  <a:lnTo>
                    <a:pt x="731" y="836"/>
                  </a:lnTo>
                  <a:lnTo>
                    <a:pt x="731" y="835"/>
                  </a:lnTo>
                  <a:lnTo>
                    <a:pt x="731" y="833"/>
                  </a:lnTo>
                  <a:lnTo>
                    <a:pt x="731" y="831"/>
                  </a:lnTo>
                  <a:lnTo>
                    <a:pt x="732" y="829"/>
                  </a:lnTo>
                  <a:close/>
                  <a:moveTo>
                    <a:pt x="784" y="769"/>
                  </a:moveTo>
                  <a:lnTo>
                    <a:pt x="796" y="747"/>
                  </a:lnTo>
                  <a:lnTo>
                    <a:pt x="809" y="722"/>
                  </a:lnTo>
                  <a:lnTo>
                    <a:pt x="810" y="722"/>
                  </a:lnTo>
                  <a:lnTo>
                    <a:pt x="811" y="720"/>
                  </a:lnTo>
                  <a:lnTo>
                    <a:pt x="812" y="720"/>
                  </a:lnTo>
                  <a:lnTo>
                    <a:pt x="813" y="722"/>
                  </a:lnTo>
                  <a:lnTo>
                    <a:pt x="813" y="724"/>
                  </a:lnTo>
                  <a:lnTo>
                    <a:pt x="813" y="726"/>
                  </a:lnTo>
                  <a:lnTo>
                    <a:pt x="813" y="727"/>
                  </a:lnTo>
                  <a:lnTo>
                    <a:pt x="813" y="729"/>
                  </a:lnTo>
                  <a:lnTo>
                    <a:pt x="801" y="754"/>
                  </a:lnTo>
                  <a:lnTo>
                    <a:pt x="787" y="776"/>
                  </a:lnTo>
                  <a:lnTo>
                    <a:pt x="786" y="777"/>
                  </a:lnTo>
                  <a:lnTo>
                    <a:pt x="785" y="777"/>
                  </a:lnTo>
                  <a:lnTo>
                    <a:pt x="784" y="777"/>
                  </a:lnTo>
                  <a:lnTo>
                    <a:pt x="784" y="776"/>
                  </a:lnTo>
                  <a:lnTo>
                    <a:pt x="783" y="774"/>
                  </a:lnTo>
                  <a:lnTo>
                    <a:pt x="783" y="772"/>
                  </a:lnTo>
                  <a:lnTo>
                    <a:pt x="783" y="770"/>
                  </a:lnTo>
                  <a:lnTo>
                    <a:pt x="784" y="769"/>
                  </a:lnTo>
                  <a:close/>
                  <a:moveTo>
                    <a:pt x="826" y="688"/>
                  </a:moveTo>
                  <a:lnTo>
                    <a:pt x="847" y="636"/>
                  </a:lnTo>
                  <a:lnTo>
                    <a:pt x="847" y="635"/>
                  </a:lnTo>
                  <a:lnTo>
                    <a:pt x="848" y="633"/>
                  </a:lnTo>
                  <a:lnTo>
                    <a:pt x="850" y="633"/>
                  </a:lnTo>
                  <a:lnTo>
                    <a:pt x="851" y="635"/>
                  </a:lnTo>
                  <a:lnTo>
                    <a:pt x="852" y="636"/>
                  </a:lnTo>
                  <a:lnTo>
                    <a:pt x="852" y="638"/>
                  </a:lnTo>
                  <a:lnTo>
                    <a:pt x="852" y="640"/>
                  </a:lnTo>
                  <a:lnTo>
                    <a:pt x="830" y="694"/>
                  </a:lnTo>
                  <a:lnTo>
                    <a:pt x="829" y="695"/>
                  </a:lnTo>
                  <a:lnTo>
                    <a:pt x="828" y="695"/>
                  </a:lnTo>
                  <a:lnTo>
                    <a:pt x="827" y="694"/>
                  </a:lnTo>
                  <a:lnTo>
                    <a:pt x="826" y="694"/>
                  </a:lnTo>
                  <a:lnTo>
                    <a:pt x="826" y="692"/>
                  </a:lnTo>
                  <a:lnTo>
                    <a:pt x="826" y="690"/>
                  </a:lnTo>
                  <a:lnTo>
                    <a:pt x="826" y="688"/>
                  </a:lnTo>
                  <a:close/>
                  <a:moveTo>
                    <a:pt x="863" y="599"/>
                  </a:moveTo>
                  <a:lnTo>
                    <a:pt x="884" y="545"/>
                  </a:lnTo>
                  <a:lnTo>
                    <a:pt x="885" y="545"/>
                  </a:lnTo>
                  <a:lnTo>
                    <a:pt x="886" y="543"/>
                  </a:lnTo>
                  <a:lnTo>
                    <a:pt x="887" y="543"/>
                  </a:lnTo>
                  <a:lnTo>
                    <a:pt x="888" y="545"/>
                  </a:lnTo>
                  <a:lnTo>
                    <a:pt x="889" y="547"/>
                  </a:lnTo>
                  <a:lnTo>
                    <a:pt x="889" y="549"/>
                  </a:lnTo>
                  <a:lnTo>
                    <a:pt x="888" y="551"/>
                  </a:lnTo>
                  <a:lnTo>
                    <a:pt x="867" y="604"/>
                  </a:lnTo>
                  <a:lnTo>
                    <a:pt x="866" y="604"/>
                  </a:lnTo>
                  <a:lnTo>
                    <a:pt x="865" y="606"/>
                  </a:lnTo>
                  <a:lnTo>
                    <a:pt x="864" y="606"/>
                  </a:lnTo>
                  <a:lnTo>
                    <a:pt x="863" y="604"/>
                  </a:lnTo>
                  <a:lnTo>
                    <a:pt x="862" y="602"/>
                  </a:lnTo>
                  <a:lnTo>
                    <a:pt x="862" y="601"/>
                  </a:lnTo>
                  <a:lnTo>
                    <a:pt x="862" y="599"/>
                  </a:lnTo>
                  <a:lnTo>
                    <a:pt x="863" y="599"/>
                  </a:lnTo>
                  <a:close/>
                  <a:moveTo>
                    <a:pt x="898" y="508"/>
                  </a:moveTo>
                  <a:lnTo>
                    <a:pt x="915" y="459"/>
                  </a:lnTo>
                  <a:lnTo>
                    <a:pt x="917" y="452"/>
                  </a:lnTo>
                  <a:lnTo>
                    <a:pt x="918" y="451"/>
                  </a:lnTo>
                  <a:lnTo>
                    <a:pt x="919" y="451"/>
                  </a:lnTo>
                  <a:lnTo>
                    <a:pt x="920" y="451"/>
                  </a:lnTo>
                  <a:lnTo>
                    <a:pt x="921" y="451"/>
                  </a:lnTo>
                  <a:lnTo>
                    <a:pt x="921" y="452"/>
                  </a:lnTo>
                  <a:lnTo>
                    <a:pt x="922" y="454"/>
                  </a:lnTo>
                  <a:lnTo>
                    <a:pt x="922" y="456"/>
                  </a:lnTo>
                  <a:lnTo>
                    <a:pt x="922" y="458"/>
                  </a:lnTo>
                  <a:lnTo>
                    <a:pt x="919" y="465"/>
                  </a:lnTo>
                  <a:lnTo>
                    <a:pt x="903" y="511"/>
                  </a:lnTo>
                  <a:lnTo>
                    <a:pt x="901" y="513"/>
                  </a:lnTo>
                  <a:lnTo>
                    <a:pt x="900" y="515"/>
                  </a:lnTo>
                  <a:lnTo>
                    <a:pt x="899" y="515"/>
                  </a:lnTo>
                  <a:lnTo>
                    <a:pt x="898" y="513"/>
                  </a:lnTo>
                  <a:lnTo>
                    <a:pt x="897" y="511"/>
                  </a:lnTo>
                  <a:lnTo>
                    <a:pt x="897" y="510"/>
                  </a:lnTo>
                  <a:lnTo>
                    <a:pt x="898" y="508"/>
                  </a:lnTo>
                  <a:close/>
                  <a:moveTo>
                    <a:pt x="931" y="413"/>
                  </a:moveTo>
                  <a:lnTo>
                    <a:pt x="944" y="374"/>
                  </a:lnTo>
                  <a:lnTo>
                    <a:pt x="949" y="358"/>
                  </a:lnTo>
                  <a:lnTo>
                    <a:pt x="950" y="356"/>
                  </a:lnTo>
                  <a:lnTo>
                    <a:pt x="951" y="356"/>
                  </a:lnTo>
                  <a:lnTo>
                    <a:pt x="952" y="356"/>
                  </a:lnTo>
                  <a:lnTo>
                    <a:pt x="953" y="356"/>
                  </a:lnTo>
                  <a:lnTo>
                    <a:pt x="953" y="358"/>
                  </a:lnTo>
                  <a:lnTo>
                    <a:pt x="954" y="359"/>
                  </a:lnTo>
                  <a:lnTo>
                    <a:pt x="954" y="361"/>
                  </a:lnTo>
                  <a:lnTo>
                    <a:pt x="954" y="363"/>
                  </a:lnTo>
                  <a:lnTo>
                    <a:pt x="948" y="379"/>
                  </a:lnTo>
                  <a:lnTo>
                    <a:pt x="935" y="418"/>
                  </a:lnTo>
                  <a:lnTo>
                    <a:pt x="934" y="420"/>
                  </a:lnTo>
                  <a:lnTo>
                    <a:pt x="933" y="420"/>
                  </a:lnTo>
                  <a:lnTo>
                    <a:pt x="932" y="418"/>
                  </a:lnTo>
                  <a:lnTo>
                    <a:pt x="931" y="418"/>
                  </a:lnTo>
                  <a:lnTo>
                    <a:pt x="931" y="417"/>
                  </a:lnTo>
                  <a:lnTo>
                    <a:pt x="931" y="415"/>
                  </a:lnTo>
                  <a:lnTo>
                    <a:pt x="931" y="413"/>
                  </a:lnTo>
                  <a:close/>
                  <a:moveTo>
                    <a:pt x="963" y="318"/>
                  </a:moveTo>
                  <a:lnTo>
                    <a:pt x="973" y="292"/>
                  </a:lnTo>
                  <a:lnTo>
                    <a:pt x="983" y="265"/>
                  </a:lnTo>
                  <a:lnTo>
                    <a:pt x="984" y="263"/>
                  </a:lnTo>
                  <a:lnTo>
                    <a:pt x="985" y="263"/>
                  </a:lnTo>
                  <a:lnTo>
                    <a:pt x="986" y="263"/>
                  </a:lnTo>
                  <a:lnTo>
                    <a:pt x="987" y="263"/>
                  </a:lnTo>
                  <a:lnTo>
                    <a:pt x="988" y="265"/>
                  </a:lnTo>
                  <a:lnTo>
                    <a:pt x="988" y="267"/>
                  </a:lnTo>
                  <a:lnTo>
                    <a:pt x="988" y="268"/>
                  </a:lnTo>
                  <a:lnTo>
                    <a:pt x="977" y="297"/>
                  </a:lnTo>
                  <a:lnTo>
                    <a:pt x="968" y="324"/>
                  </a:lnTo>
                  <a:lnTo>
                    <a:pt x="967" y="326"/>
                  </a:lnTo>
                  <a:lnTo>
                    <a:pt x="966" y="326"/>
                  </a:lnTo>
                  <a:lnTo>
                    <a:pt x="965" y="326"/>
                  </a:lnTo>
                  <a:lnTo>
                    <a:pt x="964" y="326"/>
                  </a:lnTo>
                  <a:lnTo>
                    <a:pt x="964" y="324"/>
                  </a:lnTo>
                  <a:lnTo>
                    <a:pt x="963" y="322"/>
                  </a:lnTo>
                  <a:lnTo>
                    <a:pt x="963" y="320"/>
                  </a:lnTo>
                  <a:lnTo>
                    <a:pt x="963" y="318"/>
                  </a:lnTo>
                  <a:close/>
                  <a:moveTo>
                    <a:pt x="997" y="225"/>
                  </a:moveTo>
                  <a:lnTo>
                    <a:pt x="1001" y="215"/>
                  </a:lnTo>
                  <a:lnTo>
                    <a:pt x="1020" y="175"/>
                  </a:lnTo>
                  <a:lnTo>
                    <a:pt x="1021" y="174"/>
                  </a:lnTo>
                  <a:lnTo>
                    <a:pt x="1022" y="174"/>
                  </a:lnTo>
                  <a:lnTo>
                    <a:pt x="1023" y="174"/>
                  </a:lnTo>
                  <a:lnTo>
                    <a:pt x="1024" y="174"/>
                  </a:lnTo>
                  <a:lnTo>
                    <a:pt x="1025" y="175"/>
                  </a:lnTo>
                  <a:lnTo>
                    <a:pt x="1025" y="177"/>
                  </a:lnTo>
                  <a:lnTo>
                    <a:pt x="1025" y="179"/>
                  </a:lnTo>
                  <a:lnTo>
                    <a:pt x="1024" y="181"/>
                  </a:lnTo>
                  <a:lnTo>
                    <a:pt x="1006" y="218"/>
                  </a:lnTo>
                  <a:lnTo>
                    <a:pt x="1002" y="231"/>
                  </a:lnTo>
                  <a:lnTo>
                    <a:pt x="1001" y="233"/>
                  </a:lnTo>
                  <a:lnTo>
                    <a:pt x="1000" y="233"/>
                  </a:lnTo>
                  <a:lnTo>
                    <a:pt x="999" y="233"/>
                  </a:lnTo>
                  <a:lnTo>
                    <a:pt x="998" y="233"/>
                  </a:lnTo>
                  <a:lnTo>
                    <a:pt x="997" y="231"/>
                  </a:lnTo>
                  <a:lnTo>
                    <a:pt x="997" y="229"/>
                  </a:lnTo>
                  <a:lnTo>
                    <a:pt x="997" y="227"/>
                  </a:lnTo>
                  <a:lnTo>
                    <a:pt x="997" y="225"/>
                  </a:lnTo>
                  <a:close/>
                  <a:moveTo>
                    <a:pt x="1038" y="140"/>
                  </a:moveTo>
                  <a:lnTo>
                    <a:pt x="1062" y="90"/>
                  </a:lnTo>
                  <a:lnTo>
                    <a:pt x="1063" y="90"/>
                  </a:lnTo>
                  <a:lnTo>
                    <a:pt x="1063" y="88"/>
                  </a:lnTo>
                  <a:lnTo>
                    <a:pt x="1064" y="90"/>
                  </a:lnTo>
                  <a:lnTo>
                    <a:pt x="1065" y="90"/>
                  </a:lnTo>
                  <a:lnTo>
                    <a:pt x="1066" y="91"/>
                  </a:lnTo>
                  <a:lnTo>
                    <a:pt x="1066" y="93"/>
                  </a:lnTo>
                  <a:lnTo>
                    <a:pt x="1066" y="95"/>
                  </a:lnTo>
                  <a:lnTo>
                    <a:pt x="1066" y="97"/>
                  </a:lnTo>
                  <a:lnTo>
                    <a:pt x="1042" y="145"/>
                  </a:lnTo>
                  <a:lnTo>
                    <a:pt x="1041" y="147"/>
                  </a:lnTo>
                  <a:lnTo>
                    <a:pt x="1040" y="147"/>
                  </a:lnTo>
                  <a:lnTo>
                    <a:pt x="1039" y="147"/>
                  </a:lnTo>
                  <a:lnTo>
                    <a:pt x="1038" y="147"/>
                  </a:lnTo>
                  <a:lnTo>
                    <a:pt x="1037" y="145"/>
                  </a:lnTo>
                  <a:lnTo>
                    <a:pt x="1037" y="143"/>
                  </a:lnTo>
                  <a:lnTo>
                    <a:pt x="1037" y="142"/>
                  </a:lnTo>
                  <a:lnTo>
                    <a:pt x="1038" y="140"/>
                  </a:lnTo>
                  <a:close/>
                  <a:moveTo>
                    <a:pt x="1081" y="59"/>
                  </a:moveTo>
                  <a:lnTo>
                    <a:pt x="1092" y="43"/>
                  </a:lnTo>
                  <a:lnTo>
                    <a:pt x="1093" y="41"/>
                  </a:lnTo>
                  <a:lnTo>
                    <a:pt x="1111" y="22"/>
                  </a:lnTo>
                  <a:lnTo>
                    <a:pt x="1112" y="22"/>
                  </a:lnTo>
                  <a:lnTo>
                    <a:pt x="1114" y="22"/>
                  </a:lnTo>
                  <a:lnTo>
                    <a:pt x="1115" y="22"/>
                  </a:lnTo>
                  <a:lnTo>
                    <a:pt x="1116" y="24"/>
                  </a:lnTo>
                  <a:lnTo>
                    <a:pt x="1116" y="25"/>
                  </a:lnTo>
                  <a:lnTo>
                    <a:pt x="1116" y="27"/>
                  </a:lnTo>
                  <a:lnTo>
                    <a:pt x="1116" y="29"/>
                  </a:lnTo>
                  <a:lnTo>
                    <a:pt x="1115" y="29"/>
                  </a:lnTo>
                  <a:lnTo>
                    <a:pt x="1095" y="50"/>
                  </a:lnTo>
                  <a:lnTo>
                    <a:pt x="1096" y="49"/>
                  </a:lnTo>
                  <a:lnTo>
                    <a:pt x="1084" y="66"/>
                  </a:lnTo>
                  <a:lnTo>
                    <a:pt x="1083" y="66"/>
                  </a:lnTo>
                  <a:lnTo>
                    <a:pt x="1082" y="66"/>
                  </a:lnTo>
                  <a:lnTo>
                    <a:pt x="1081" y="66"/>
                  </a:lnTo>
                  <a:lnTo>
                    <a:pt x="1081" y="65"/>
                  </a:lnTo>
                  <a:lnTo>
                    <a:pt x="1080" y="65"/>
                  </a:lnTo>
                  <a:lnTo>
                    <a:pt x="1080" y="63"/>
                  </a:lnTo>
                  <a:lnTo>
                    <a:pt x="1080" y="61"/>
                  </a:lnTo>
                  <a:lnTo>
                    <a:pt x="1081" y="59"/>
                  </a:lnTo>
                  <a:close/>
                  <a:moveTo>
                    <a:pt x="1137" y="6"/>
                  </a:moveTo>
                  <a:lnTo>
                    <a:pt x="1151" y="0"/>
                  </a:lnTo>
                  <a:lnTo>
                    <a:pt x="1152" y="0"/>
                  </a:lnTo>
                  <a:lnTo>
                    <a:pt x="1175" y="4"/>
                  </a:lnTo>
                  <a:lnTo>
                    <a:pt x="1176" y="4"/>
                  </a:lnTo>
                  <a:lnTo>
                    <a:pt x="1177" y="4"/>
                  </a:lnTo>
                  <a:lnTo>
                    <a:pt x="1177" y="6"/>
                  </a:lnTo>
                  <a:lnTo>
                    <a:pt x="1178" y="8"/>
                  </a:lnTo>
                  <a:lnTo>
                    <a:pt x="1177" y="9"/>
                  </a:lnTo>
                  <a:lnTo>
                    <a:pt x="1177" y="11"/>
                  </a:lnTo>
                  <a:lnTo>
                    <a:pt x="1176" y="13"/>
                  </a:lnTo>
                  <a:lnTo>
                    <a:pt x="1175" y="13"/>
                  </a:lnTo>
                  <a:lnTo>
                    <a:pt x="1151" y="9"/>
                  </a:lnTo>
                  <a:lnTo>
                    <a:pt x="1152" y="9"/>
                  </a:lnTo>
                  <a:lnTo>
                    <a:pt x="1138" y="15"/>
                  </a:lnTo>
                  <a:lnTo>
                    <a:pt x="1137" y="15"/>
                  </a:lnTo>
                  <a:lnTo>
                    <a:pt x="1136" y="15"/>
                  </a:lnTo>
                  <a:lnTo>
                    <a:pt x="1135" y="13"/>
                  </a:lnTo>
                  <a:lnTo>
                    <a:pt x="1135" y="11"/>
                  </a:lnTo>
                  <a:lnTo>
                    <a:pt x="1135" y="9"/>
                  </a:lnTo>
                  <a:lnTo>
                    <a:pt x="1135" y="8"/>
                  </a:lnTo>
                  <a:lnTo>
                    <a:pt x="1136" y="6"/>
                  </a:lnTo>
                  <a:lnTo>
                    <a:pt x="1137" y="6"/>
                  </a:lnTo>
                  <a:close/>
                  <a:moveTo>
                    <a:pt x="1201" y="18"/>
                  </a:moveTo>
                  <a:lnTo>
                    <a:pt x="1213" y="27"/>
                  </a:lnTo>
                  <a:lnTo>
                    <a:pt x="1233" y="50"/>
                  </a:lnTo>
                  <a:lnTo>
                    <a:pt x="1234" y="50"/>
                  </a:lnTo>
                  <a:lnTo>
                    <a:pt x="1234" y="52"/>
                  </a:lnTo>
                  <a:lnTo>
                    <a:pt x="1234" y="54"/>
                  </a:lnTo>
                  <a:lnTo>
                    <a:pt x="1234" y="56"/>
                  </a:lnTo>
                  <a:lnTo>
                    <a:pt x="1233" y="58"/>
                  </a:lnTo>
                  <a:lnTo>
                    <a:pt x="1232" y="58"/>
                  </a:lnTo>
                  <a:lnTo>
                    <a:pt x="1231" y="58"/>
                  </a:lnTo>
                  <a:lnTo>
                    <a:pt x="1230" y="58"/>
                  </a:lnTo>
                  <a:lnTo>
                    <a:pt x="1211" y="34"/>
                  </a:lnTo>
                  <a:lnTo>
                    <a:pt x="1211" y="36"/>
                  </a:lnTo>
                  <a:lnTo>
                    <a:pt x="1199" y="25"/>
                  </a:lnTo>
                  <a:lnTo>
                    <a:pt x="1198" y="25"/>
                  </a:lnTo>
                  <a:lnTo>
                    <a:pt x="1198" y="24"/>
                  </a:lnTo>
                  <a:lnTo>
                    <a:pt x="1197" y="22"/>
                  </a:lnTo>
                  <a:lnTo>
                    <a:pt x="1198" y="20"/>
                  </a:lnTo>
                  <a:lnTo>
                    <a:pt x="1198" y="18"/>
                  </a:lnTo>
                  <a:lnTo>
                    <a:pt x="1199" y="16"/>
                  </a:lnTo>
                  <a:lnTo>
                    <a:pt x="1200" y="16"/>
                  </a:lnTo>
                  <a:lnTo>
                    <a:pt x="1201" y="18"/>
                  </a:lnTo>
                  <a:close/>
                  <a:moveTo>
                    <a:pt x="1254" y="81"/>
                  </a:moveTo>
                  <a:lnTo>
                    <a:pt x="1272" y="113"/>
                  </a:lnTo>
                  <a:lnTo>
                    <a:pt x="1279" y="129"/>
                  </a:lnTo>
                  <a:lnTo>
                    <a:pt x="1279" y="131"/>
                  </a:lnTo>
                  <a:lnTo>
                    <a:pt x="1280" y="133"/>
                  </a:lnTo>
                  <a:lnTo>
                    <a:pt x="1279" y="133"/>
                  </a:lnTo>
                  <a:lnTo>
                    <a:pt x="1279" y="134"/>
                  </a:lnTo>
                  <a:lnTo>
                    <a:pt x="1278" y="136"/>
                  </a:lnTo>
                  <a:lnTo>
                    <a:pt x="1277" y="136"/>
                  </a:lnTo>
                  <a:lnTo>
                    <a:pt x="1276" y="134"/>
                  </a:lnTo>
                  <a:lnTo>
                    <a:pt x="1275" y="134"/>
                  </a:lnTo>
                  <a:lnTo>
                    <a:pt x="1268" y="120"/>
                  </a:lnTo>
                  <a:lnTo>
                    <a:pt x="1250" y="86"/>
                  </a:lnTo>
                  <a:lnTo>
                    <a:pt x="1249" y="84"/>
                  </a:lnTo>
                  <a:lnTo>
                    <a:pt x="1250" y="83"/>
                  </a:lnTo>
                  <a:lnTo>
                    <a:pt x="1250" y="81"/>
                  </a:lnTo>
                  <a:lnTo>
                    <a:pt x="1251" y="79"/>
                  </a:lnTo>
                  <a:lnTo>
                    <a:pt x="1252" y="79"/>
                  </a:lnTo>
                  <a:lnTo>
                    <a:pt x="1253" y="79"/>
                  </a:lnTo>
                  <a:lnTo>
                    <a:pt x="1254" y="81"/>
                  </a:lnTo>
                  <a:close/>
                  <a:moveTo>
                    <a:pt x="1295" y="165"/>
                  </a:moveTo>
                  <a:lnTo>
                    <a:pt x="1301" y="177"/>
                  </a:lnTo>
                  <a:lnTo>
                    <a:pt x="1316" y="217"/>
                  </a:lnTo>
                  <a:lnTo>
                    <a:pt x="1317" y="218"/>
                  </a:lnTo>
                  <a:lnTo>
                    <a:pt x="1317" y="220"/>
                  </a:lnTo>
                  <a:lnTo>
                    <a:pt x="1316" y="222"/>
                  </a:lnTo>
                  <a:lnTo>
                    <a:pt x="1316" y="224"/>
                  </a:lnTo>
                  <a:lnTo>
                    <a:pt x="1315" y="224"/>
                  </a:lnTo>
                  <a:lnTo>
                    <a:pt x="1314" y="224"/>
                  </a:lnTo>
                  <a:lnTo>
                    <a:pt x="1313" y="224"/>
                  </a:lnTo>
                  <a:lnTo>
                    <a:pt x="1312" y="222"/>
                  </a:lnTo>
                  <a:lnTo>
                    <a:pt x="1296" y="183"/>
                  </a:lnTo>
                  <a:lnTo>
                    <a:pt x="1291" y="170"/>
                  </a:lnTo>
                  <a:lnTo>
                    <a:pt x="1290" y="168"/>
                  </a:lnTo>
                  <a:lnTo>
                    <a:pt x="1290" y="167"/>
                  </a:lnTo>
                  <a:lnTo>
                    <a:pt x="1291" y="165"/>
                  </a:lnTo>
                  <a:lnTo>
                    <a:pt x="1291" y="163"/>
                  </a:lnTo>
                  <a:lnTo>
                    <a:pt x="1292" y="163"/>
                  </a:lnTo>
                  <a:lnTo>
                    <a:pt x="1293" y="163"/>
                  </a:lnTo>
                  <a:lnTo>
                    <a:pt x="1294" y="163"/>
                  </a:lnTo>
                  <a:lnTo>
                    <a:pt x="1295" y="165"/>
                  </a:lnTo>
                  <a:close/>
                  <a:moveTo>
                    <a:pt x="1332" y="256"/>
                  </a:moveTo>
                  <a:lnTo>
                    <a:pt x="1353" y="308"/>
                  </a:lnTo>
                  <a:lnTo>
                    <a:pt x="1354" y="309"/>
                  </a:lnTo>
                  <a:lnTo>
                    <a:pt x="1354" y="311"/>
                  </a:lnTo>
                  <a:lnTo>
                    <a:pt x="1353" y="313"/>
                  </a:lnTo>
                  <a:lnTo>
                    <a:pt x="1352" y="315"/>
                  </a:lnTo>
                  <a:lnTo>
                    <a:pt x="1351" y="315"/>
                  </a:lnTo>
                  <a:lnTo>
                    <a:pt x="1349" y="313"/>
                  </a:lnTo>
                  <a:lnTo>
                    <a:pt x="1348" y="313"/>
                  </a:lnTo>
                  <a:lnTo>
                    <a:pt x="1327" y="259"/>
                  </a:lnTo>
                  <a:lnTo>
                    <a:pt x="1327" y="258"/>
                  </a:lnTo>
                  <a:lnTo>
                    <a:pt x="1327" y="256"/>
                  </a:lnTo>
                  <a:lnTo>
                    <a:pt x="1328" y="254"/>
                  </a:lnTo>
                  <a:lnTo>
                    <a:pt x="1329" y="252"/>
                  </a:lnTo>
                  <a:lnTo>
                    <a:pt x="1330" y="252"/>
                  </a:lnTo>
                  <a:lnTo>
                    <a:pt x="1331" y="254"/>
                  </a:lnTo>
                  <a:lnTo>
                    <a:pt x="1332" y="256"/>
                  </a:lnTo>
                  <a:close/>
                  <a:moveTo>
                    <a:pt x="1367" y="345"/>
                  </a:moveTo>
                  <a:lnTo>
                    <a:pt x="1386" y="401"/>
                  </a:lnTo>
                  <a:lnTo>
                    <a:pt x="1387" y="402"/>
                  </a:lnTo>
                  <a:lnTo>
                    <a:pt x="1387" y="404"/>
                  </a:lnTo>
                  <a:lnTo>
                    <a:pt x="1386" y="406"/>
                  </a:lnTo>
                  <a:lnTo>
                    <a:pt x="1386" y="408"/>
                  </a:lnTo>
                  <a:lnTo>
                    <a:pt x="1385" y="408"/>
                  </a:lnTo>
                  <a:lnTo>
                    <a:pt x="1384" y="408"/>
                  </a:lnTo>
                  <a:lnTo>
                    <a:pt x="1383" y="408"/>
                  </a:lnTo>
                  <a:lnTo>
                    <a:pt x="1382" y="406"/>
                  </a:lnTo>
                  <a:lnTo>
                    <a:pt x="1363" y="351"/>
                  </a:lnTo>
                  <a:lnTo>
                    <a:pt x="1363" y="349"/>
                  </a:lnTo>
                  <a:lnTo>
                    <a:pt x="1363" y="347"/>
                  </a:lnTo>
                  <a:lnTo>
                    <a:pt x="1363" y="345"/>
                  </a:lnTo>
                  <a:lnTo>
                    <a:pt x="1364" y="343"/>
                  </a:lnTo>
                  <a:lnTo>
                    <a:pt x="1365" y="343"/>
                  </a:lnTo>
                  <a:lnTo>
                    <a:pt x="1366" y="343"/>
                  </a:lnTo>
                  <a:lnTo>
                    <a:pt x="1367" y="345"/>
                  </a:lnTo>
                  <a:close/>
                </a:path>
              </a:pathLst>
            </a:custGeom>
            <a:solidFill>
              <a:srgbClr val="FF0000"/>
            </a:solidFill>
            <a:ln w="3175" cap="flat" cmpd="sng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05" name="Freeform 36"/>
            <p:cNvSpPr>
              <a:spLocks/>
            </p:cNvSpPr>
            <p:nvPr/>
          </p:nvSpPr>
          <p:spPr bwMode="auto">
            <a:xfrm>
              <a:off x="4514" y="2653"/>
              <a:ext cx="112" cy="140"/>
            </a:xfrm>
            <a:custGeom>
              <a:avLst/>
              <a:gdLst>
                <a:gd name="T0" fmla="*/ 0 w 112"/>
                <a:gd name="T1" fmla="*/ 0 h 281"/>
                <a:gd name="T2" fmla="*/ 3 w 112"/>
                <a:gd name="T3" fmla="*/ 0 h 281"/>
                <a:gd name="T4" fmla="*/ 7 w 112"/>
                <a:gd name="T5" fmla="*/ 0 h 281"/>
                <a:gd name="T6" fmla="*/ 13 w 112"/>
                <a:gd name="T7" fmla="*/ 0 h 281"/>
                <a:gd name="T8" fmla="*/ 20 w 112"/>
                <a:gd name="T9" fmla="*/ 0 h 281"/>
                <a:gd name="T10" fmla="*/ 27 w 112"/>
                <a:gd name="T11" fmla="*/ 0 h 281"/>
                <a:gd name="T12" fmla="*/ 35 w 112"/>
                <a:gd name="T13" fmla="*/ 0 h 281"/>
                <a:gd name="T14" fmla="*/ 42 w 112"/>
                <a:gd name="T15" fmla="*/ 0 h 281"/>
                <a:gd name="T16" fmla="*/ 49 w 112"/>
                <a:gd name="T17" fmla="*/ 0 h 281"/>
                <a:gd name="T18" fmla="*/ 57 w 112"/>
                <a:gd name="T19" fmla="*/ 0 h 281"/>
                <a:gd name="T20" fmla="*/ 65 w 112"/>
                <a:gd name="T21" fmla="*/ 0 h 281"/>
                <a:gd name="T22" fmla="*/ 72 w 112"/>
                <a:gd name="T23" fmla="*/ 0 h 281"/>
                <a:gd name="T24" fmla="*/ 79 w 112"/>
                <a:gd name="T25" fmla="*/ 0 h 281"/>
                <a:gd name="T26" fmla="*/ 87 w 112"/>
                <a:gd name="T27" fmla="*/ 0 h 281"/>
                <a:gd name="T28" fmla="*/ 93 w 112"/>
                <a:gd name="T29" fmla="*/ 0 h 281"/>
                <a:gd name="T30" fmla="*/ 100 w 112"/>
                <a:gd name="T31" fmla="*/ 0 h 281"/>
                <a:gd name="T32" fmla="*/ 106 w 112"/>
                <a:gd name="T33" fmla="*/ 0 h 281"/>
                <a:gd name="T34" fmla="*/ 112 w 112"/>
                <a:gd name="T35" fmla="*/ 0 h 281"/>
                <a:gd name="T36" fmla="*/ 112 w 112"/>
                <a:gd name="T37" fmla="*/ 0 h 2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2" h="281">
                  <a:moveTo>
                    <a:pt x="0" y="281"/>
                  </a:moveTo>
                  <a:lnTo>
                    <a:pt x="3" y="275"/>
                  </a:lnTo>
                  <a:lnTo>
                    <a:pt x="7" y="272"/>
                  </a:lnTo>
                  <a:lnTo>
                    <a:pt x="13" y="259"/>
                  </a:lnTo>
                  <a:lnTo>
                    <a:pt x="20" y="247"/>
                  </a:lnTo>
                  <a:lnTo>
                    <a:pt x="27" y="232"/>
                  </a:lnTo>
                  <a:lnTo>
                    <a:pt x="35" y="218"/>
                  </a:lnTo>
                  <a:lnTo>
                    <a:pt x="42" y="200"/>
                  </a:lnTo>
                  <a:lnTo>
                    <a:pt x="49" y="182"/>
                  </a:lnTo>
                  <a:lnTo>
                    <a:pt x="57" y="164"/>
                  </a:lnTo>
                  <a:lnTo>
                    <a:pt x="65" y="145"/>
                  </a:lnTo>
                  <a:lnTo>
                    <a:pt x="72" y="125"/>
                  </a:lnTo>
                  <a:lnTo>
                    <a:pt x="79" y="104"/>
                  </a:lnTo>
                  <a:lnTo>
                    <a:pt x="87" y="84"/>
                  </a:lnTo>
                  <a:lnTo>
                    <a:pt x="93" y="63"/>
                  </a:lnTo>
                  <a:lnTo>
                    <a:pt x="100" y="41"/>
                  </a:lnTo>
                  <a:lnTo>
                    <a:pt x="106" y="22"/>
                  </a:lnTo>
                  <a:lnTo>
                    <a:pt x="112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06" name="Line 37"/>
            <p:cNvSpPr>
              <a:spLocks noChangeShapeType="1"/>
            </p:cNvSpPr>
            <p:nvPr/>
          </p:nvSpPr>
          <p:spPr bwMode="auto">
            <a:xfrm>
              <a:off x="3607" y="2652"/>
              <a:ext cx="1604" cy="1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07" name="Freeform 38"/>
            <p:cNvSpPr>
              <a:spLocks/>
            </p:cNvSpPr>
            <p:nvPr/>
          </p:nvSpPr>
          <p:spPr bwMode="auto">
            <a:xfrm>
              <a:off x="5206" y="2633"/>
              <a:ext cx="66" cy="38"/>
            </a:xfrm>
            <a:custGeom>
              <a:avLst/>
              <a:gdLst>
                <a:gd name="T0" fmla="*/ 0 w 66"/>
                <a:gd name="T1" fmla="*/ 0 h 75"/>
                <a:gd name="T2" fmla="*/ 66 w 66"/>
                <a:gd name="T3" fmla="*/ 1 h 75"/>
                <a:gd name="T4" fmla="*/ 0 w 66"/>
                <a:gd name="T5" fmla="*/ 1 h 75"/>
                <a:gd name="T6" fmla="*/ 0 w 66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75">
                  <a:moveTo>
                    <a:pt x="0" y="0"/>
                  </a:moveTo>
                  <a:lnTo>
                    <a:pt x="66" y="37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08" name="Line 39"/>
            <p:cNvSpPr>
              <a:spLocks noChangeShapeType="1"/>
            </p:cNvSpPr>
            <p:nvPr/>
          </p:nvSpPr>
          <p:spPr bwMode="auto">
            <a:xfrm flipV="1">
              <a:off x="3700" y="2465"/>
              <a:ext cx="1" cy="28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09" name="Freeform 40"/>
            <p:cNvSpPr>
              <a:spLocks/>
            </p:cNvSpPr>
            <p:nvPr/>
          </p:nvSpPr>
          <p:spPr bwMode="auto">
            <a:xfrm>
              <a:off x="3678" y="2412"/>
              <a:ext cx="44" cy="57"/>
            </a:xfrm>
            <a:custGeom>
              <a:avLst/>
              <a:gdLst>
                <a:gd name="T0" fmla="*/ 0 w 44"/>
                <a:gd name="T1" fmla="*/ 1 h 114"/>
                <a:gd name="T2" fmla="*/ 22 w 44"/>
                <a:gd name="T3" fmla="*/ 0 h 114"/>
                <a:gd name="T4" fmla="*/ 44 w 44"/>
                <a:gd name="T5" fmla="*/ 1 h 114"/>
                <a:gd name="T6" fmla="*/ 0 w 44"/>
                <a:gd name="T7" fmla="*/ 1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" h="114">
                  <a:moveTo>
                    <a:pt x="0" y="114"/>
                  </a:moveTo>
                  <a:lnTo>
                    <a:pt x="22" y="0"/>
                  </a:lnTo>
                  <a:lnTo>
                    <a:pt x="44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10" name="Line 41"/>
            <p:cNvSpPr>
              <a:spLocks noChangeShapeType="1"/>
            </p:cNvSpPr>
            <p:nvPr/>
          </p:nvSpPr>
          <p:spPr bwMode="auto">
            <a:xfrm flipV="1">
              <a:off x="3700" y="2830"/>
              <a:ext cx="1" cy="28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11" name="Freeform 42"/>
            <p:cNvSpPr>
              <a:spLocks/>
            </p:cNvSpPr>
            <p:nvPr/>
          </p:nvSpPr>
          <p:spPr bwMode="auto">
            <a:xfrm>
              <a:off x="3679" y="2777"/>
              <a:ext cx="43" cy="57"/>
            </a:xfrm>
            <a:custGeom>
              <a:avLst/>
              <a:gdLst>
                <a:gd name="T0" fmla="*/ 0 w 43"/>
                <a:gd name="T1" fmla="*/ 0 h 115"/>
                <a:gd name="T2" fmla="*/ 21 w 43"/>
                <a:gd name="T3" fmla="*/ 0 h 115"/>
                <a:gd name="T4" fmla="*/ 43 w 43"/>
                <a:gd name="T5" fmla="*/ 0 h 115"/>
                <a:gd name="T6" fmla="*/ 0 w 43"/>
                <a:gd name="T7" fmla="*/ 0 h 1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" h="115">
                  <a:moveTo>
                    <a:pt x="0" y="115"/>
                  </a:moveTo>
                  <a:lnTo>
                    <a:pt x="21" y="0"/>
                  </a:lnTo>
                  <a:lnTo>
                    <a:pt x="43" y="115"/>
                  </a:lnTo>
                  <a:lnTo>
                    <a:pt x="0" y="1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12" name="Freeform 43"/>
            <p:cNvSpPr>
              <a:spLocks/>
            </p:cNvSpPr>
            <p:nvPr/>
          </p:nvSpPr>
          <p:spPr bwMode="auto">
            <a:xfrm>
              <a:off x="3700" y="2867"/>
              <a:ext cx="121" cy="150"/>
            </a:xfrm>
            <a:custGeom>
              <a:avLst/>
              <a:gdLst>
                <a:gd name="T0" fmla="*/ 0 w 121"/>
                <a:gd name="T1" fmla="*/ 1 h 300"/>
                <a:gd name="T2" fmla="*/ 121 w 121"/>
                <a:gd name="T3" fmla="*/ 1 h 300"/>
                <a:gd name="T4" fmla="*/ 121 w 121"/>
                <a:gd name="T5" fmla="*/ 0 h 3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1" h="300">
                  <a:moveTo>
                    <a:pt x="0" y="300"/>
                  </a:moveTo>
                  <a:lnTo>
                    <a:pt x="121" y="300"/>
                  </a:lnTo>
                  <a:lnTo>
                    <a:pt x="121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13" name="Freeform 44"/>
            <p:cNvSpPr>
              <a:spLocks/>
            </p:cNvSpPr>
            <p:nvPr/>
          </p:nvSpPr>
          <p:spPr bwMode="auto">
            <a:xfrm>
              <a:off x="3821" y="2822"/>
              <a:ext cx="55" cy="45"/>
            </a:xfrm>
            <a:custGeom>
              <a:avLst/>
              <a:gdLst>
                <a:gd name="T0" fmla="*/ 0 w 55"/>
                <a:gd name="T1" fmla="*/ 0 h 91"/>
                <a:gd name="T2" fmla="*/ 1 w 55"/>
                <a:gd name="T3" fmla="*/ 0 h 91"/>
                <a:gd name="T4" fmla="*/ 2 w 55"/>
                <a:gd name="T5" fmla="*/ 0 h 91"/>
                <a:gd name="T6" fmla="*/ 4 w 55"/>
                <a:gd name="T7" fmla="*/ 0 h 91"/>
                <a:gd name="T8" fmla="*/ 6 w 55"/>
                <a:gd name="T9" fmla="*/ 0 h 91"/>
                <a:gd name="T10" fmla="*/ 8 w 55"/>
                <a:gd name="T11" fmla="*/ 0 h 91"/>
                <a:gd name="T12" fmla="*/ 11 w 55"/>
                <a:gd name="T13" fmla="*/ 0 h 91"/>
                <a:gd name="T14" fmla="*/ 15 w 55"/>
                <a:gd name="T15" fmla="*/ 0 h 91"/>
                <a:gd name="T16" fmla="*/ 18 w 55"/>
                <a:gd name="T17" fmla="*/ 0 h 91"/>
                <a:gd name="T18" fmla="*/ 22 w 55"/>
                <a:gd name="T19" fmla="*/ 0 h 91"/>
                <a:gd name="T20" fmla="*/ 26 w 55"/>
                <a:gd name="T21" fmla="*/ 0 h 91"/>
                <a:gd name="T22" fmla="*/ 35 w 55"/>
                <a:gd name="T23" fmla="*/ 0 h 91"/>
                <a:gd name="T24" fmla="*/ 45 w 55"/>
                <a:gd name="T25" fmla="*/ 0 h 91"/>
                <a:gd name="T26" fmla="*/ 55 w 55"/>
                <a:gd name="T27" fmla="*/ 0 h 9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55" h="91">
                  <a:moveTo>
                    <a:pt x="0" y="91"/>
                  </a:moveTo>
                  <a:lnTo>
                    <a:pt x="1" y="87"/>
                  </a:lnTo>
                  <a:lnTo>
                    <a:pt x="2" y="85"/>
                  </a:lnTo>
                  <a:lnTo>
                    <a:pt x="4" y="82"/>
                  </a:lnTo>
                  <a:lnTo>
                    <a:pt x="6" y="77"/>
                  </a:lnTo>
                  <a:lnTo>
                    <a:pt x="8" y="73"/>
                  </a:lnTo>
                  <a:lnTo>
                    <a:pt x="11" y="68"/>
                  </a:lnTo>
                  <a:lnTo>
                    <a:pt x="15" y="62"/>
                  </a:lnTo>
                  <a:lnTo>
                    <a:pt x="18" y="55"/>
                  </a:lnTo>
                  <a:lnTo>
                    <a:pt x="22" y="50"/>
                  </a:lnTo>
                  <a:lnTo>
                    <a:pt x="26" y="43"/>
                  </a:lnTo>
                  <a:lnTo>
                    <a:pt x="35" y="30"/>
                  </a:lnTo>
                  <a:lnTo>
                    <a:pt x="45" y="14"/>
                  </a:lnTo>
                  <a:lnTo>
                    <a:pt x="55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14" name="Freeform 45"/>
            <p:cNvSpPr>
              <a:spLocks/>
            </p:cNvSpPr>
            <p:nvPr/>
          </p:nvSpPr>
          <p:spPr bwMode="auto">
            <a:xfrm>
              <a:off x="3876" y="2800"/>
              <a:ext cx="115" cy="23"/>
            </a:xfrm>
            <a:custGeom>
              <a:avLst/>
              <a:gdLst>
                <a:gd name="T0" fmla="*/ 0 w 115"/>
                <a:gd name="T1" fmla="*/ 1 h 45"/>
                <a:gd name="T2" fmla="*/ 8 w 115"/>
                <a:gd name="T3" fmla="*/ 1 h 45"/>
                <a:gd name="T4" fmla="*/ 18 w 115"/>
                <a:gd name="T5" fmla="*/ 1 h 45"/>
                <a:gd name="T6" fmla="*/ 26 w 115"/>
                <a:gd name="T7" fmla="*/ 1 h 45"/>
                <a:gd name="T8" fmla="*/ 34 w 115"/>
                <a:gd name="T9" fmla="*/ 1 h 45"/>
                <a:gd name="T10" fmla="*/ 43 w 115"/>
                <a:gd name="T11" fmla="*/ 1 h 45"/>
                <a:gd name="T12" fmla="*/ 52 w 115"/>
                <a:gd name="T13" fmla="*/ 1 h 45"/>
                <a:gd name="T14" fmla="*/ 60 w 115"/>
                <a:gd name="T15" fmla="*/ 0 h 45"/>
                <a:gd name="T16" fmla="*/ 68 w 115"/>
                <a:gd name="T17" fmla="*/ 0 h 45"/>
                <a:gd name="T18" fmla="*/ 76 w 115"/>
                <a:gd name="T19" fmla="*/ 0 h 45"/>
                <a:gd name="T20" fmla="*/ 83 w 115"/>
                <a:gd name="T21" fmla="*/ 1 h 45"/>
                <a:gd name="T22" fmla="*/ 89 w 115"/>
                <a:gd name="T23" fmla="*/ 1 h 45"/>
                <a:gd name="T24" fmla="*/ 96 w 115"/>
                <a:gd name="T25" fmla="*/ 1 h 45"/>
                <a:gd name="T26" fmla="*/ 102 w 115"/>
                <a:gd name="T27" fmla="*/ 1 h 45"/>
                <a:gd name="T28" fmla="*/ 107 w 115"/>
                <a:gd name="T29" fmla="*/ 1 h 45"/>
                <a:gd name="T30" fmla="*/ 111 w 115"/>
                <a:gd name="T31" fmla="*/ 1 h 45"/>
                <a:gd name="T32" fmla="*/ 115 w 115"/>
                <a:gd name="T33" fmla="*/ 1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15" h="45">
                  <a:moveTo>
                    <a:pt x="0" y="43"/>
                  </a:moveTo>
                  <a:lnTo>
                    <a:pt x="8" y="34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4" y="11"/>
                  </a:lnTo>
                  <a:lnTo>
                    <a:pt x="43" y="5"/>
                  </a:lnTo>
                  <a:lnTo>
                    <a:pt x="52" y="2"/>
                  </a:lnTo>
                  <a:lnTo>
                    <a:pt x="60" y="0"/>
                  </a:lnTo>
                  <a:lnTo>
                    <a:pt x="68" y="0"/>
                  </a:lnTo>
                  <a:lnTo>
                    <a:pt x="76" y="0"/>
                  </a:lnTo>
                  <a:lnTo>
                    <a:pt x="83" y="3"/>
                  </a:lnTo>
                  <a:lnTo>
                    <a:pt x="89" y="7"/>
                  </a:lnTo>
                  <a:lnTo>
                    <a:pt x="96" y="11"/>
                  </a:lnTo>
                  <a:lnTo>
                    <a:pt x="102" y="18"/>
                  </a:lnTo>
                  <a:lnTo>
                    <a:pt x="107" y="25"/>
                  </a:lnTo>
                  <a:lnTo>
                    <a:pt x="111" y="34"/>
                  </a:lnTo>
                  <a:lnTo>
                    <a:pt x="115" y="45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15" name="Freeform 46"/>
            <p:cNvSpPr>
              <a:spLocks/>
            </p:cNvSpPr>
            <p:nvPr/>
          </p:nvSpPr>
          <p:spPr bwMode="auto">
            <a:xfrm>
              <a:off x="3991" y="2823"/>
              <a:ext cx="170" cy="194"/>
            </a:xfrm>
            <a:custGeom>
              <a:avLst/>
              <a:gdLst>
                <a:gd name="T0" fmla="*/ 0 w 170"/>
                <a:gd name="T1" fmla="*/ 0 h 389"/>
                <a:gd name="T2" fmla="*/ 6 w 170"/>
                <a:gd name="T3" fmla="*/ 0 h 389"/>
                <a:gd name="T4" fmla="*/ 11 w 170"/>
                <a:gd name="T5" fmla="*/ 0 h 389"/>
                <a:gd name="T6" fmla="*/ 16 w 170"/>
                <a:gd name="T7" fmla="*/ 0 h 389"/>
                <a:gd name="T8" fmla="*/ 21 w 170"/>
                <a:gd name="T9" fmla="*/ 0 h 389"/>
                <a:gd name="T10" fmla="*/ 27 w 170"/>
                <a:gd name="T11" fmla="*/ 0 h 389"/>
                <a:gd name="T12" fmla="*/ 33 w 170"/>
                <a:gd name="T13" fmla="*/ 0 h 389"/>
                <a:gd name="T14" fmla="*/ 39 w 170"/>
                <a:gd name="T15" fmla="*/ 0 h 389"/>
                <a:gd name="T16" fmla="*/ 44 w 170"/>
                <a:gd name="T17" fmla="*/ 0 h 389"/>
                <a:gd name="T18" fmla="*/ 50 w 170"/>
                <a:gd name="T19" fmla="*/ 0 h 389"/>
                <a:gd name="T20" fmla="*/ 56 w 170"/>
                <a:gd name="T21" fmla="*/ 0 h 389"/>
                <a:gd name="T22" fmla="*/ 62 w 170"/>
                <a:gd name="T23" fmla="*/ 0 h 389"/>
                <a:gd name="T24" fmla="*/ 68 w 170"/>
                <a:gd name="T25" fmla="*/ 0 h 389"/>
                <a:gd name="T26" fmla="*/ 79 w 170"/>
                <a:gd name="T27" fmla="*/ 0 h 389"/>
                <a:gd name="T28" fmla="*/ 91 w 170"/>
                <a:gd name="T29" fmla="*/ 0 h 389"/>
                <a:gd name="T30" fmla="*/ 102 w 170"/>
                <a:gd name="T31" fmla="*/ 0 h 389"/>
                <a:gd name="T32" fmla="*/ 114 w 170"/>
                <a:gd name="T33" fmla="*/ 0 h 389"/>
                <a:gd name="T34" fmla="*/ 124 w 170"/>
                <a:gd name="T35" fmla="*/ 0 h 389"/>
                <a:gd name="T36" fmla="*/ 135 w 170"/>
                <a:gd name="T37" fmla="*/ 0 h 389"/>
                <a:gd name="T38" fmla="*/ 145 w 170"/>
                <a:gd name="T39" fmla="*/ 0 h 389"/>
                <a:gd name="T40" fmla="*/ 154 w 170"/>
                <a:gd name="T41" fmla="*/ 0 h 389"/>
                <a:gd name="T42" fmla="*/ 163 w 170"/>
                <a:gd name="T43" fmla="*/ 0 h 389"/>
                <a:gd name="T44" fmla="*/ 170 w 170"/>
                <a:gd name="T45" fmla="*/ 0 h 38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0" h="389">
                  <a:moveTo>
                    <a:pt x="0" y="0"/>
                  </a:moveTo>
                  <a:lnTo>
                    <a:pt x="6" y="5"/>
                  </a:lnTo>
                  <a:lnTo>
                    <a:pt x="11" y="12"/>
                  </a:lnTo>
                  <a:lnTo>
                    <a:pt x="16" y="17"/>
                  </a:lnTo>
                  <a:lnTo>
                    <a:pt x="21" y="25"/>
                  </a:lnTo>
                  <a:lnTo>
                    <a:pt x="27" y="33"/>
                  </a:lnTo>
                  <a:lnTo>
                    <a:pt x="33" y="41"/>
                  </a:lnTo>
                  <a:lnTo>
                    <a:pt x="39" y="50"/>
                  </a:lnTo>
                  <a:lnTo>
                    <a:pt x="44" y="60"/>
                  </a:lnTo>
                  <a:lnTo>
                    <a:pt x="50" y="69"/>
                  </a:lnTo>
                  <a:lnTo>
                    <a:pt x="56" y="80"/>
                  </a:lnTo>
                  <a:lnTo>
                    <a:pt x="62" y="92"/>
                  </a:lnTo>
                  <a:lnTo>
                    <a:pt x="68" y="103"/>
                  </a:lnTo>
                  <a:lnTo>
                    <a:pt x="79" y="126"/>
                  </a:lnTo>
                  <a:lnTo>
                    <a:pt x="91" y="153"/>
                  </a:lnTo>
                  <a:lnTo>
                    <a:pt x="102" y="180"/>
                  </a:lnTo>
                  <a:lnTo>
                    <a:pt x="114" y="209"/>
                  </a:lnTo>
                  <a:lnTo>
                    <a:pt x="124" y="237"/>
                  </a:lnTo>
                  <a:lnTo>
                    <a:pt x="135" y="266"/>
                  </a:lnTo>
                  <a:lnTo>
                    <a:pt x="145" y="296"/>
                  </a:lnTo>
                  <a:lnTo>
                    <a:pt x="154" y="326"/>
                  </a:lnTo>
                  <a:lnTo>
                    <a:pt x="163" y="357"/>
                  </a:lnTo>
                  <a:lnTo>
                    <a:pt x="170" y="38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16" name="Freeform 47"/>
            <p:cNvSpPr>
              <a:spLocks/>
            </p:cNvSpPr>
            <p:nvPr/>
          </p:nvSpPr>
          <p:spPr bwMode="auto">
            <a:xfrm>
              <a:off x="4748" y="2817"/>
              <a:ext cx="58" cy="50"/>
            </a:xfrm>
            <a:custGeom>
              <a:avLst/>
              <a:gdLst>
                <a:gd name="T0" fmla="*/ 0 w 58"/>
                <a:gd name="T1" fmla="*/ 1 h 100"/>
                <a:gd name="T2" fmla="*/ 1 w 58"/>
                <a:gd name="T3" fmla="*/ 1 h 100"/>
                <a:gd name="T4" fmla="*/ 2 w 58"/>
                <a:gd name="T5" fmla="*/ 1 h 100"/>
                <a:gd name="T6" fmla="*/ 3 w 58"/>
                <a:gd name="T7" fmla="*/ 1 h 100"/>
                <a:gd name="T8" fmla="*/ 5 w 58"/>
                <a:gd name="T9" fmla="*/ 1 h 100"/>
                <a:gd name="T10" fmla="*/ 8 w 58"/>
                <a:gd name="T11" fmla="*/ 1 h 100"/>
                <a:gd name="T12" fmla="*/ 12 w 58"/>
                <a:gd name="T13" fmla="*/ 1 h 100"/>
                <a:gd name="T14" fmla="*/ 15 w 58"/>
                <a:gd name="T15" fmla="*/ 1 h 100"/>
                <a:gd name="T16" fmla="*/ 19 w 58"/>
                <a:gd name="T17" fmla="*/ 1 h 100"/>
                <a:gd name="T18" fmla="*/ 23 w 58"/>
                <a:gd name="T19" fmla="*/ 1 h 100"/>
                <a:gd name="T20" fmla="*/ 27 w 58"/>
                <a:gd name="T21" fmla="*/ 1 h 100"/>
                <a:gd name="T22" fmla="*/ 32 w 58"/>
                <a:gd name="T23" fmla="*/ 1 h 100"/>
                <a:gd name="T24" fmla="*/ 37 w 58"/>
                <a:gd name="T25" fmla="*/ 1 h 100"/>
                <a:gd name="T26" fmla="*/ 47 w 58"/>
                <a:gd name="T27" fmla="*/ 1 h 100"/>
                <a:gd name="T28" fmla="*/ 58 w 58"/>
                <a:gd name="T29" fmla="*/ 0 h 10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100">
                  <a:moveTo>
                    <a:pt x="0" y="100"/>
                  </a:moveTo>
                  <a:lnTo>
                    <a:pt x="1" y="96"/>
                  </a:lnTo>
                  <a:lnTo>
                    <a:pt x="2" y="93"/>
                  </a:lnTo>
                  <a:lnTo>
                    <a:pt x="3" y="89"/>
                  </a:lnTo>
                  <a:lnTo>
                    <a:pt x="5" y="86"/>
                  </a:lnTo>
                  <a:lnTo>
                    <a:pt x="8" y="80"/>
                  </a:lnTo>
                  <a:lnTo>
                    <a:pt x="12" y="73"/>
                  </a:lnTo>
                  <a:lnTo>
                    <a:pt x="15" y="68"/>
                  </a:lnTo>
                  <a:lnTo>
                    <a:pt x="19" y="61"/>
                  </a:lnTo>
                  <a:lnTo>
                    <a:pt x="23" y="53"/>
                  </a:lnTo>
                  <a:lnTo>
                    <a:pt x="27" y="46"/>
                  </a:lnTo>
                  <a:lnTo>
                    <a:pt x="32" y="39"/>
                  </a:lnTo>
                  <a:lnTo>
                    <a:pt x="37" y="32"/>
                  </a:lnTo>
                  <a:lnTo>
                    <a:pt x="47" y="16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17" name="Freeform 48"/>
            <p:cNvSpPr>
              <a:spLocks/>
            </p:cNvSpPr>
            <p:nvPr/>
          </p:nvSpPr>
          <p:spPr bwMode="auto">
            <a:xfrm>
              <a:off x="4806" y="2802"/>
              <a:ext cx="98" cy="15"/>
            </a:xfrm>
            <a:custGeom>
              <a:avLst/>
              <a:gdLst>
                <a:gd name="T0" fmla="*/ 0 w 98"/>
                <a:gd name="T1" fmla="*/ 0 h 31"/>
                <a:gd name="T2" fmla="*/ 8 w 98"/>
                <a:gd name="T3" fmla="*/ 0 h 31"/>
                <a:gd name="T4" fmla="*/ 15 w 98"/>
                <a:gd name="T5" fmla="*/ 0 h 31"/>
                <a:gd name="T6" fmla="*/ 22 w 98"/>
                <a:gd name="T7" fmla="*/ 0 h 31"/>
                <a:gd name="T8" fmla="*/ 29 w 98"/>
                <a:gd name="T9" fmla="*/ 0 h 31"/>
                <a:gd name="T10" fmla="*/ 37 w 98"/>
                <a:gd name="T11" fmla="*/ 0 h 31"/>
                <a:gd name="T12" fmla="*/ 44 w 98"/>
                <a:gd name="T13" fmla="*/ 0 h 31"/>
                <a:gd name="T14" fmla="*/ 51 w 98"/>
                <a:gd name="T15" fmla="*/ 0 h 31"/>
                <a:gd name="T16" fmla="*/ 58 w 98"/>
                <a:gd name="T17" fmla="*/ 0 h 31"/>
                <a:gd name="T18" fmla="*/ 64 w 98"/>
                <a:gd name="T19" fmla="*/ 0 h 31"/>
                <a:gd name="T20" fmla="*/ 70 w 98"/>
                <a:gd name="T21" fmla="*/ 0 h 31"/>
                <a:gd name="T22" fmla="*/ 76 w 98"/>
                <a:gd name="T23" fmla="*/ 0 h 31"/>
                <a:gd name="T24" fmla="*/ 81 w 98"/>
                <a:gd name="T25" fmla="*/ 0 h 31"/>
                <a:gd name="T26" fmla="*/ 87 w 98"/>
                <a:gd name="T27" fmla="*/ 0 h 31"/>
                <a:gd name="T28" fmla="*/ 91 w 98"/>
                <a:gd name="T29" fmla="*/ 0 h 31"/>
                <a:gd name="T30" fmla="*/ 95 w 98"/>
                <a:gd name="T31" fmla="*/ 0 h 31"/>
                <a:gd name="T32" fmla="*/ 98 w 98"/>
                <a:gd name="T33" fmla="*/ 0 h 3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8" h="31">
                  <a:moveTo>
                    <a:pt x="0" y="31"/>
                  </a:moveTo>
                  <a:lnTo>
                    <a:pt x="8" y="24"/>
                  </a:lnTo>
                  <a:lnTo>
                    <a:pt x="15" y="18"/>
                  </a:lnTo>
                  <a:lnTo>
                    <a:pt x="22" y="13"/>
                  </a:lnTo>
                  <a:lnTo>
                    <a:pt x="29" y="8"/>
                  </a:lnTo>
                  <a:lnTo>
                    <a:pt x="37" y="6"/>
                  </a:lnTo>
                  <a:lnTo>
                    <a:pt x="44" y="2"/>
                  </a:lnTo>
                  <a:lnTo>
                    <a:pt x="51" y="2"/>
                  </a:lnTo>
                  <a:lnTo>
                    <a:pt x="58" y="0"/>
                  </a:lnTo>
                  <a:lnTo>
                    <a:pt x="64" y="2"/>
                  </a:lnTo>
                  <a:lnTo>
                    <a:pt x="70" y="2"/>
                  </a:lnTo>
                  <a:lnTo>
                    <a:pt x="76" y="6"/>
                  </a:lnTo>
                  <a:lnTo>
                    <a:pt x="81" y="8"/>
                  </a:lnTo>
                  <a:lnTo>
                    <a:pt x="87" y="13"/>
                  </a:lnTo>
                  <a:lnTo>
                    <a:pt x="91" y="18"/>
                  </a:lnTo>
                  <a:lnTo>
                    <a:pt x="95" y="24"/>
                  </a:lnTo>
                  <a:lnTo>
                    <a:pt x="98" y="31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18" name="Freeform 49"/>
            <p:cNvSpPr>
              <a:spLocks/>
            </p:cNvSpPr>
            <p:nvPr/>
          </p:nvSpPr>
          <p:spPr bwMode="auto">
            <a:xfrm>
              <a:off x="4981" y="2881"/>
              <a:ext cx="105" cy="136"/>
            </a:xfrm>
            <a:custGeom>
              <a:avLst/>
              <a:gdLst>
                <a:gd name="T0" fmla="*/ 0 w 105"/>
                <a:gd name="T1" fmla="*/ 0 h 273"/>
                <a:gd name="T2" fmla="*/ 3 w 105"/>
                <a:gd name="T3" fmla="*/ 0 h 273"/>
                <a:gd name="T4" fmla="*/ 6 w 105"/>
                <a:gd name="T5" fmla="*/ 0 h 273"/>
                <a:gd name="T6" fmla="*/ 12 w 105"/>
                <a:gd name="T7" fmla="*/ 0 h 273"/>
                <a:gd name="T8" fmla="*/ 19 w 105"/>
                <a:gd name="T9" fmla="*/ 0 h 273"/>
                <a:gd name="T10" fmla="*/ 25 w 105"/>
                <a:gd name="T11" fmla="*/ 0 h 273"/>
                <a:gd name="T12" fmla="*/ 32 w 105"/>
                <a:gd name="T13" fmla="*/ 0 h 273"/>
                <a:gd name="T14" fmla="*/ 40 w 105"/>
                <a:gd name="T15" fmla="*/ 0 h 273"/>
                <a:gd name="T16" fmla="*/ 47 w 105"/>
                <a:gd name="T17" fmla="*/ 0 h 273"/>
                <a:gd name="T18" fmla="*/ 54 w 105"/>
                <a:gd name="T19" fmla="*/ 0 h 273"/>
                <a:gd name="T20" fmla="*/ 60 w 105"/>
                <a:gd name="T21" fmla="*/ 0 h 273"/>
                <a:gd name="T22" fmla="*/ 68 w 105"/>
                <a:gd name="T23" fmla="*/ 0 h 273"/>
                <a:gd name="T24" fmla="*/ 75 w 105"/>
                <a:gd name="T25" fmla="*/ 0 h 273"/>
                <a:gd name="T26" fmla="*/ 81 w 105"/>
                <a:gd name="T27" fmla="*/ 0 h 273"/>
                <a:gd name="T28" fmla="*/ 87 w 105"/>
                <a:gd name="T29" fmla="*/ 0 h 273"/>
                <a:gd name="T30" fmla="*/ 94 w 105"/>
                <a:gd name="T31" fmla="*/ 0 h 273"/>
                <a:gd name="T32" fmla="*/ 100 w 105"/>
                <a:gd name="T33" fmla="*/ 0 h 273"/>
                <a:gd name="T34" fmla="*/ 105 w 105"/>
                <a:gd name="T35" fmla="*/ 0 h 27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5" h="273">
                  <a:moveTo>
                    <a:pt x="0" y="0"/>
                  </a:moveTo>
                  <a:lnTo>
                    <a:pt x="3" y="5"/>
                  </a:lnTo>
                  <a:lnTo>
                    <a:pt x="6" y="9"/>
                  </a:lnTo>
                  <a:lnTo>
                    <a:pt x="12" y="19"/>
                  </a:lnTo>
                  <a:lnTo>
                    <a:pt x="19" y="32"/>
                  </a:lnTo>
                  <a:lnTo>
                    <a:pt x="25" y="46"/>
                  </a:lnTo>
                  <a:lnTo>
                    <a:pt x="32" y="60"/>
                  </a:lnTo>
                  <a:lnTo>
                    <a:pt x="40" y="78"/>
                  </a:lnTo>
                  <a:lnTo>
                    <a:pt x="47" y="94"/>
                  </a:lnTo>
                  <a:lnTo>
                    <a:pt x="54" y="112"/>
                  </a:lnTo>
                  <a:lnTo>
                    <a:pt x="60" y="132"/>
                  </a:lnTo>
                  <a:lnTo>
                    <a:pt x="68" y="151"/>
                  </a:lnTo>
                  <a:lnTo>
                    <a:pt x="75" y="171"/>
                  </a:lnTo>
                  <a:lnTo>
                    <a:pt x="81" y="191"/>
                  </a:lnTo>
                  <a:lnTo>
                    <a:pt x="87" y="210"/>
                  </a:lnTo>
                  <a:lnTo>
                    <a:pt x="94" y="232"/>
                  </a:lnTo>
                  <a:lnTo>
                    <a:pt x="100" y="252"/>
                  </a:lnTo>
                  <a:lnTo>
                    <a:pt x="105" y="273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19" name="Freeform 50"/>
            <p:cNvSpPr>
              <a:spLocks/>
            </p:cNvSpPr>
            <p:nvPr/>
          </p:nvSpPr>
          <p:spPr bwMode="auto">
            <a:xfrm>
              <a:off x="4904" y="2817"/>
              <a:ext cx="77" cy="64"/>
            </a:xfrm>
            <a:custGeom>
              <a:avLst/>
              <a:gdLst>
                <a:gd name="T0" fmla="*/ 0 w 77"/>
                <a:gd name="T1" fmla="*/ 0 h 127"/>
                <a:gd name="T2" fmla="*/ 5 w 77"/>
                <a:gd name="T3" fmla="*/ 1 h 127"/>
                <a:gd name="T4" fmla="*/ 10 w 77"/>
                <a:gd name="T5" fmla="*/ 1 h 127"/>
                <a:gd name="T6" fmla="*/ 16 w 77"/>
                <a:gd name="T7" fmla="*/ 1 h 127"/>
                <a:gd name="T8" fmla="*/ 22 w 77"/>
                <a:gd name="T9" fmla="*/ 1 h 127"/>
                <a:gd name="T10" fmla="*/ 27 w 77"/>
                <a:gd name="T11" fmla="*/ 1 h 127"/>
                <a:gd name="T12" fmla="*/ 32 w 77"/>
                <a:gd name="T13" fmla="*/ 1 h 127"/>
                <a:gd name="T14" fmla="*/ 44 w 77"/>
                <a:gd name="T15" fmla="*/ 1 h 127"/>
                <a:gd name="T16" fmla="*/ 53 w 77"/>
                <a:gd name="T17" fmla="*/ 1 h 127"/>
                <a:gd name="T18" fmla="*/ 58 w 77"/>
                <a:gd name="T19" fmla="*/ 1 h 127"/>
                <a:gd name="T20" fmla="*/ 62 w 77"/>
                <a:gd name="T21" fmla="*/ 1 h 127"/>
                <a:gd name="T22" fmla="*/ 67 w 77"/>
                <a:gd name="T23" fmla="*/ 1 h 127"/>
                <a:gd name="T24" fmla="*/ 71 w 77"/>
                <a:gd name="T25" fmla="*/ 1 h 127"/>
                <a:gd name="T26" fmla="*/ 74 w 77"/>
                <a:gd name="T27" fmla="*/ 1 h 127"/>
                <a:gd name="T28" fmla="*/ 77 w 77"/>
                <a:gd name="T29" fmla="*/ 1 h 1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77" h="127">
                  <a:moveTo>
                    <a:pt x="0" y="0"/>
                  </a:moveTo>
                  <a:lnTo>
                    <a:pt x="5" y="3"/>
                  </a:lnTo>
                  <a:lnTo>
                    <a:pt x="10" y="9"/>
                  </a:lnTo>
                  <a:lnTo>
                    <a:pt x="16" y="16"/>
                  </a:lnTo>
                  <a:lnTo>
                    <a:pt x="22" y="23"/>
                  </a:lnTo>
                  <a:lnTo>
                    <a:pt x="27" y="30"/>
                  </a:lnTo>
                  <a:lnTo>
                    <a:pt x="32" y="37"/>
                  </a:lnTo>
                  <a:lnTo>
                    <a:pt x="44" y="53"/>
                  </a:lnTo>
                  <a:lnTo>
                    <a:pt x="53" y="71"/>
                  </a:lnTo>
                  <a:lnTo>
                    <a:pt x="58" y="82"/>
                  </a:lnTo>
                  <a:lnTo>
                    <a:pt x="62" y="91"/>
                  </a:lnTo>
                  <a:lnTo>
                    <a:pt x="67" y="100"/>
                  </a:lnTo>
                  <a:lnTo>
                    <a:pt x="71" y="109"/>
                  </a:lnTo>
                  <a:lnTo>
                    <a:pt x="74" y="118"/>
                  </a:lnTo>
                  <a:lnTo>
                    <a:pt x="77" y="127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20" name="Freeform 51"/>
            <p:cNvSpPr>
              <a:spLocks/>
            </p:cNvSpPr>
            <p:nvPr/>
          </p:nvSpPr>
          <p:spPr bwMode="auto">
            <a:xfrm>
              <a:off x="4287" y="3173"/>
              <a:ext cx="59" cy="45"/>
            </a:xfrm>
            <a:custGeom>
              <a:avLst/>
              <a:gdLst>
                <a:gd name="T0" fmla="*/ 0 w 59"/>
                <a:gd name="T1" fmla="*/ 0 h 89"/>
                <a:gd name="T2" fmla="*/ 1 w 59"/>
                <a:gd name="T3" fmla="*/ 1 h 89"/>
                <a:gd name="T4" fmla="*/ 1 w 59"/>
                <a:gd name="T5" fmla="*/ 1 h 89"/>
                <a:gd name="T6" fmla="*/ 3 w 59"/>
                <a:gd name="T7" fmla="*/ 1 h 89"/>
                <a:gd name="T8" fmla="*/ 5 w 59"/>
                <a:gd name="T9" fmla="*/ 1 h 89"/>
                <a:gd name="T10" fmla="*/ 7 w 59"/>
                <a:gd name="T11" fmla="*/ 1 h 89"/>
                <a:gd name="T12" fmla="*/ 10 w 59"/>
                <a:gd name="T13" fmla="*/ 1 h 89"/>
                <a:gd name="T14" fmla="*/ 13 w 59"/>
                <a:gd name="T15" fmla="*/ 1 h 89"/>
                <a:gd name="T16" fmla="*/ 17 w 59"/>
                <a:gd name="T17" fmla="*/ 1 h 89"/>
                <a:gd name="T18" fmla="*/ 21 w 59"/>
                <a:gd name="T19" fmla="*/ 1 h 89"/>
                <a:gd name="T20" fmla="*/ 26 w 59"/>
                <a:gd name="T21" fmla="*/ 1 h 89"/>
                <a:gd name="T22" fmla="*/ 31 w 59"/>
                <a:gd name="T23" fmla="*/ 1 h 89"/>
                <a:gd name="T24" fmla="*/ 36 w 59"/>
                <a:gd name="T25" fmla="*/ 1 h 89"/>
                <a:gd name="T26" fmla="*/ 41 w 59"/>
                <a:gd name="T27" fmla="*/ 1 h 89"/>
                <a:gd name="T28" fmla="*/ 47 w 59"/>
                <a:gd name="T29" fmla="*/ 1 h 89"/>
                <a:gd name="T30" fmla="*/ 59 w 59"/>
                <a:gd name="T31" fmla="*/ 1 h 8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59" h="89">
                  <a:moveTo>
                    <a:pt x="0" y="0"/>
                  </a:moveTo>
                  <a:lnTo>
                    <a:pt x="1" y="3"/>
                  </a:lnTo>
                  <a:lnTo>
                    <a:pt x="1" y="7"/>
                  </a:lnTo>
                  <a:lnTo>
                    <a:pt x="3" y="12"/>
                  </a:lnTo>
                  <a:lnTo>
                    <a:pt x="5" y="16"/>
                  </a:lnTo>
                  <a:lnTo>
                    <a:pt x="7" y="21"/>
                  </a:lnTo>
                  <a:lnTo>
                    <a:pt x="10" y="27"/>
                  </a:lnTo>
                  <a:lnTo>
                    <a:pt x="13" y="32"/>
                  </a:lnTo>
                  <a:lnTo>
                    <a:pt x="17" y="37"/>
                  </a:lnTo>
                  <a:lnTo>
                    <a:pt x="21" y="44"/>
                  </a:lnTo>
                  <a:lnTo>
                    <a:pt x="26" y="50"/>
                  </a:lnTo>
                  <a:lnTo>
                    <a:pt x="31" y="57"/>
                  </a:lnTo>
                  <a:lnTo>
                    <a:pt x="36" y="62"/>
                  </a:lnTo>
                  <a:lnTo>
                    <a:pt x="41" y="69"/>
                  </a:lnTo>
                  <a:lnTo>
                    <a:pt x="47" y="77"/>
                  </a:lnTo>
                  <a:lnTo>
                    <a:pt x="59" y="8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21" name="Freeform 52"/>
            <p:cNvSpPr>
              <a:spLocks/>
            </p:cNvSpPr>
            <p:nvPr/>
          </p:nvSpPr>
          <p:spPr bwMode="auto">
            <a:xfrm>
              <a:off x="4346" y="3218"/>
              <a:ext cx="99" cy="14"/>
            </a:xfrm>
            <a:custGeom>
              <a:avLst/>
              <a:gdLst>
                <a:gd name="T0" fmla="*/ 0 w 99"/>
                <a:gd name="T1" fmla="*/ 0 h 29"/>
                <a:gd name="T2" fmla="*/ 7 w 99"/>
                <a:gd name="T3" fmla="*/ 0 h 29"/>
                <a:gd name="T4" fmla="*/ 14 w 99"/>
                <a:gd name="T5" fmla="*/ 0 h 29"/>
                <a:gd name="T6" fmla="*/ 22 w 99"/>
                <a:gd name="T7" fmla="*/ 0 h 29"/>
                <a:gd name="T8" fmla="*/ 30 w 99"/>
                <a:gd name="T9" fmla="*/ 0 h 29"/>
                <a:gd name="T10" fmla="*/ 37 w 99"/>
                <a:gd name="T11" fmla="*/ 0 h 29"/>
                <a:gd name="T12" fmla="*/ 44 w 99"/>
                <a:gd name="T13" fmla="*/ 0 h 29"/>
                <a:gd name="T14" fmla="*/ 51 w 99"/>
                <a:gd name="T15" fmla="*/ 0 h 29"/>
                <a:gd name="T16" fmla="*/ 58 w 99"/>
                <a:gd name="T17" fmla="*/ 0 h 29"/>
                <a:gd name="T18" fmla="*/ 64 w 99"/>
                <a:gd name="T19" fmla="*/ 0 h 29"/>
                <a:gd name="T20" fmla="*/ 71 w 99"/>
                <a:gd name="T21" fmla="*/ 0 h 29"/>
                <a:gd name="T22" fmla="*/ 76 w 99"/>
                <a:gd name="T23" fmla="*/ 0 h 29"/>
                <a:gd name="T24" fmla="*/ 82 w 99"/>
                <a:gd name="T25" fmla="*/ 0 h 29"/>
                <a:gd name="T26" fmla="*/ 86 w 99"/>
                <a:gd name="T27" fmla="*/ 0 h 29"/>
                <a:gd name="T28" fmla="*/ 91 w 99"/>
                <a:gd name="T29" fmla="*/ 0 h 29"/>
                <a:gd name="T30" fmla="*/ 94 w 99"/>
                <a:gd name="T31" fmla="*/ 0 h 29"/>
                <a:gd name="T32" fmla="*/ 99 w 99"/>
                <a:gd name="T33" fmla="*/ 0 h 2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9" h="29">
                  <a:moveTo>
                    <a:pt x="0" y="0"/>
                  </a:moveTo>
                  <a:lnTo>
                    <a:pt x="7" y="5"/>
                  </a:lnTo>
                  <a:lnTo>
                    <a:pt x="14" y="13"/>
                  </a:lnTo>
                  <a:lnTo>
                    <a:pt x="22" y="16"/>
                  </a:lnTo>
                  <a:lnTo>
                    <a:pt x="30" y="22"/>
                  </a:lnTo>
                  <a:lnTo>
                    <a:pt x="37" y="23"/>
                  </a:lnTo>
                  <a:lnTo>
                    <a:pt x="44" y="27"/>
                  </a:lnTo>
                  <a:lnTo>
                    <a:pt x="51" y="27"/>
                  </a:lnTo>
                  <a:lnTo>
                    <a:pt x="58" y="29"/>
                  </a:lnTo>
                  <a:lnTo>
                    <a:pt x="64" y="27"/>
                  </a:lnTo>
                  <a:lnTo>
                    <a:pt x="71" y="27"/>
                  </a:lnTo>
                  <a:lnTo>
                    <a:pt x="76" y="23"/>
                  </a:lnTo>
                  <a:lnTo>
                    <a:pt x="82" y="22"/>
                  </a:lnTo>
                  <a:lnTo>
                    <a:pt x="86" y="16"/>
                  </a:lnTo>
                  <a:lnTo>
                    <a:pt x="91" y="13"/>
                  </a:lnTo>
                  <a:lnTo>
                    <a:pt x="94" y="5"/>
                  </a:lnTo>
                  <a:lnTo>
                    <a:pt x="99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22" name="Freeform 53"/>
            <p:cNvSpPr>
              <a:spLocks/>
            </p:cNvSpPr>
            <p:nvPr/>
          </p:nvSpPr>
          <p:spPr bwMode="auto">
            <a:xfrm>
              <a:off x="4521" y="3017"/>
              <a:ext cx="105" cy="136"/>
            </a:xfrm>
            <a:custGeom>
              <a:avLst/>
              <a:gdLst>
                <a:gd name="T0" fmla="*/ 0 w 105"/>
                <a:gd name="T1" fmla="*/ 1 h 271"/>
                <a:gd name="T2" fmla="*/ 3 w 105"/>
                <a:gd name="T3" fmla="*/ 1 h 271"/>
                <a:gd name="T4" fmla="*/ 6 w 105"/>
                <a:gd name="T5" fmla="*/ 1 h 271"/>
                <a:gd name="T6" fmla="*/ 12 w 105"/>
                <a:gd name="T7" fmla="*/ 1 h 271"/>
                <a:gd name="T8" fmla="*/ 19 w 105"/>
                <a:gd name="T9" fmla="*/ 1 h 271"/>
                <a:gd name="T10" fmla="*/ 26 w 105"/>
                <a:gd name="T11" fmla="*/ 1 h 271"/>
                <a:gd name="T12" fmla="*/ 33 w 105"/>
                <a:gd name="T13" fmla="*/ 1 h 271"/>
                <a:gd name="T14" fmla="*/ 40 w 105"/>
                <a:gd name="T15" fmla="*/ 1 h 271"/>
                <a:gd name="T16" fmla="*/ 46 w 105"/>
                <a:gd name="T17" fmla="*/ 1 h 271"/>
                <a:gd name="T18" fmla="*/ 54 w 105"/>
                <a:gd name="T19" fmla="*/ 1 h 271"/>
                <a:gd name="T20" fmla="*/ 61 w 105"/>
                <a:gd name="T21" fmla="*/ 1 h 271"/>
                <a:gd name="T22" fmla="*/ 68 w 105"/>
                <a:gd name="T23" fmla="*/ 1 h 271"/>
                <a:gd name="T24" fmla="*/ 74 w 105"/>
                <a:gd name="T25" fmla="*/ 1 h 271"/>
                <a:gd name="T26" fmla="*/ 82 w 105"/>
                <a:gd name="T27" fmla="*/ 1 h 271"/>
                <a:gd name="T28" fmla="*/ 88 w 105"/>
                <a:gd name="T29" fmla="*/ 1 h 271"/>
                <a:gd name="T30" fmla="*/ 94 w 105"/>
                <a:gd name="T31" fmla="*/ 1 h 271"/>
                <a:gd name="T32" fmla="*/ 99 w 105"/>
                <a:gd name="T33" fmla="*/ 1 h 271"/>
                <a:gd name="T34" fmla="*/ 105 w 105"/>
                <a:gd name="T35" fmla="*/ 0 h 27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5" h="271">
                  <a:moveTo>
                    <a:pt x="0" y="271"/>
                  </a:moveTo>
                  <a:lnTo>
                    <a:pt x="3" y="266"/>
                  </a:lnTo>
                  <a:lnTo>
                    <a:pt x="6" y="263"/>
                  </a:lnTo>
                  <a:lnTo>
                    <a:pt x="12" y="252"/>
                  </a:lnTo>
                  <a:lnTo>
                    <a:pt x="19" y="239"/>
                  </a:lnTo>
                  <a:lnTo>
                    <a:pt x="26" y="225"/>
                  </a:lnTo>
                  <a:lnTo>
                    <a:pt x="33" y="211"/>
                  </a:lnTo>
                  <a:lnTo>
                    <a:pt x="40" y="195"/>
                  </a:lnTo>
                  <a:lnTo>
                    <a:pt x="46" y="177"/>
                  </a:lnTo>
                  <a:lnTo>
                    <a:pt x="54" y="159"/>
                  </a:lnTo>
                  <a:lnTo>
                    <a:pt x="61" y="139"/>
                  </a:lnTo>
                  <a:lnTo>
                    <a:pt x="68" y="120"/>
                  </a:lnTo>
                  <a:lnTo>
                    <a:pt x="74" y="100"/>
                  </a:lnTo>
                  <a:lnTo>
                    <a:pt x="82" y="80"/>
                  </a:lnTo>
                  <a:lnTo>
                    <a:pt x="88" y="61"/>
                  </a:lnTo>
                  <a:lnTo>
                    <a:pt x="94" y="39"/>
                  </a:lnTo>
                  <a:lnTo>
                    <a:pt x="99" y="20"/>
                  </a:lnTo>
                  <a:lnTo>
                    <a:pt x="105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23" name="Freeform 54"/>
            <p:cNvSpPr>
              <a:spLocks/>
            </p:cNvSpPr>
            <p:nvPr/>
          </p:nvSpPr>
          <p:spPr bwMode="auto">
            <a:xfrm>
              <a:off x="4445" y="3153"/>
              <a:ext cx="76" cy="65"/>
            </a:xfrm>
            <a:custGeom>
              <a:avLst/>
              <a:gdLst>
                <a:gd name="T0" fmla="*/ 0 w 76"/>
                <a:gd name="T1" fmla="*/ 1 h 129"/>
                <a:gd name="T2" fmla="*/ 5 w 76"/>
                <a:gd name="T3" fmla="*/ 1 h 129"/>
                <a:gd name="T4" fmla="*/ 10 w 76"/>
                <a:gd name="T5" fmla="*/ 1 h 129"/>
                <a:gd name="T6" fmla="*/ 15 w 76"/>
                <a:gd name="T7" fmla="*/ 1 h 129"/>
                <a:gd name="T8" fmla="*/ 20 w 76"/>
                <a:gd name="T9" fmla="*/ 1 h 129"/>
                <a:gd name="T10" fmla="*/ 27 w 76"/>
                <a:gd name="T11" fmla="*/ 1 h 129"/>
                <a:gd name="T12" fmla="*/ 32 w 76"/>
                <a:gd name="T13" fmla="*/ 1 h 129"/>
                <a:gd name="T14" fmla="*/ 42 w 76"/>
                <a:gd name="T15" fmla="*/ 1 h 129"/>
                <a:gd name="T16" fmla="*/ 53 w 76"/>
                <a:gd name="T17" fmla="*/ 1 h 129"/>
                <a:gd name="T18" fmla="*/ 57 w 76"/>
                <a:gd name="T19" fmla="*/ 1 h 129"/>
                <a:gd name="T20" fmla="*/ 62 w 76"/>
                <a:gd name="T21" fmla="*/ 1 h 129"/>
                <a:gd name="T22" fmla="*/ 66 w 76"/>
                <a:gd name="T23" fmla="*/ 1 h 129"/>
                <a:gd name="T24" fmla="*/ 69 w 76"/>
                <a:gd name="T25" fmla="*/ 1 h 129"/>
                <a:gd name="T26" fmla="*/ 73 w 76"/>
                <a:gd name="T27" fmla="*/ 1 h 129"/>
                <a:gd name="T28" fmla="*/ 76 w 76"/>
                <a:gd name="T29" fmla="*/ 0 h 12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76" h="129">
                  <a:moveTo>
                    <a:pt x="0" y="129"/>
                  </a:moveTo>
                  <a:lnTo>
                    <a:pt x="5" y="124"/>
                  </a:lnTo>
                  <a:lnTo>
                    <a:pt x="10" y="118"/>
                  </a:lnTo>
                  <a:lnTo>
                    <a:pt x="15" y="111"/>
                  </a:lnTo>
                  <a:lnTo>
                    <a:pt x="20" y="104"/>
                  </a:lnTo>
                  <a:lnTo>
                    <a:pt x="27" y="97"/>
                  </a:lnTo>
                  <a:lnTo>
                    <a:pt x="32" y="90"/>
                  </a:lnTo>
                  <a:lnTo>
                    <a:pt x="42" y="74"/>
                  </a:lnTo>
                  <a:lnTo>
                    <a:pt x="53" y="56"/>
                  </a:lnTo>
                  <a:lnTo>
                    <a:pt x="57" y="45"/>
                  </a:lnTo>
                  <a:lnTo>
                    <a:pt x="62" y="36"/>
                  </a:lnTo>
                  <a:lnTo>
                    <a:pt x="66" y="27"/>
                  </a:lnTo>
                  <a:lnTo>
                    <a:pt x="69" y="18"/>
                  </a:lnTo>
                  <a:lnTo>
                    <a:pt x="73" y="9"/>
                  </a:lnTo>
                  <a:lnTo>
                    <a:pt x="7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24" name="Freeform 55"/>
            <p:cNvSpPr>
              <a:spLocks/>
            </p:cNvSpPr>
            <p:nvPr/>
          </p:nvSpPr>
          <p:spPr bwMode="auto">
            <a:xfrm>
              <a:off x="4161" y="3017"/>
              <a:ext cx="126" cy="154"/>
            </a:xfrm>
            <a:custGeom>
              <a:avLst/>
              <a:gdLst>
                <a:gd name="T0" fmla="*/ 0 w 126"/>
                <a:gd name="T1" fmla="*/ 0 h 307"/>
                <a:gd name="T2" fmla="*/ 126 w 126"/>
                <a:gd name="T3" fmla="*/ 0 h 307"/>
                <a:gd name="T4" fmla="*/ 126 w 126"/>
                <a:gd name="T5" fmla="*/ 1 h 30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6" h="307">
                  <a:moveTo>
                    <a:pt x="0" y="0"/>
                  </a:moveTo>
                  <a:lnTo>
                    <a:pt x="126" y="0"/>
                  </a:lnTo>
                  <a:lnTo>
                    <a:pt x="126" y="307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25" name="Freeform 56"/>
            <p:cNvSpPr>
              <a:spLocks/>
            </p:cNvSpPr>
            <p:nvPr/>
          </p:nvSpPr>
          <p:spPr bwMode="auto">
            <a:xfrm>
              <a:off x="4624" y="2867"/>
              <a:ext cx="124" cy="150"/>
            </a:xfrm>
            <a:custGeom>
              <a:avLst/>
              <a:gdLst>
                <a:gd name="T0" fmla="*/ 0 w 124"/>
                <a:gd name="T1" fmla="*/ 1 h 300"/>
                <a:gd name="T2" fmla="*/ 124 w 124"/>
                <a:gd name="T3" fmla="*/ 1 h 300"/>
                <a:gd name="T4" fmla="*/ 124 w 124"/>
                <a:gd name="T5" fmla="*/ 0 h 3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300">
                  <a:moveTo>
                    <a:pt x="0" y="300"/>
                  </a:moveTo>
                  <a:lnTo>
                    <a:pt x="124" y="300"/>
                  </a:lnTo>
                  <a:lnTo>
                    <a:pt x="12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26" name="Freeform 57"/>
            <p:cNvSpPr>
              <a:spLocks/>
            </p:cNvSpPr>
            <p:nvPr/>
          </p:nvSpPr>
          <p:spPr bwMode="auto">
            <a:xfrm>
              <a:off x="4290" y="2810"/>
              <a:ext cx="57" cy="41"/>
            </a:xfrm>
            <a:custGeom>
              <a:avLst/>
              <a:gdLst>
                <a:gd name="T0" fmla="*/ 0 w 57"/>
                <a:gd name="T1" fmla="*/ 0 h 82"/>
                <a:gd name="T2" fmla="*/ 0 w 57"/>
                <a:gd name="T3" fmla="*/ 1 h 82"/>
                <a:gd name="T4" fmla="*/ 1 w 57"/>
                <a:gd name="T5" fmla="*/ 1 h 82"/>
                <a:gd name="T6" fmla="*/ 3 w 57"/>
                <a:gd name="T7" fmla="*/ 1 h 82"/>
                <a:gd name="T8" fmla="*/ 5 w 57"/>
                <a:gd name="T9" fmla="*/ 1 h 82"/>
                <a:gd name="T10" fmla="*/ 8 w 57"/>
                <a:gd name="T11" fmla="*/ 1 h 82"/>
                <a:gd name="T12" fmla="*/ 10 w 57"/>
                <a:gd name="T13" fmla="*/ 1 h 82"/>
                <a:gd name="T14" fmla="*/ 14 w 57"/>
                <a:gd name="T15" fmla="*/ 1 h 82"/>
                <a:gd name="T16" fmla="*/ 17 w 57"/>
                <a:gd name="T17" fmla="*/ 1 h 82"/>
                <a:gd name="T18" fmla="*/ 22 w 57"/>
                <a:gd name="T19" fmla="*/ 1 h 82"/>
                <a:gd name="T20" fmla="*/ 26 w 57"/>
                <a:gd name="T21" fmla="*/ 1 h 82"/>
                <a:gd name="T22" fmla="*/ 31 w 57"/>
                <a:gd name="T23" fmla="*/ 1 h 82"/>
                <a:gd name="T24" fmla="*/ 35 w 57"/>
                <a:gd name="T25" fmla="*/ 1 h 82"/>
                <a:gd name="T26" fmla="*/ 45 w 57"/>
                <a:gd name="T27" fmla="*/ 1 h 82"/>
                <a:gd name="T28" fmla="*/ 57 w 57"/>
                <a:gd name="T29" fmla="*/ 1 h 8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82">
                  <a:moveTo>
                    <a:pt x="0" y="0"/>
                  </a:moveTo>
                  <a:lnTo>
                    <a:pt x="0" y="3"/>
                  </a:lnTo>
                  <a:lnTo>
                    <a:pt x="1" y="5"/>
                  </a:lnTo>
                  <a:lnTo>
                    <a:pt x="3" y="8"/>
                  </a:lnTo>
                  <a:lnTo>
                    <a:pt x="5" y="12"/>
                  </a:lnTo>
                  <a:lnTo>
                    <a:pt x="8" y="17"/>
                  </a:lnTo>
                  <a:lnTo>
                    <a:pt x="10" y="21"/>
                  </a:lnTo>
                  <a:lnTo>
                    <a:pt x="14" y="26"/>
                  </a:lnTo>
                  <a:lnTo>
                    <a:pt x="17" y="32"/>
                  </a:lnTo>
                  <a:lnTo>
                    <a:pt x="22" y="37"/>
                  </a:lnTo>
                  <a:lnTo>
                    <a:pt x="26" y="44"/>
                  </a:lnTo>
                  <a:lnTo>
                    <a:pt x="31" y="50"/>
                  </a:lnTo>
                  <a:lnTo>
                    <a:pt x="35" y="57"/>
                  </a:lnTo>
                  <a:lnTo>
                    <a:pt x="45" y="69"/>
                  </a:lnTo>
                  <a:lnTo>
                    <a:pt x="57" y="82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27" name="Freeform 58"/>
            <p:cNvSpPr>
              <a:spLocks/>
            </p:cNvSpPr>
            <p:nvPr/>
          </p:nvSpPr>
          <p:spPr bwMode="auto">
            <a:xfrm>
              <a:off x="4347" y="2851"/>
              <a:ext cx="97" cy="15"/>
            </a:xfrm>
            <a:custGeom>
              <a:avLst/>
              <a:gdLst>
                <a:gd name="T0" fmla="*/ 0 w 97"/>
                <a:gd name="T1" fmla="*/ 0 h 28"/>
                <a:gd name="T2" fmla="*/ 7 w 97"/>
                <a:gd name="T3" fmla="*/ 1 h 28"/>
                <a:gd name="T4" fmla="*/ 14 w 97"/>
                <a:gd name="T5" fmla="*/ 1 h 28"/>
                <a:gd name="T6" fmla="*/ 22 w 97"/>
                <a:gd name="T7" fmla="*/ 1 h 28"/>
                <a:gd name="T8" fmla="*/ 29 w 97"/>
                <a:gd name="T9" fmla="*/ 1 h 28"/>
                <a:gd name="T10" fmla="*/ 35 w 97"/>
                <a:gd name="T11" fmla="*/ 1 h 28"/>
                <a:gd name="T12" fmla="*/ 43 w 97"/>
                <a:gd name="T13" fmla="*/ 1 h 28"/>
                <a:gd name="T14" fmla="*/ 50 w 97"/>
                <a:gd name="T15" fmla="*/ 1 h 28"/>
                <a:gd name="T16" fmla="*/ 56 w 97"/>
                <a:gd name="T17" fmla="*/ 1 h 28"/>
                <a:gd name="T18" fmla="*/ 62 w 97"/>
                <a:gd name="T19" fmla="*/ 1 h 28"/>
                <a:gd name="T20" fmla="*/ 69 w 97"/>
                <a:gd name="T21" fmla="*/ 1 h 28"/>
                <a:gd name="T22" fmla="*/ 75 w 97"/>
                <a:gd name="T23" fmla="*/ 1 h 28"/>
                <a:gd name="T24" fmla="*/ 80 w 97"/>
                <a:gd name="T25" fmla="*/ 1 h 28"/>
                <a:gd name="T26" fmla="*/ 85 w 97"/>
                <a:gd name="T27" fmla="*/ 1 h 28"/>
                <a:gd name="T28" fmla="*/ 89 w 97"/>
                <a:gd name="T29" fmla="*/ 1 h 28"/>
                <a:gd name="T30" fmla="*/ 92 w 97"/>
                <a:gd name="T31" fmla="*/ 1 h 28"/>
                <a:gd name="T32" fmla="*/ 97 w 97"/>
                <a:gd name="T33" fmla="*/ 0 h 2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7" h="28">
                  <a:moveTo>
                    <a:pt x="0" y="0"/>
                  </a:moveTo>
                  <a:lnTo>
                    <a:pt x="7" y="7"/>
                  </a:lnTo>
                  <a:lnTo>
                    <a:pt x="14" y="12"/>
                  </a:lnTo>
                  <a:lnTo>
                    <a:pt x="22" y="18"/>
                  </a:lnTo>
                  <a:lnTo>
                    <a:pt x="29" y="21"/>
                  </a:lnTo>
                  <a:lnTo>
                    <a:pt x="35" y="25"/>
                  </a:lnTo>
                  <a:lnTo>
                    <a:pt x="43" y="26"/>
                  </a:lnTo>
                  <a:lnTo>
                    <a:pt x="50" y="28"/>
                  </a:lnTo>
                  <a:lnTo>
                    <a:pt x="56" y="28"/>
                  </a:lnTo>
                  <a:lnTo>
                    <a:pt x="62" y="28"/>
                  </a:lnTo>
                  <a:lnTo>
                    <a:pt x="69" y="26"/>
                  </a:lnTo>
                  <a:lnTo>
                    <a:pt x="75" y="25"/>
                  </a:lnTo>
                  <a:lnTo>
                    <a:pt x="80" y="21"/>
                  </a:lnTo>
                  <a:lnTo>
                    <a:pt x="85" y="18"/>
                  </a:lnTo>
                  <a:lnTo>
                    <a:pt x="89" y="12"/>
                  </a:lnTo>
                  <a:lnTo>
                    <a:pt x="92" y="7"/>
                  </a:lnTo>
                  <a:lnTo>
                    <a:pt x="97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28" name="Freeform 59"/>
            <p:cNvSpPr>
              <a:spLocks/>
            </p:cNvSpPr>
            <p:nvPr/>
          </p:nvSpPr>
          <p:spPr bwMode="auto">
            <a:xfrm>
              <a:off x="4444" y="2792"/>
              <a:ext cx="71" cy="59"/>
            </a:xfrm>
            <a:custGeom>
              <a:avLst/>
              <a:gdLst>
                <a:gd name="T0" fmla="*/ 0 w 71"/>
                <a:gd name="T1" fmla="*/ 1 h 118"/>
                <a:gd name="T2" fmla="*/ 4 w 71"/>
                <a:gd name="T3" fmla="*/ 1 h 118"/>
                <a:gd name="T4" fmla="*/ 9 w 71"/>
                <a:gd name="T5" fmla="*/ 1 h 118"/>
                <a:gd name="T6" fmla="*/ 14 w 71"/>
                <a:gd name="T7" fmla="*/ 1 h 118"/>
                <a:gd name="T8" fmla="*/ 19 w 71"/>
                <a:gd name="T9" fmla="*/ 1 h 118"/>
                <a:gd name="T10" fmla="*/ 25 w 71"/>
                <a:gd name="T11" fmla="*/ 1 h 118"/>
                <a:gd name="T12" fmla="*/ 30 w 71"/>
                <a:gd name="T13" fmla="*/ 1 h 118"/>
                <a:gd name="T14" fmla="*/ 40 w 71"/>
                <a:gd name="T15" fmla="*/ 1 h 118"/>
                <a:gd name="T16" fmla="*/ 49 w 71"/>
                <a:gd name="T17" fmla="*/ 1 h 118"/>
                <a:gd name="T18" fmla="*/ 54 w 71"/>
                <a:gd name="T19" fmla="*/ 1 h 118"/>
                <a:gd name="T20" fmla="*/ 58 w 71"/>
                <a:gd name="T21" fmla="*/ 1 h 118"/>
                <a:gd name="T22" fmla="*/ 62 w 71"/>
                <a:gd name="T23" fmla="*/ 1 h 118"/>
                <a:gd name="T24" fmla="*/ 65 w 71"/>
                <a:gd name="T25" fmla="*/ 1 h 118"/>
                <a:gd name="T26" fmla="*/ 68 w 71"/>
                <a:gd name="T27" fmla="*/ 1 h 118"/>
                <a:gd name="T28" fmla="*/ 71 w 71"/>
                <a:gd name="T29" fmla="*/ 0 h 11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71" h="118">
                  <a:moveTo>
                    <a:pt x="0" y="118"/>
                  </a:moveTo>
                  <a:lnTo>
                    <a:pt x="4" y="114"/>
                  </a:lnTo>
                  <a:lnTo>
                    <a:pt x="9" y="109"/>
                  </a:lnTo>
                  <a:lnTo>
                    <a:pt x="14" y="103"/>
                  </a:lnTo>
                  <a:lnTo>
                    <a:pt x="19" y="96"/>
                  </a:lnTo>
                  <a:lnTo>
                    <a:pt x="25" y="91"/>
                  </a:lnTo>
                  <a:lnTo>
                    <a:pt x="30" y="84"/>
                  </a:lnTo>
                  <a:lnTo>
                    <a:pt x="40" y="68"/>
                  </a:lnTo>
                  <a:lnTo>
                    <a:pt x="49" y="52"/>
                  </a:lnTo>
                  <a:lnTo>
                    <a:pt x="54" y="43"/>
                  </a:lnTo>
                  <a:lnTo>
                    <a:pt x="58" y="34"/>
                  </a:lnTo>
                  <a:lnTo>
                    <a:pt x="62" y="25"/>
                  </a:lnTo>
                  <a:lnTo>
                    <a:pt x="65" y="18"/>
                  </a:lnTo>
                  <a:lnTo>
                    <a:pt x="68" y="9"/>
                  </a:lnTo>
                  <a:lnTo>
                    <a:pt x="71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29" name="Freeform 60"/>
            <p:cNvSpPr>
              <a:spLocks noEditPoints="1"/>
            </p:cNvSpPr>
            <p:nvPr/>
          </p:nvSpPr>
          <p:spPr bwMode="auto">
            <a:xfrm>
              <a:off x="3819" y="2171"/>
              <a:ext cx="5" cy="695"/>
            </a:xfrm>
            <a:custGeom>
              <a:avLst/>
              <a:gdLst>
                <a:gd name="T0" fmla="*/ 3 w 5"/>
                <a:gd name="T1" fmla="*/ 1 h 1390"/>
                <a:gd name="T2" fmla="*/ 0 w 5"/>
                <a:gd name="T3" fmla="*/ 1 h 1390"/>
                <a:gd name="T4" fmla="*/ 2 w 5"/>
                <a:gd name="T5" fmla="*/ 0 h 1390"/>
                <a:gd name="T6" fmla="*/ 5 w 5"/>
                <a:gd name="T7" fmla="*/ 1 h 1390"/>
                <a:gd name="T8" fmla="*/ 3 w 5"/>
                <a:gd name="T9" fmla="*/ 1 h 1390"/>
                <a:gd name="T10" fmla="*/ 0 w 5"/>
                <a:gd name="T11" fmla="*/ 1 h 1390"/>
                <a:gd name="T12" fmla="*/ 2 w 5"/>
                <a:gd name="T13" fmla="*/ 1 h 1390"/>
                <a:gd name="T14" fmla="*/ 5 w 5"/>
                <a:gd name="T15" fmla="*/ 1 h 1390"/>
                <a:gd name="T16" fmla="*/ 3 w 5"/>
                <a:gd name="T17" fmla="*/ 1 h 1390"/>
                <a:gd name="T18" fmla="*/ 0 w 5"/>
                <a:gd name="T19" fmla="*/ 1 h 1390"/>
                <a:gd name="T20" fmla="*/ 2 w 5"/>
                <a:gd name="T21" fmla="*/ 1 h 1390"/>
                <a:gd name="T22" fmla="*/ 5 w 5"/>
                <a:gd name="T23" fmla="*/ 1 h 1390"/>
                <a:gd name="T24" fmla="*/ 3 w 5"/>
                <a:gd name="T25" fmla="*/ 1 h 1390"/>
                <a:gd name="T26" fmla="*/ 0 w 5"/>
                <a:gd name="T27" fmla="*/ 1 h 1390"/>
                <a:gd name="T28" fmla="*/ 2 w 5"/>
                <a:gd name="T29" fmla="*/ 1 h 1390"/>
                <a:gd name="T30" fmla="*/ 5 w 5"/>
                <a:gd name="T31" fmla="*/ 1 h 1390"/>
                <a:gd name="T32" fmla="*/ 3 w 5"/>
                <a:gd name="T33" fmla="*/ 1 h 1390"/>
                <a:gd name="T34" fmla="*/ 0 w 5"/>
                <a:gd name="T35" fmla="*/ 1 h 1390"/>
                <a:gd name="T36" fmla="*/ 2 w 5"/>
                <a:gd name="T37" fmla="*/ 1 h 1390"/>
                <a:gd name="T38" fmla="*/ 5 w 5"/>
                <a:gd name="T39" fmla="*/ 1 h 1390"/>
                <a:gd name="T40" fmla="*/ 3 w 5"/>
                <a:gd name="T41" fmla="*/ 1 h 1390"/>
                <a:gd name="T42" fmla="*/ 0 w 5"/>
                <a:gd name="T43" fmla="*/ 1 h 1390"/>
                <a:gd name="T44" fmla="*/ 2 w 5"/>
                <a:gd name="T45" fmla="*/ 1 h 1390"/>
                <a:gd name="T46" fmla="*/ 5 w 5"/>
                <a:gd name="T47" fmla="*/ 1 h 1390"/>
                <a:gd name="T48" fmla="*/ 3 w 5"/>
                <a:gd name="T49" fmla="*/ 1 h 1390"/>
                <a:gd name="T50" fmla="*/ 0 w 5"/>
                <a:gd name="T51" fmla="*/ 1 h 1390"/>
                <a:gd name="T52" fmla="*/ 2 w 5"/>
                <a:gd name="T53" fmla="*/ 1 h 1390"/>
                <a:gd name="T54" fmla="*/ 5 w 5"/>
                <a:gd name="T55" fmla="*/ 1 h 1390"/>
                <a:gd name="T56" fmla="*/ 3 w 5"/>
                <a:gd name="T57" fmla="*/ 1 h 1390"/>
                <a:gd name="T58" fmla="*/ 0 w 5"/>
                <a:gd name="T59" fmla="*/ 1 h 1390"/>
                <a:gd name="T60" fmla="*/ 2 w 5"/>
                <a:gd name="T61" fmla="*/ 1 h 1390"/>
                <a:gd name="T62" fmla="*/ 5 w 5"/>
                <a:gd name="T63" fmla="*/ 1 h 1390"/>
                <a:gd name="T64" fmla="*/ 3 w 5"/>
                <a:gd name="T65" fmla="*/ 1 h 1390"/>
                <a:gd name="T66" fmla="*/ 0 w 5"/>
                <a:gd name="T67" fmla="*/ 1 h 1390"/>
                <a:gd name="T68" fmla="*/ 2 w 5"/>
                <a:gd name="T69" fmla="*/ 1 h 1390"/>
                <a:gd name="T70" fmla="*/ 5 w 5"/>
                <a:gd name="T71" fmla="*/ 1 h 1390"/>
                <a:gd name="T72" fmla="*/ 3 w 5"/>
                <a:gd name="T73" fmla="*/ 1 h 1390"/>
                <a:gd name="T74" fmla="*/ 0 w 5"/>
                <a:gd name="T75" fmla="*/ 1 h 1390"/>
                <a:gd name="T76" fmla="*/ 2 w 5"/>
                <a:gd name="T77" fmla="*/ 1 h 1390"/>
                <a:gd name="T78" fmla="*/ 5 w 5"/>
                <a:gd name="T79" fmla="*/ 1 h 1390"/>
                <a:gd name="T80" fmla="*/ 3 w 5"/>
                <a:gd name="T81" fmla="*/ 1 h 1390"/>
                <a:gd name="T82" fmla="*/ 0 w 5"/>
                <a:gd name="T83" fmla="*/ 1 h 1390"/>
                <a:gd name="T84" fmla="*/ 2 w 5"/>
                <a:gd name="T85" fmla="*/ 1 h 1390"/>
                <a:gd name="T86" fmla="*/ 5 w 5"/>
                <a:gd name="T87" fmla="*/ 1 h 1390"/>
                <a:gd name="T88" fmla="*/ 3 w 5"/>
                <a:gd name="T89" fmla="*/ 1 h 1390"/>
                <a:gd name="T90" fmla="*/ 0 w 5"/>
                <a:gd name="T91" fmla="*/ 1 h 1390"/>
                <a:gd name="T92" fmla="*/ 2 w 5"/>
                <a:gd name="T93" fmla="*/ 1 h 1390"/>
                <a:gd name="T94" fmla="*/ 5 w 5"/>
                <a:gd name="T95" fmla="*/ 1 h 1390"/>
                <a:gd name="T96" fmla="*/ 3 w 5"/>
                <a:gd name="T97" fmla="*/ 1 h 1390"/>
                <a:gd name="T98" fmla="*/ 0 w 5"/>
                <a:gd name="T99" fmla="*/ 1 h 1390"/>
                <a:gd name="T100" fmla="*/ 2 w 5"/>
                <a:gd name="T101" fmla="*/ 1 h 1390"/>
                <a:gd name="T102" fmla="*/ 5 w 5"/>
                <a:gd name="T103" fmla="*/ 1 h 1390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5" h="1390">
                  <a:moveTo>
                    <a:pt x="5" y="4"/>
                  </a:moveTo>
                  <a:lnTo>
                    <a:pt x="5" y="68"/>
                  </a:lnTo>
                  <a:lnTo>
                    <a:pt x="5" y="70"/>
                  </a:lnTo>
                  <a:lnTo>
                    <a:pt x="4" y="72"/>
                  </a:lnTo>
                  <a:lnTo>
                    <a:pt x="3" y="72"/>
                  </a:lnTo>
                  <a:lnTo>
                    <a:pt x="2" y="74"/>
                  </a:lnTo>
                  <a:lnTo>
                    <a:pt x="1" y="72"/>
                  </a:lnTo>
                  <a:lnTo>
                    <a:pt x="0" y="70"/>
                  </a:lnTo>
                  <a:lnTo>
                    <a:pt x="0" y="68"/>
                  </a:lnTo>
                  <a:lnTo>
                    <a:pt x="0" y="4"/>
                  </a:lnTo>
                  <a:lnTo>
                    <a:pt x="0" y="2"/>
                  </a:lnTo>
                  <a:lnTo>
                    <a:pt x="1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5" y="4"/>
                  </a:lnTo>
                  <a:close/>
                  <a:moveTo>
                    <a:pt x="5" y="115"/>
                  </a:moveTo>
                  <a:lnTo>
                    <a:pt x="5" y="179"/>
                  </a:lnTo>
                  <a:lnTo>
                    <a:pt x="5" y="181"/>
                  </a:lnTo>
                  <a:lnTo>
                    <a:pt x="4" y="181"/>
                  </a:lnTo>
                  <a:lnTo>
                    <a:pt x="3" y="183"/>
                  </a:lnTo>
                  <a:lnTo>
                    <a:pt x="2" y="183"/>
                  </a:lnTo>
                  <a:lnTo>
                    <a:pt x="1" y="183"/>
                  </a:lnTo>
                  <a:lnTo>
                    <a:pt x="1" y="181"/>
                  </a:lnTo>
                  <a:lnTo>
                    <a:pt x="0" y="181"/>
                  </a:lnTo>
                  <a:lnTo>
                    <a:pt x="0" y="179"/>
                  </a:lnTo>
                  <a:lnTo>
                    <a:pt x="0" y="115"/>
                  </a:lnTo>
                  <a:lnTo>
                    <a:pt x="0" y="113"/>
                  </a:lnTo>
                  <a:lnTo>
                    <a:pt x="1" y="111"/>
                  </a:lnTo>
                  <a:lnTo>
                    <a:pt x="1" y="109"/>
                  </a:lnTo>
                  <a:lnTo>
                    <a:pt x="2" y="109"/>
                  </a:lnTo>
                  <a:lnTo>
                    <a:pt x="3" y="109"/>
                  </a:lnTo>
                  <a:lnTo>
                    <a:pt x="4" y="111"/>
                  </a:lnTo>
                  <a:lnTo>
                    <a:pt x="5" y="113"/>
                  </a:lnTo>
                  <a:lnTo>
                    <a:pt x="5" y="115"/>
                  </a:lnTo>
                  <a:close/>
                  <a:moveTo>
                    <a:pt x="5" y="224"/>
                  </a:moveTo>
                  <a:lnTo>
                    <a:pt x="5" y="288"/>
                  </a:lnTo>
                  <a:lnTo>
                    <a:pt x="5" y="290"/>
                  </a:lnTo>
                  <a:lnTo>
                    <a:pt x="4" y="292"/>
                  </a:lnTo>
                  <a:lnTo>
                    <a:pt x="3" y="292"/>
                  </a:lnTo>
                  <a:lnTo>
                    <a:pt x="2" y="293"/>
                  </a:lnTo>
                  <a:lnTo>
                    <a:pt x="1" y="292"/>
                  </a:lnTo>
                  <a:lnTo>
                    <a:pt x="0" y="290"/>
                  </a:lnTo>
                  <a:lnTo>
                    <a:pt x="0" y="288"/>
                  </a:lnTo>
                  <a:lnTo>
                    <a:pt x="0" y="224"/>
                  </a:lnTo>
                  <a:lnTo>
                    <a:pt x="0" y="222"/>
                  </a:lnTo>
                  <a:lnTo>
                    <a:pt x="1" y="220"/>
                  </a:lnTo>
                  <a:lnTo>
                    <a:pt x="2" y="220"/>
                  </a:lnTo>
                  <a:lnTo>
                    <a:pt x="3" y="220"/>
                  </a:lnTo>
                  <a:lnTo>
                    <a:pt x="4" y="220"/>
                  </a:lnTo>
                  <a:lnTo>
                    <a:pt x="5" y="222"/>
                  </a:lnTo>
                  <a:lnTo>
                    <a:pt x="5" y="224"/>
                  </a:lnTo>
                  <a:close/>
                  <a:moveTo>
                    <a:pt x="5" y="335"/>
                  </a:moveTo>
                  <a:lnTo>
                    <a:pt x="5" y="397"/>
                  </a:lnTo>
                  <a:lnTo>
                    <a:pt x="5" y="399"/>
                  </a:lnTo>
                  <a:lnTo>
                    <a:pt x="4" y="401"/>
                  </a:lnTo>
                  <a:lnTo>
                    <a:pt x="3" y="402"/>
                  </a:lnTo>
                  <a:lnTo>
                    <a:pt x="2" y="402"/>
                  </a:lnTo>
                  <a:lnTo>
                    <a:pt x="1" y="402"/>
                  </a:lnTo>
                  <a:lnTo>
                    <a:pt x="1" y="401"/>
                  </a:lnTo>
                  <a:lnTo>
                    <a:pt x="0" y="399"/>
                  </a:lnTo>
                  <a:lnTo>
                    <a:pt x="0" y="397"/>
                  </a:lnTo>
                  <a:lnTo>
                    <a:pt x="0" y="335"/>
                  </a:lnTo>
                  <a:lnTo>
                    <a:pt x="0" y="333"/>
                  </a:lnTo>
                  <a:lnTo>
                    <a:pt x="1" y="331"/>
                  </a:lnTo>
                  <a:lnTo>
                    <a:pt x="1" y="329"/>
                  </a:lnTo>
                  <a:lnTo>
                    <a:pt x="2" y="329"/>
                  </a:lnTo>
                  <a:lnTo>
                    <a:pt x="3" y="329"/>
                  </a:lnTo>
                  <a:lnTo>
                    <a:pt x="4" y="331"/>
                  </a:lnTo>
                  <a:lnTo>
                    <a:pt x="5" y="333"/>
                  </a:lnTo>
                  <a:lnTo>
                    <a:pt x="5" y="335"/>
                  </a:lnTo>
                  <a:close/>
                  <a:moveTo>
                    <a:pt x="5" y="443"/>
                  </a:moveTo>
                  <a:lnTo>
                    <a:pt x="5" y="508"/>
                  </a:lnTo>
                  <a:lnTo>
                    <a:pt x="5" y="510"/>
                  </a:lnTo>
                  <a:lnTo>
                    <a:pt x="4" y="511"/>
                  </a:lnTo>
                  <a:lnTo>
                    <a:pt x="3" y="511"/>
                  </a:lnTo>
                  <a:lnTo>
                    <a:pt x="2" y="511"/>
                  </a:lnTo>
                  <a:lnTo>
                    <a:pt x="1" y="511"/>
                  </a:lnTo>
                  <a:lnTo>
                    <a:pt x="0" y="510"/>
                  </a:lnTo>
                  <a:lnTo>
                    <a:pt x="0" y="508"/>
                  </a:lnTo>
                  <a:lnTo>
                    <a:pt x="0" y="443"/>
                  </a:lnTo>
                  <a:lnTo>
                    <a:pt x="0" y="442"/>
                  </a:lnTo>
                  <a:lnTo>
                    <a:pt x="1" y="440"/>
                  </a:lnTo>
                  <a:lnTo>
                    <a:pt x="2" y="438"/>
                  </a:lnTo>
                  <a:lnTo>
                    <a:pt x="3" y="440"/>
                  </a:lnTo>
                  <a:lnTo>
                    <a:pt x="4" y="440"/>
                  </a:lnTo>
                  <a:lnTo>
                    <a:pt x="5" y="442"/>
                  </a:lnTo>
                  <a:lnTo>
                    <a:pt x="5" y="443"/>
                  </a:lnTo>
                  <a:close/>
                  <a:moveTo>
                    <a:pt x="5" y="552"/>
                  </a:moveTo>
                  <a:lnTo>
                    <a:pt x="5" y="617"/>
                  </a:lnTo>
                  <a:lnTo>
                    <a:pt x="5" y="619"/>
                  </a:lnTo>
                  <a:lnTo>
                    <a:pt x="4" y="620"/>
                  </a:lnTo>
                  <a:lnTo>
                    <a:pt x="3" y="622"/>
                  </a:lnTo>
                  <a:lnTo>
                    <a:pt x="2" y="622"/>
                  </a:lnTo>
                  <a:lnTo>
                    <a:pt x="1" y="622"/>
                  </a:lnTo>
                  <a:lnTo>
                    <a:pt x="1" y="620"/>
                  </a:lnTo>
                  <a:lnTo>
                    <a:pt x="0" y="619"/>
                  </a:lnTo>
                  <a:lnTo>
                    <a:pt x="0" y="617"/>
                  </a:lnTo>
                  <a:lnTo>
                    <a:pt x="0" y="552"/>
                  </a:lnTo>
                  <a:lnTo>
                    <a:pt x="0" y="551"/>
                  </a:lnTo>
                  <a:lnTo>
                    <a:pt x="1" y="551"/>
                  </a:lnTo>
                  <a:lnTo>
                    <a:pt x="1" y="549"/>
                  </a:lnTo>
                  <a:lnTo>
                    <a:pt x="2" y="549"/>
                  </a:lnTo>
                  <a:lnTo>
                    <a:pt x="3" y="549"/>
                  </a:lnTo>
                  <a:lnTo>
                    <a:pt x="4" y="551"/>
                  </a:lnTo>
                  <a:lnTo>
                    <a:pt x="5" y="551"/>
                  </a:lnTo>
                  <a:lnTo>
                    <a:pt x="5" y="552"/>
                  </a:lnTo>
                  <a:close/>
                  <a:moveTo>
                    <a:pt x="5" y="663"/>
                  </a:moveTo>
                  <a:lnTo>
                    <a:pt x="5" y="728"/>
                  </a:lnTo>
                  <a:lnTo>
                    <a:pt x="5" y="729"/>
                  </a:lnTo>
                  <a:lnTo>
                    <a:pt x="4" y="731"/>
                  </a:lnTo>
                  <a:lnTo>
                    <a:pt x="3" y="731"/>
                  </a:lnTo>
                  <a:lnTo>
                    <a:pt x="2" y="731"/>
                  </a:lnTo>
                  <a:lnTo>
                    <a:pt x="1" y="731"/>
                  </a:lnTo>
                  <a:lnTo>
                    <a:pt x="0" y="729"/>
                  </a:lnTo>
                  <a:lnTo>
                    <a:pt x="0" y="728"/>
                  </a:lnTo>
                  <a:lnTo>
                    <a:pt x="0" y="663"/>
                  </a:lnTo>
                  <a:lnTo>
                    <a:pt x="0" y="661"/>
                  </a:lnTo>
                  <a:lnTo>
                    <a:pt x="1" y="660"/>
                  </a:lnTo>
                  <a:lnTo>
                    <a:pt x="1" y="658"/>
                  </a:lnTo>
                  <a:lnTo>
                    <a:pt x="2" y="658"/>
                  </a:lnTo>
                  <a:lnTo>
                    <a:pt x="3" y="658"/>
                  </a:lnTo>
                  <a:lnTo>
                    <a:pt x="4" y="660"/>
                  </a:lnTo>
                  <a:lnTo>
                    <a:pt x="5" y="661"/>
                  </a:lnTo>
                  <a:lnTo>
                    <a:pt x="5" y="663"/>
                  </a:lnTo>
                  <a:close/>
                  <a:moveTo>
                    <a:pt x="5" y="772"/>
                  </a:moveTo>
                  <a:lnTo>
                    <a:pt x="5" y="836"/>
                  </a:lnTo>
                  <a:lnTo>
                    <a:pt x="5" y="838"/>
                  </a:lnTo>
                  <a:lnTo>
                    <a:pt x="4" y="840"/>
                  </a:lnTo>
                  <a:lnTo>
                    <a:pt x="3" y="842"/>
                  </a:lnTo>
                  <a:lnTo>
                    <a:pt x="2" y="842"/>
                  </a:lnTo>
                  <a:lnTo>
                    <a:pt x="1" y="842"/>
                  </a:lnTo>
                  <a:lnTo>
                    <a:pt x="1" y="840"/>
                  </a:lnTo>
                  <a:lnTo>
                    <a:pt x="0" y="838"/>
                  </a:lnTo>
                  <a:lnTo>
                    <a:pt x="0" y="836"/>
                  </a:lnTo>
                  <a:lnTo>
                    <a:pt x="0" y="772"/>
                  </a:lnTo>
                  <a:lnTo>
                    <a:pt x="0" y="770"/>
                  </a:lnTo>
                  <a:lnTo>
                    <a:pt x="1" y="770"/>
                  </a:lnTo>
                  <a:lnTo>
                    <a:pt x="1" y="769"/>
                  </a:lnTo>
                  <a:lnTo>
                    <a:pt x="2" y="769"/>
                  </a:lnTo>
                  <a:lnTo>
                    <a:pt x="3" y="769"/>
                  </a:lnTo>
                  <a:lnTo>
                    <a:pt x="4" y="770"/>
                  </a:lnTo>
                  <a:lnTo>
                    <a:pt x="5" y="770"/>
                  </a:lnTo>
                  <a:lnTo>
                    <a:pt x="5" y="772"/>
                  </a:lnTo>
                  <a:close/>
                  <a:moveTo>
                    <a:pt x="5" y="883"/>
                  </a:moveTo>
                  <a:lnTo>
                    <a:pt x="5" y="947"/>
                  </a:lnTo>
                  <a:lnTo>
                    <a:pt x="5" y="949"/>
                  </a:lnTo>
                  <a:lnTo>
                    <a:pt x="4" y="949"/>
                  </a:lnTo>
                  <a:lnTo>
                    <a:pt x="3" y="951"/>
                  </a:lnTo>
                  <a:lnTo>
                    <a:pt x="2" y="951"/>
                  </a:lnTo>
                  <a:lnTo>
                    <a:pt x="1" y="951"/>
                  </a:lnTo>
                  <a:lnTo>
                    <a:pt x="1" y="949"/>
                  </a:lnTo>
                  <a:lnTo>
                    <a:pt x="0" y="949"/>
                  </a:lnTo>
                  <a:lnTo>
                    <a:pt x="0" y="947"/>
                  </a:lnTo>
                  <a:lnTo>
                    <a:pt x="0" y="883"/>
                  </a:lnTo>
                  <a:lnTo>
                    <a:pt x="0" y="881"/>
                  </a:lnTo>
                  <a:lnTo>
                    <a:pt x="1" y="879"/>
                  </a:lnTo>
                  <a:lnTo>
                    <a:pt x="1" y="878"/>
                  </a:lnTo>
                  <a:lnTo>
                    <a:pt x="2" y="878"/>
                  </a:lnTo>
                  <a:lnTo>
                    <a:pt x="3" y="878"/>
                  </a:lnTo>
                  <a:lnTo>
                    <a:pt x="4" y="879"/>
                  </a:lnTo>
                  <a:lnTo>
                    <a:pt x="5" y="881"/>
                  </a:lnTo>
                  <a:lnTo>
                    <a:pt x="5" y="883"/>
                  </a:lnTo>
                  <a:close/>
                  <a:moveTo>
                    <a:pt x="5" y="992"/>
                  </a:moveTo>
                  <a:lnTo>
                    <a:pt x="5" y="1056"/>
                  </a:lnTo>
                  <a:lnTo>
                    <a:pt x="5" y="1058"/>
                  </a:lnTo>
                  <a:lnTo>
                    <a:pt x="4" y="1060"/>
                  </a:lnTo>
                  <a:lnTo>
                    <a:pt x="3" y="1060"/>
                  </a:lnTo>
                  <a:lnTo>
                    <a:pt x="2" y="1062"/>
                  </a:lnTo>
                  <a:lnTo>
                    <a:pt x="1" y="1060"/>
                  </a:lnTo>
                  <a:lnTo>
                    <a:pt x="0" y="1058"/>
                  </a:lnTo>
                  <a:lnTo>
                    <a:pt x="0" y="1056"/>
                  </a:lnTo>
                  <a:lnTo>
                    <a:pt x="0" y="992"/>
                  </a:lnTo>
                  <a:lnTo>
                    <a:pt x="0" y="990"/>
                  </a:lnTo>
                  <a:lnTo>
                    <a:pt x="1" y="988"/>
                  </a:lnTo>
                  <a:lnTo>
                    <a:pt x="2" y="988"/>
                  </a:lnTo>
                  <a:lnTo>
                    <a:pt x="3" y="988"/>
                  </a:lnTo>
                  <a:lnTo>
                    <a:pt x="4" y="988"/>
                  </a:lnTo>
                  <a:lnTo>
                    <a:pt x="5" y="990"/>
                  </a:lnTo>
                  <a:lnTo>
                    <a:pt x="5" y="992"/>
                  </a:lnTo>
                  <a:close/>
                  <a:moveTo>
                    <a:pt x="5" y="1103"/>
                  </a:moveTo>
                  <a:lnTo>
                    <a:pt x="5" y="1167"/>
                  </a:lnTo>
                  <a:lnTo>
                    <a:pt x="4" y="1169"/>
                  </a:lnTo>
                  <a:lnTo>
                    <a:pt x="3" y="1171"/>
                  </a:lnTo>
                  <a:lnTo>
                    <a:pt x="2" y="1171"/>
                  </a:lnTo>
                  <a:lnTo>
                    <a:pt x="1" y="1171"/>
                  </a:lnTo>
                  <a:lnTo>
                    <a:pt x="1" y="1169"/>
                  </a:lnTo>
                  <a:lnTo>
                    <a:pt x="0" y="1167"/>
                  </a:lnTo>
                  <a:lnTo>
                    <a:pt x="0" y="1103"/>
                  </a:lnTo>
                  <a:lnTo>
                    <a:pt x="0" y="1101"/>
                  </a:lnTo>
                  <a:lnTo>
                    <a:pt x="1" y="1099"/>
                  </a:lnTo>
                  <a:lnTo>
                    <a:pt x="1" y="1097"/>
                  </a:lnTo>
                  <a:lnTo>
                    <a:pt x="2" y="1097"/>
                  </a:lnTo>
                  <a:lnTo>
                    <a:pt x="3" y="1097"/>
                  </a:lnTo>
                  <a:lnTo>
                    <a:pt x="4" y="1099"/>
                  </a:lnTo>
                  <a:lnTo>
                    <a:pt x="5" y="1101"/>
                  </a:lnTo>
                  <a:lnTo>
                    <a:pt x="5" y="1103"/>
                  </a:lnTo>
                  <a:close/>
                  <a:moveTo>
                    <a:pt x="5" y="1212"/>
                  </a:moveTo>
                  <a:lnTo>
                    <a:pt x="5" y="1276"/>
                  </a:lnTo>
                  <a:lnTo>
                    <a:pt x="5" y="1278"/>
                  </a:lnTo>
                  <a:lnTo>
                    <a:pt x="4" y="1280"/>
                  </a:lnTo>
                  <a:lnTo>
                    <a:pt x="3" y="1280"/>
                  </a:lnTo>
                  <a:lnTo>
                    <a:pt x="2" y="1281"/>
                  </a:lnTo>
                  <a:lnTo>
                    <a:pt x="1" y="1280"/>
                  </a:lnTo>
                  <a:lnTo>
                    <a:pt x="0" y="1278"/>
                  </a:lnTo>
                  <a:lnTo>
                    <a:pt x="0" y="1276"/>
                  </a:lnTo>
                  <a:lnTo>
                    <a:pt x="0" y="1212"/>
                  </a:lnTo>
                  <a:lnTo>
                    <a:pt x="0" y="1210"/>
                  </a:lnTo>
                  <a:lnTo>
                    <a:pt x="1" y="1208"/>
                  </a:lnTo>
                  <a:lnTo>
                    <a:pt x="2" y="1208"/>
                  </a:lnTo>
                  <a:lnTo>
                    <a:pt x="3" y="1208"/>
                  </a:lnTo>
                  <a:lnTo>
                    <a:pt x="4" y="1208"/>
                  </a:lnTo>
                  <a:lnTo>
                    <a:pt x="5" y="1210"/>
                  </a:lnTo>
                  <a:lnTo>
                    <a:pt x="5" y="1212"/>
                  </a:lnTo>
                  <a:close/>
                  <a:moveTo>
                    <a:pt x="5" y="1322"/>
                  </a:moveTo>
                  <a:lnTo>
                    <a:pt x="5" y="1385"/>
                  </a:lnTo>
                  <a:lnTo>
                    <a:pt x="5" y="1387"/>
                  </a:lnTo>
                  <a:lnTo>
                    <a:pt x="4" y="1388"/>
                  </a:lnTo>
                  <a:lnTo>
                    <a:pt x="3" y="1390"/>
                  </a:lnTo>
                  <a:lnTo>
                    <a:pt x="2" y="1390"/>
                  </a:lnTo>
                  <a:lnTo>
                    <a:pt x="1" y="1390"/>
                  </a:lnTo>
                  <a:lnTo>
                    <a:pt x="1" y="1388"/>
                  </a:lnTo>
                  <a:lnTo>
                    <a:pt x="0" y="1387"/>
                  </a:lnTo>
                  <a:lnTo>
                    <a:pt x="0" y="1385"/>
                  </a:lnTo>
                  <a:lnTo>
                    <a:pt x="0" y="1322"/>
                  </a:lnTo>
                  <a:lnTo>
                    <a:pt x="0" y="1321"/>
                  </a:lnTo>
                  <a:lnTo>
                    <a:pt x="1" y="1319"/>
                  </a:lnTo>
                  <a:lnTo>
                    <a:pt x="1" y="1317"/>
                  </a:lnTo>
                  <a:lnTo>
                    <a:pt x="2" y="1317"/>
                  </a:lnTo>
                  <a:lnTo>
                    <a:pt x="3" y="1317"/>
                  </a:lnTo>
                  <a:lnTo>
                    <a:pt x="4" y="1319"/>
                  </a:lnTo>
                  <a:lnTo>
                    <a:pt x="5" y="1321"/>
                  </a:lnTo>
                  <a:lnTo>
                    <a:pt x="5" y="1322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30" name="Freeform 61"/>
            <p:cNvSpPr>
              <a:spLocks noEditPoints="1"/>
            </p:cNvSpPr>
            <p:nvPr/>
          </p:nvSpPr>
          <p:spPr bwMode="auto">
            <a:xfrm>
              <a:off x="4159" y="2171"/>
              <a:ext cx="5" cy="848"/>
            </a:xfrm>
            <a:custGeom>
              <a:avLst/>
              <a:gdLst>
                <a:gd name="T0" fmla="*/ 2 w 5"/>
                <a:gd name="T1" fmla="*/ 0 h 1698"/>
                <a:gd name="T2" fmla="*/ 0 w 5"/>
                <a:gd name="T3" fmla="*/ 0 h 1698"/>
                <a:gd name="T4" fmla="*/ 5 w 5"/>
                <a:gd name="T5" fmla="*/ 0 h 1698"/>
                <a:gd name="T6" fmla="*/ 4 w 5"/>
                <a:gd name="T7" fmla="*/ 0 h 1698"/>
                <a:gd name="T8" fmla="*/ 0 w 5"/>
                <a:gd name="T9" fmla="*/ 0 h 1698"/>
                <a:gd name="T10" fmla="*/ 3 w 5"/>
                <a:gd name="T11" fmla="*/ 0 h 1698"/>
                <a:gd name="T12" fmla="*/ 5 w 5"/>
                <a:gd name="T13" fmla="*/ 0 h 1698"/>
                <a:gd name="T14" fmla="*/ 1 w 5"/>
                <a:gd name="T15" fmla="*/ 0 h 1698"/>
                <a:gd name="T16" fmla="*/ 1 w 5"/>
                <a:gd name="T17" fmla="*/ 0 h 1698"/>
                <a:gd name="T18" fmla="*/ 5 w 5"/>
                <a:gd name="T19" fmla="*/ 0 h 1698"/>
                <a:gd name="T20" fmla="*/ 2 w 5"/>
                <a:gd name="T21" fmla="*/ 0 h 1698"/>
                <a:gd name="T22" fmla="*/ 0 w 5"/>
                <a:gd name="T23" fmla="*/ 0 h 1698"/>
                <a:gd name="T24" fmla="*/ 5 w 5"/>
                <a:gd name="T25" fmla="*/ 0 h 1698"/>
                <a:gd name="T26" fmla="*/ 4 w 5"/>
                <a:gd name="T27" fmla="*/ 0 h 1698"/>
                <a:gd name="T28" fmla="*/ 0 w 5"/>
                <a:gd name="T29" fmla="*/ 0 h 1698"/>
                <a:gd name="T30" fmla="*/ 3 w 5"/>
                <a:gd name="T31" fmla="*/ 0 h 1698"/>
                <a:gd name="T32" fmla="*/ 5 w 5"/>
                <a:gd name="T33" fmla="*/ 0 h 1698"/>
                <a:gd name="T34" fmla="*/ 1 w 5"/>
                <a:gd name="T35" fmla="*/ 0 h 1698"/>
                <a:gd name="T36" fmla="*/ 1 w 5"/>
                <a:gd name="T37" fmla="*/ 0 h 1698"/>
                <a:gd name="T38" fmla="*/ 5 w 5"/>
                <a:gd name="T39" fmla="*/ 0 h 1698"/>
                <a:gd name="T40" fmla="*/ 2 w 5"/>
                <a:gd name="T41" fmla="*/ 0 h 1698"/>
                <a:gd name="T42" fmla="*/ 0 w 5"/>
                <a:gd name="T43" fmla="*/ 0 h 1698"/>
                <a:gd name="T44" fmla="*/ 5 w 5"/>
                <a:gd name="T45" fmla="*/ 0 h 1698"/>
                <a:gd name="T46" fmla="*/ 4 w 5"/>
                <a:gd name="T47" fmla="*/ 0 h 1698"/>
                <a:gd name="T48" fmla="*/ 0 w 5"/>
                <a:gd name="T49" fmla="*/ 0 h 1698"/>
                <a:gd name="T50" fmla="*/ 3 w 5"/>
                <a:gd name="T51" fmla="*/ 0 h 1698"/>
                <a:gd name="T52" fmla="*/ 5 w 5"/>
                <a:gd name="T53" fmla="*/ 0 h 1698"/>
                <a:gd name="T54" fmla="*/ 1 w 5"/>
                <a:gd name="T55" fmla="*/ 0 h 1698"/>
                <a:gd name="T56" fmla="*/ 1 w 5"/>
                <a:gd name="T57" fmla="*/ 0 h 1698"/>
                <a:gd name="T58" fmla="*/ 5 w 5"/>
                <a:gd name="T59" fmla="*/ 0 h 1698"/>
                <a:gd name="T60" fmla="*/ 2 w 5"/>
                <a:gd name="T61" fmla="*/ 0 h 1698"/>
                <a:gd name="T62" fmla="*/ 0 w 5"/>
                <a:gd name="T63" fmla="*/ 0 h 1698"/>
                <a:gd name="T64" fmla="*/ 5 w 5"/>
                <a:gd name="T65" fmla="*/ 0 h 1698"/>
                <a:gd name="T66" fmla="*/ 4 w 5"/>
                <a:gd name="T67" fmla="*/ 0 h 1698"/>
                <a:gd name="T68" fmla="*/ 0 w 5"/>
                <a:gd name="T69" fmla="*/ 0 h 1698"/>
                <a:gd name="T70" fmla="*/ 3 w 5"/>
                <a:gd name="T71" fmla="*/ 0 h 1698"/>
                <a:gd name="T72" fmla="*/ 5 w 5"/>
                <a:gd name="T73" fmla="*/ 0 h 1698"/>
                <a:gd name="T74" fmla="*/ 1 w 5"/>
                <a:gd name="T75" fmla="*/ 0 h 1698"/>
                <a:gd name="T76" fmla="*/ 1 w 5"/>
                <a:gd name="T77" fmla="*/ 0 h 1698"/>
                <a:gd name="T78" fmla="*/ 5 w 5"/>
                <a:gd name="T79" fmla="*/ 0 h 1698"/>
                <a:gd name="T80" fmla="*/ 2 w 5"/>
                <a:gd name="T81" fmla="*/ 0 h 1698"/>
                <a:gd name="T82" fmla="*/ 0 w 5"/>
                <a:gd name="T83" fmla="*/ 0 h 1698"/>
                <a:gd name="T84" fmla="*/ 5 w 5"/>
                <a:gd name="T85" fmla="*/ 0 h 1698"/>
                <a:gd name="T86" fmla="*/ 4 w 5"/>
                <a:gd name="T87" fmla="*/ 0 h 1698"/>
                <a:gd name="T88" fmla="*/ 0 w 5"/>
                <a:gd name="T89" fmla="*/ 0 h 1698"/>
                <a:gd name="T90" fmla="*/ 3 w 5"/>
                <a:gd name="T91" fmla="*/ 0 h 1698"/>
                <a:gd name="T92" fmla="*/ 5 w 5"/>
                <a:gd name="T93" fmla="*/ 0 h 1698"/>
                <a:gd name="T94" fmla="*/ 1 w 5"/>
                <a:gd name="T95" fmla="*/ 0 h 1698"/>
                <a:gd name="T96" fmla="*/ 1 w 5"/>
                <a:gd name="T97" fmla="*/ 0 h 1698"/>
                <a:gd name="T98" fmla="*/ 5 w 5"/>
                <a:gd name="T99" fmla="*/ 0 h 1698"/>
                <a:gd name="T100" fmla="*/ 2 w 5"/>
                <a:gd name="T101" fmla="*/ 0 h 1698"/>
                <a:gd name="T102" fmla="*/ 0 w 5"/>
                <a:gd name="T103" fmla="*/ 0 h 1698"/>
                <a:gd name="T104" fmla="*/ 5 w 5"/>
                <a:gd name="T105" fmla="*/ 0 h 169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5" h="1698">
                  <a:moveTo>
                    <a:pt x="5" y="4"/>
                  </a:moveTo>
                  <a:lnTo>
                    <a:pt x="5" y="68"/>
                  </a:lnTo>
                  <a:lnTo>
                    <a:pt x="5" y="70"/>
                  </a:lnTo>
                  <a:lnTo>
                    <a:pt x="4" y="72"/>
                  </a:lnTo>
                  <a:lnTo>
                    <a:pt x="3" y="72"/>
                  </a:lnTo>
                  <a:lnTo>
                    <a:pt x="2" y="74"/>
                  </a:lnTo>
                  <a:lnTo>
                    <a:pt x="1" y="72"/>
                  </a:lnTo>
                  <a:lnTo>
                    <a:pt x="0" y="70"/>
                  </a:lnTo>
                  <a:lnTo>
                    <a:pt x="0" y="68"/>
                  </a:lnTo>
                  <a:lnTo>
                    <a:pt x="0" y="4"/>
                  </a:lnTo>
                  <a:lnTo>
                    <a:pt x="0" y="2"/>
                  </a:lnTo>
                  <a:lnTo>
                    <a:pt x="1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5" y="4"/>
                  </a:lnTo>
                  <a:close/>
                  <a:moveTo>
                    <a:pt x="5" y="115"/>
                  </a:moveTo>
                  <a:lnTo>
                    <a:pt x="5" y="179"/>
                  </a:lnTo>
                  <a:lnTo>
                    <a:pt x="5" y="181"/>
                  </a:lnTo>
                  <a:lnTo>
                    <a:pt x="4" y="181"/>
                  </a:lnTo>
                  <a:lnTo>
                    <a:pt x="3" y="183"/>
                  </a:lnTo>
                  <a:lnTo>
                    <a:pt x="2" y="183"/>
                  </a:lnTo>
                  <a:lnTo>
                    <a:pt x="1" y="183"/>
                  </a:lnTo>
                  <a:lnTo>
                    <a:pt x="1" y="181"/>
                  </a:lnTo>
                  <a:lnTo>
                    <a:pt x="0" y="181"/>
                  </a:lnTo>
                  <a:lnTo>
                    <a:pt x="0" y="179"/>
                  </a:lnTo>
                  <a:lnTo>
                    <a:pt x="0" y="115"/>
                  </a:lnTo>
                  <a:lnTo>
                    <a:pt x="0" y="113"/>
                  </a:lnTo>
                  <a:lnTo>
                    <a:pt x="1" y="111"/>
                  </a:lnTo>
                  <a:lnTo>
                    <a:pt x="1" y="109"/>
                  </a:lnTo>
                  <a:lnTo>
                    <a:pt x="2" y="109"/>
                  </a:lnTo>
                  <a:lnTo>
                    <a:pt x="3" y="109"/>
                  </a:lnTo>
                  <a:lnTo>
                    <a:pt x="4" y="111"/>
                  </a:lnTo>
                  <a:lnTo>
                    <a:pt x="5" y="113"/>
                  </a:lnTo>
                  <a:lnTo>
                    <a:pt x="5" y="115"/>
                  </a:lnTo>
                  <a:close/>
                  <a:moveTo>
                    <a:pt x="5" y="224"/>
                  </a:moveTo>
                  <a:lnTo>
                    <a:pt x="5" y="288"/>
                  </a:lnTo>
                  <a:lnTo>
                    <a:pt x="5" y="290"/>
                  </a:lnTo>
                  <a:lnTo>
                    <a:pt x="4" y="292"/>
                  </a:lnTo>
                  <a:lnTo>
                    <a:pt x="3" y="292"/>
                  </a:lnTo>
                  <a:lnTo>
                    <a:pt x="2" y="293"/>
                  </a:lnTo>
                  <a:lnTo>
                    <a:pt x="1" y="292"/>
                  </a:lnTo>
                  <a:lnTo>
                    <a:pt x="0" y="290"/>
                  </a:lnTo>
                  <a:lnTo>
                    <a:pt x="0" y="288"/>
                  </a:lnTo>
                  <a:lnTo>
                    <a:pt x="0" y="224"/>
                  </a:lnTo>
                  <a:lnTo>
                    <a:pt x="0" y="222"/>
                  </a:lnTo>
                  <a:lnTo>
                    <a:pt x="1" y="220"/>
                  </a:lnTo>
                  <a:lnTo>
                    <a:pt x="2" y="220"/>
                  </a:lnTo>
                  <a:lnTo>
                    <a:pt x="3" y="220"/>
                  </a:lnTo>
                  <a:lnTo>
                    <a:pt x="4" y="220"/>
                  </a:lnTo>
                  <a:lnTo>
                    <a:pt x="5" y="222"/>
                  </a:lnTo>
                  <a:lnTo>
                    <a:pt x="5" y="224"/>
                  </a:lnTo>
                  <a:close/>
                  <a:moveTo>
                    <a:pt x="5" y="335"/>
                  </a:moveTo>
                  <a:lnTo>
                    <a:pt x="5" y="397"/>
                  </a:lnTo>
                  <a:lnTo>
                    <a:pt x="5" y="399"/>
                  </a:lnTo>
                  <a:lnTo>
                    <a:pt x="4" y="401"/>
                  </a:lnTo>
                  <a:lnTo>
                    <a:pt x="3" y="402"/>
                  </a:lnTo>
                  <a:lnTo>
                    <a:pt x="2" y="402"/>
                  </a:lnTo>
                  <a:lnTo>
                    <a:pt x="1" y="402"/>
                  </a:lnTo>
                  <a:lnTo>
                    <a:pt x="1" y="401"/>
                  </a:lnTo>
                  <a:lnTo>
                    <a:pt x="0" y="399"/>
                  </a:lnTo>
                  <a:lnTo>
                    <a:pt x="0" y="397"/>
                  </a:lnTo>
                  <a:lnTo>
                    <a:pt x="0" y="335"/>
                  </a:lnTo>
                  <a:lnTo>
                    <a:pt x="0" y="333"/>
                  </a:lnTo>
                  <a:lnTo>
                    <a:pt x="1" y="331"/>
                  </a:lnTo>
                  <a:lnTo>
                    <a:pt x="1" y="329"/>
                  </a:lnTo>
                  <a:lnTo>
                    <a:pt x="2" y="329"/>
                  </a:lnTo>
                  <a:lnTo>
                    <a:pt x="3" y="329"/>
                  </a:lnTo>
                  <a:lnTo>
                    <a:pt x="4" y="331"/>
                  </a:lnTo>
                  <a:lnTo>
                    <a:pt x="5" y="333"/>
                  </a:lnTo>
                  <a:lnTo>
                    <a:pt x="5" y="335"/>
                  </a:lnTo>
                  <a:close/>
                  <a:moveTo>
                    <a:pt x="5" y="443"/>
                  </a:moveTo>
                  <a:lnTo>
                    <a:pt x="5" y="508"/>
                  </a:lnTo>
                  <a:lnTo>
                    <a:pt x="5" y="510"/>
                  </a:lnTo>
                  <a:lnTo>
                    <a:pt x="4" y="511"/>
                  </a:lnTo>
                  <a:lnTo>
                    <a:pt x="3" y="511"/>
                  </a:lnTo>
                  <a:lnTo>
                    <a:pt x="2" y="511"/>
                  </a:lnTo>
                  <a:lnTo>
                    <a:pt x="1" y="511"/>
                  </a:lnTo>
                  <a:lnTo>
                    <a:pt x="0" y="510"/>
                  </a:lnTo>
                  <a:lnTo>
                    <a:pt x="0" y="508"/>
                  </a:lnTo>
                  <a:lnTo>
                    <a:pt x="0" y="443"/>
                  </a:lnTo>
                  <a:lnTo>
                    <a:pt x="0" y="442"/>
                  </a:lnTo>
                  <a:lnTo>
                    <a:pt x="1" y="440"/>
                  </a:lnTo>
                  <a:lnTo>
                    <a:pt x="2" y="438"/>
                  </a:lnTo>
                  <a:lnTo>
                    <a:pt x="3" y="440"/>
                  </a:lnTo>
                  <a:lnTo>
                    <a:pt x="4" y="440"/>
                  </a:lnTo>
                  <a:lnTo>
                    <a:pt x="5" y="442"/>
                  </a:lnTo>
                  <a:lnTo>
                    <a:pt x="5" y="443"/>
                  </a:lnTo>
                  <a:close/>
                  <a:moveTo>
                    <a:pt x="5" y="552"/>
                  </a:moveTo>
                  <a:lnTo>
                    <a:pt x="5" y="617"/>
                  </a:lnTo>
                  <a:lnTo>
                    <a:pt x="5" y="619"/>
                  </a:lnTo>
                  <a:lnTo>
                    <a:pt x="4" y="620"/>
                  </a:lnTo>
                  <a:lnTo>
                    <a:pt x="3" y="622"/>
                  </a:lnTo>
                  <a:lnTo>
                    <a:pt x="2" y="622"/>
                  </a:lnTo>
                  <a:lnTo>
                    <a:pt x="1" y="622"/>
                  </a:lnTo>
                  <a:lnTo>
                    <a:pt x="1" y="620"/>
                  </a:lnTo>
                  <a:lnTo>
                    <a:pt x="0" y="619"/>
                  </a:lnTo>
                  <a:lnTo>
                    <a:pt x="0" y="617"/>
                  </a:lnTo>
                  <a:lnTo>
                    <a:pt x="0" y="552"/>
                  </a:lnTo>
                  <a:lnTo>
                    <a:pt x="0" y="551"/>
                  </a:lnTo>
                  <a:lnTo>
                    <a:pt x="1" y="551"/>
                  </a:lnTo>
                  <a:lnTo>
                    <a:pt x="1" y="549"/>
                  </a:lnTo>
                  <a:lnTo>
                    <a:pt x="2" y="549"/>
                  </a:lnTo>
                  <a:lnTo>
                    <a:pt x="3" y="549"/>
                  </a:lnTo>
                  <a:lnTo>
                    <a:pt x="4" y="551"/>
                  </a:lnTo>
                  <a:lnTo>
                    <a:pt x="5" y="551"/>
                  </a:lnTo>
                  <a:lnTo>
                    <a:pt x="5" y="552"/>
                  </a:lnTo>
                  <a:close/>
                  <a:moveTo>
                    <a:pt x="5" y="663"/>
                  </a:moveTo>
                  <a:lnTo>
                    <a:pt x="5" y="728"/>
                  </a:lnTo>
                  <a:lnTo>
                    <a:pt x="5" y="729"/>
                  </a:lnTo>
                  <a:lnTo>
                    <a:pt x="4" y="731"/>
                  </a:lnTo>
                  <a:lnTo>
                    <a:pt x="3" y="731"/>
                  </a:lnTo>
                  <a:lnTo>
                    <a:pt x="2" y="731"/>
                  </a:lnTo>
                  <a:lnTo>
                    <a:pt x="1" y="731"/>
                  </a:lnTo>
                  <a:lnTo>
                    <a:pt x="0" y="729"/>
                  </a:lnTo>
                  <a:lnTo>
                    <a:pt x="0" y="728"/>
                  </a:lnTo>
                  <a:lnTo>
                    <a:pt x="0" y="663"/>
                  </a:lnTo>
                  <a:lnTo>
                    <a:pt x="0" y="661"/>
                  </a:lnTo>
                  <a:lnTo>
                    <a:pt x="1" y="660"/>
                  </a:lnTo>
                  <a:lnTo>
                    <a:pt x="1" y="658"/>
                  </a:lnTo>
                  <a:lnTo>
                    <a:pt x="2" y="658"/>
                  </a:lnTo>
                  <a:lnTo>
                    <a:pt x="3" y="658"/>
                  </a:lnTo>
                  <a:lnTo>
                    <a:pt x="4" y="660"/>
                  </a:lnTo>
                  <a:lnTo>
                    <a:pt x="5" y="661"/>
                  </a:lnTo>
                  <a:lnTo>
                    <a:pt x="5" y="663"/>
                  </a:lnTo>
                  <a:close/>
                  <a:moveTo>
                    <a:pt x="5" y="772"/>
                  </a:moveTo>
                  <a:lnTo>
                    <a:pt x="5" y="836"/>
                  </a:lnTo>
                  <a:lnTo>
                    <a:pt x="5" y="838"/>
                  </a:lnTo>
                  <a:lnTo>
                    <a:pt x="4" y="840"/>
                  </a:lnTo>
                  <a:lnTo>
                    <a:pt x="3" y="842"/>
                  </a:lnTo>
                  <a:lnTo>
                    <a:pt x="2" y="842"/>
                  </a:lnTo>
                  <a:lnTo>
                    <a:pt x="1" y="842"/>
                  </a:lnTo>
                  <a:lnTo>
                    <a:pt x="1" y="840"/>
                  </a:lnTo>
                  <a:lnTo>
                    <a:pt x="0" y="838"/>
                  </a:lnTo>
                  <a:lnTo>
                    <a:pt x="0" y="836"/>
                  </a:lnTo>
                  <a:lnTo>
                    <a:pt x="0" y="772"/>
                  </a:lnTo>
                  <a:lnTo>
                    <a:pt x="0" y="770"/>
                  </a:lnTo>
                  <a:lnTo>
                    <a:pt x="1" y="770"/>
                  </a:lnTo>
                  <a:lnTo>
                    <a:pt x="1" y="769"/>
                  </a:lnTo>
                  <a:lnTo>
                    <a:pt x="2" y="769"/>
                  </a:lnTo>
                  <a:lnTo>
                    <a:pt x="3" y="769"/>
                  </a:lnTo>
                  <a:lnTo>
                    <a:pt x="4" y="770"/>
                  </a:lnTo>
                  <a:lnTo>
                    <a:pt x="5" y="770"/>
                  </a:lnTo>
                  <a:lnTo>
                    <a:pt x="5" y="772"/>
                  </a:lnTo>
                  <a:close/>
                  <a:moveTo>
                    <a:pt x="5" y="883"/>
                  </a:moveTo>
                  <a:lnTo>
                    <a:pt x="5" y="947"/>
                  </a:lnTo>
                  <a:lnTo>
                    <a:pt x="5" y="949"/>
                  </a:lnTo>
                  <a:lnTo>
                    <a:pt x="4" y="949"/>
                  </a:lnTo>
                  <a:lnTo>
                    <a:pt x="3" y="951"/>
                  </a:lnTo>
                  <a:lnTo>
                    <a:pt x="2" y="951"/>
                  </a:lnTo>
                  <a:lnTo>
                    <a:pt x="1" y="951"/>
                  </a:lnTo>
                  <a:lnTo>
                    <a:pt x="1" y="949"/>
                  </a:lnTo>
                  <a:lnTo>
                    <a:pt x="0" y="949"/>
                  </a:lnTo>
                  <a:lnTo>
                    <a:pt x="0" y="947"/>
                  </a:lnTo>
                  <a:lnTo>
                    <a:pt x="0" y="883"/>
                  </a:lnTo>
                  <a:lnTo>
                    <a:pt x="0" y="881"/>
                  </a:lnTo>
                  <a:lnTo>
                    <a:pt x="1" y="879"/>
                  </a:lnTo>
                  <a:lnTo>
                    <a:pt x="1" y="878"/>
                  </a:lnTo>
                  <a:lnTo>
                    <a:pt x="2" y="878"/>
                  </a:lnTo>
                  <a:lnTo>
                    <a:pt x="3" y="878"/>
                  </a:lnTo>
                  <a:lnTo>
                    <a:pt x="4" y="879"/>
                  </a:lnTo>
                  <a:lnTo>
                    <a:pt x="5" y="881"/>
                  </a:lnTo>
                  <a:lnTo>
                    <a:pt x="5" y="883"/>
                  </a:lnTo>
                  <a:close/>
                  <a:moveTo>
                    <a:pt x="5" y="992"/>
                  </a:moveTo>
                  <a:lnTo>
                    <a:pt x="5" y="1056"/>
                  </a:lnTo>
                  <a:lnTo>
                    <a:pt x="5" y="1058"/>
                  </a:lnTo>
                  <a:lnTo>
                    <a:pt x="4" y="1060"/>
                  </a:lnTo>
                  <a:lnTo>
                    <a:pt x="3" y="1060"/>
                  </a:lnTo>
                  <a:lnTo>
                    <a:pt x="2" y="1062"/>
                  </a:lnTo>
                  <a:lnTo>
                    <a:pt x="1" y="1060"/>
                  </a:lnTo>
                  <a:lnTo>
                    <a:pt x="0" y="1058"/>
                  </a:lnTo>
                  <a:lnTo>
                    <a:pt x="0" y="1056"/>
                  </a:lnTo>
                  <a:lnTo>
                    <a:pt x="0" y="992"/>
                  </a:lnTo>
                  <a:lnTo>
                    <a:pt x="0" y="990"/>
                  </a:lnTo>
                  <a:lnTo>
                    <a:pt x="1" y="988"/>
                  </a:lnTo>
                  <a:lnTo>
                    <a:pt x="2" y="988"/>
                  </a:lnTo>
                  <a:lnTo>
                    <a:pt x="3" y="988"/>
                  </a:lnTo>
                  <a:lnTo>
                    <a:pt x="4" y="988"/>
                  </a:lnTo>
                  <a:lnTo>
                    <a:pt x="5" y="990"/>
                  </a:lnTo>
                  <a:lnTo>
                    <a:pt x="5" y="992"/>
                  </a:lnTo>
                  <a:close/>
                  <a:moveTo>
                    <a:pt x="5" y="1103"/>
                  </a:moveTo>
                  <a:lnTo>
                    <a:pt x="5" y="1167"/>
                  </a:lnTo>
                  <a:lnTo>
                    <a:pt x="4" y="1169"/>
                  </a:lnTo>
                  <a:lnTo>
                    <a:pt x="3" y="1171"/>
                  </a:lnTo>
                  <a:lnTo>
                    <a:pt x="2" y="1171"/>
                  </a:lnTo>
                  <a:lnTo>
                    <a:pt x="1" y="1171"/>
                  </a:lnTo>
                  <a:lnTo>
                    <a:pt x="1" y="1169"/>
                  </a:lnTo>
                  <a:lnTo>
                    <a:pt x="0" y="1167"/>
                  </a:lnTo>
                  <a:lnTo>
                    <a:pt x="0" y="1103"/>
                  </a:lnTo>
                  <a:lnTo>
                    <a:pt x="0" y="1101"/>
                  </a:lnTo>
                  <a:lnTo>
                    <a:pt x="1" y="1099"/>
                  </a:lnTo>
                  <a:lnTo>
                    <a:pt x="1" y="1097"/>
                  </a:lnTo>
                  <a:lnTo>
                    <a:pt x="2" y="1097"/>
                  </a:lnTo>
                  <a:lnTo>
                    <a:pt x="3" y="1097"/>
                  </a:lnTo>
                  <a:lnTo>
                    <a:pt x="4" y="1099"/>
                  </a:lnTo>
                  <a:lnTo>
                    <a:pt x="5" y="1101"/>
                  </a:lnTo>
                  <a:lnTo>
                    <a:pt x="5" y="1103"/>
                  </a:lnTo>
                  <a:close/>
                  <a:moveTo>
                    <a:pt x="5" y="1212"/>
                  </a:moveTo>
                  <a:lnTo>
                    <a:pt x="5" y="1276"/>
                  </a:lnTo>
                  <a:lnTo>
                    <a:pt x="5" y="1278"/>
                  </a:lnTo>
                  <a:lnTo>
                    <a:pt x="4" y="1280"/>
                  </a:lnTo>
                  <a:lnTo>
                    <a:pt x="3" y="1280"/>
                  </a:lnTo>
                  <a:lnTo>
                    <a:pt x="2" y="1281"/>
                  </a:lnTo>
                  <a:lnTo>
                    <a:pt x="1" y="1280"/>
                  </a:lnTo>
                  <a:lnTo>
                    <a:pt x="0" y="1278"/>
                  </a:lnTo>
                  <a:lnTo>
                    <a:pt x="0" y="1276"/>
                  </a:lnTo>
                  <a:lnTo>
                    <a:pt x="0" y="1212"/>
                  </a:lnTo>
                  <a:lnTo>
                    <a:pt x="0" y="1210"/>
                  </a:lnTo>
                  <a:lnTo>
                    <a:pt x="1" y="1208"/>
                  </a:lnTo>
                  <a:lnTo>
                    <a:pt x="2" y="1208"/>
                  </a:lnTo>
                  <a:lnTo>
                    <a:pt x="3" y="1208"/>
                  </a:lnTo>
                  <a:lnTo>
                    <a:pt x="4" y="1208"/>
                  </a:lnTo>
                  <a:lnTo>
                    <a:pt x="5" y="1210"/>
                  </a:lnTo>
                  <a:lnTo>
                    <a:pt x="5" y="1212"/>
                  </a:lnTo>
                  <a:close/>
                  <a:moveTo>
                    <a:pt x="5" y="1322"/>
                  </a:moveTo>
                  <a:lnTo>
                    <a:pt x="5" y="1385"/>
                  </a:lnTo>
                  <a:lnTo>
                    <a:pt x="5" y="1387"/>
                  </a:lnTo>
                  <a:lnTo>
                    <a:pt x="4" y="1388"/>
                  </a:lnTo>
                  <a:lnTo>
                    <a:pt x="3" y="1390"/>
                  </a:lnTo>
                  <a:lnTo>
                    <a:pt x="2" y="1390"/>
                  </a:lnTo>
                  <a:lnTo>
                    <a:pt x="1" y="1390"/>
                  </a:lnTo>
                  <a:lnTo>
                    <a:pt x="1" y="1388"/>
                  </a:lnTo>
                  <a:lnTo>
                    <a:pt x="0" y="1387"/>
                  </a:lnTo>
                  <a:lnTo>
                    <a:pt x="0" y="1385"/>
                  </a:lnTo>
                  <a:lnTo>
                    <a:pt x="0" y="1322"/>
                  </a:lnTo>
                  <a:lnTo>
                    <a:pt x="0" y="1321"/>
                  </a:lnTo>
                  <a:lnTo>
                    <a:pt x="1" y="1319"/>
                  </a:lnTo>
                  <a:lnTo>
                    <a:pt x="1" y="1317"/>
                  </a:lnTo>
                  <a:lnTo>
                    <a:pt x="2" y="1317"/>
                  </a:lnTo>
                  <a:lnTo>
                    <a:pt x="3" y="1317"/>
                  </a:lnTo>
                  <a:lnTo>
                    <a:pt x="4" y="1319"/>
                  </a:lnTo>
                  <a:lnTo>
                    <a:pt x="5" y="1321"/>
                  </a:lnTo>
                  <a:lnTo>
                    <a:pt x="5" y="1322"/>
                  </a:lnTo>
                  <a:close/>
                  <a:moveTo>
                    <a:pt x="5" y="1431"/>
                  </a:moveTo>
                  <a:lnTo>
                    <a:pt x="5" y="1496"/>
                  </a:lnTo>
                  <a:lnTo>
                    <a:pt x="5" y="1497"/>
                  </a:lnTo>
                  <a:lnTo>
                    <a:pt x="4" y="1499"/>
                  </a:lnTo>
                  <a:lnTo>
                    <a:pt x="3" y="1499"/>
                  </a:lnTo>
                  <a:lnTo>
                    <a:pt x="2" y="1499"/>
                  </a:lnTo>
                  <a:lnTo>
                    <a:pt x="1" y="1499"/>
                  </a:lnTo>
                  <a:lnTo>
                    <a:pt x="0" y="1497"/>
                  </a:lnTo>
                  <a:lnTo>
                    <a:pt x="0" y="1496"/>
                  </a:lnTo>
                  <a:lnTo>
                    <a:pt x="0" y="1431"/>
                  </a:lnTo>
                  <a:lnTo>
                    <a:pt x="0" y="1430"/>
                  </a:lnTo>
                  <a:lnTo>
                    <a:pt x="1" y="1428"/>
                  </a:lnTo>
                  <a:lnTo>
                    <a:pt x="2" y="1426"/>
                  </a:lnTo>
                  <a:lnTo>
                    <a:pt x="3" y="1428"/>
                  </a:lnTo>
                  <a:lnTo>
                    <a:pt x="4" y="1428"/>
                  </a:lnTo>
                  <a:lnTo>
                    <a:pt x="5" y="1430"/>
                  </a:lnTo>
                  <a:lnTo>
                    <a:pt x="5" y="1431"/>
                  </a:lnTo>
                  <a:close/>
                  <a:moveTo>
                    <a:pt x="5" y="1540"/>
                  </a:moveTo>
                  <a:lnTo>
                    <a:pt x="5" y="1605"/>
                  </a:lnTo>
                  <a:lnTo>
                    <a:pt x="5" y="1606"/>
                  </a:lnTo>
                  <a:lnTo>
                    <a:pt x="4" y="1608"/>
                  </a:lnTo>
                  <a:lnTo>
                    <a:pt x="3" y="1610"/>
                  </a:lnTo>
                  <a:lnTo>
                    <a:pt x="2" y="1610"/>
                  </a:lnTo>
                  <a:lnTo>
                    <a:pt x="1" y="1610"/>
                  </a:lnTo>
                  <a:lnTo>
                    <a:pt x="1" y="1608"/>
                  </a:lnTo>
                  <a:lnTo>
                    <a:pt x="0" y="1606"/>
                  </a:lnTo>
                  <a:lnTo>
                    <a:pt x="0" y="1605"/>
                  </a:lnTo>
                  <a:lnTo>
                    <a:pt x="0" y="1540"/>
                  </a:lnTo>
                  <a:lnTo>
                    <a:pt x="0" y="1539"/>
                  </a:lnTo>
                  <a:lnTo>
                    <a:pt x="1" y="1539"/>
                  </a:lnTo>
                  <a:lnTo>
                    <a:pt x="1" y="1537"/>
                  </a:lnTo>
                  <a:lnTo>
                    <a:pt x="2" y="1537"/>
                  </a:lnTo>
                  <a:lnTo>
                    <a:pt x="3" y="1537"/>
                  </a:lnTo>
                  <a:lnTo>
                    <a:pt x="4" y="1539"/>
                  </a:lnTo>
                  <a:lnTo>
                    <a:pt x="5" y="1539"/>
                  </a:lnTo>
                  <a:lnTo>
                    <a:pt x="5" y="1540"/>
                  </a:lnTo>
                  <a:close/>
                  <a:moveTo>
                    <a:pt x="5" y="1651"/>
                  </a:moveTo>
                  <a:lnTo>
                    <a:pt x="5" y="1694"/>
                  </a:lnTo>
                  <a:lnTo>
                    <a:pt x="5" y="1696"/>
                  </a:lnTo>
                  <a:lnTo>
                    <a:pt x="4" y="1696"/>
                  </a:lnTo>
                  <a:lnTo>
                    <a:pt x="3" y="1698"/>
                  </a:lnTo>
                  <a:lnTo>
                    <a:pt x="2" y="1698"/>
                  </a:lnTo>
                  <a:lnTo>
                    <a:pt x="1" y="1698"/>
                  </a:lnTo>
                  <a:lnTo>
                    <a:pt x="1" y="1696"/>
                  </a:lnTo>
                  <a:lnTo>
                    <a:pt x="0" y="1696"/>
                  </a:lnTo>
                  <a:lnTo>
                    <a:pt x="0" y="1694"/>
                  </a:lnTo>
                  <a:lnTo>
                    <a:pt x="0" y="1651"/>
                  </a:lnTo>
                  <a:lnTo>
                    <a:pt x="0" y="1649"/>
                  </a:lnTo>
                  <a:lnTo>
                    <a:pt x="1" y="1648"/>
                  </a:lnTo>
                  <a:lnTo>
                    <a:pt x="1" y="1646"/>
                  </a:lnTo>
                  <a:lnTo>
                    <a:pt x="2" y="1646"/>
                  </a:lnTo>
                  <a:lnTo>
                    <a:pt x="3" y="1646"/>
                  </a:lnTo>
                  <a:lnTo>
                    <a:pt x="4" y="1648"/>
                  </a:lnTo>
                  <a:lnTo>
                    <a:pt x="5" y="1649"/>
                  </a:lnTo>
                  <a:lnTo>
                    <a:pt x="5" y="1651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31" name="Freeform 62"/>
            <p:cNvSpPr>
              <a:spLocks noEditPoints="1"/>
            </p:cNvSpPr>
            <p:nvPr/>
          </p:nvSpPr>
          <p:spPr bwMode="auto">
            <a:xfrm>
              <a:off x="4272" y="2171"/>
              <a:ext cx="5" cy="848"/>
            </a:xfrm>
            <a:custGeom>
              <a:avLst/>
              <a:gdLst>
                <a:gd name="T0" fmla="*/ 2 w 5"/>
                <a:gd name="T1" fmla="*/ 0 h 1698"/>
                <a:gd name="T2" fmla="*/ 5 w 5"/>
                <a:gd name="T3" fmla="*/ 0 h 1698"/>
                <a:gd name="T4" fmla="*/ 0 w 5"/>
                <a:gd name="T5" fmla="*/ 0 h 1698"/>
                <a:gd name="T6" fmla="*/ 1 w 5"/>
                <a:gd name="T7" fmla="*/ 0 h 1698"/>
                <a:gd name="T8" fmla="*/ 5 w 5"/>
                <a:gd name="T9" fmla="*/ 0 h 1698"/>
                <a:gd name="T10" fmla="*/ 1 w 5"/>
                <a:gd name="T11" fmla="*/ 0 h 1698"/>
                <a:gd name="T12" fmla="*/ 0 w 5"/>
                <a:gd name="T13" fmla="*/ 0 h 1698"/>
                <a:gd name="T14" fmla="*/ 4 w 5"/>
                <a:gd name="T15" fmla="*/ 0 h 1698"/>
                <a:gd name="T16" fmla="*/ 3 w 5"/>
                <a:gd name="T17" fmla="*/ 0 h 1698"/>
                <a:gd name="T18" fmla="*/ 0 w 5"/>
                <a:gd name="T19" fmla="*/ 0 h 1698"/>
                <a:gd name="T20" fmla="*/ 2 w 5"/>
                <a:gd name="T21" fmla="*/ 0 h 1698"/>
                <a:gd name="T22" fmla="*/ 5 w 5"/>
                <a:gd name="T23" fmla="*/ 0 h 1698"/>
                <a:gd name="T24" fmla="*/ 0 w 5"/>
                <a:gd name="T25" fmla="*/ 0 h 1698"/>
                <a:gd name="T26" fmla="*/ 1 w 5"/>
                <a:gd name="T27" fmla="*/ 0 h 1698"/>
                <a:gd name="T28" fmla="*/ 5 w 5"/>
                <a:gd name="T29" fmla="*/ 0 h 1698"/>
                <a:gd name="T30" fmla="*/ 1 w 5"/>
                <a:gd name="T31" fmla="*/ 0 h 1698"/>
                <a:gd name="T32" fmla="*/ 0 w 5"/>
                <a:gd name="T33" fmla="*/ 0 h 1698"/>
                <a:gd name="T34" fmla="*/ 4 w 5"/>
                <a:gd name="T35" fmla="*/ 0 h 1698"/>
                <a:gd name="T36" fmla="*/ 3 w 5"/>
                <a:gd name="T37" fmla="*/ 0 h 1698"/>
                <a:gd name="T38" fmla="*/ 0 w 5"/>
                <a:gd name="T39" fmla="*/ 0 h 1698"/>
                <a:gd name="T40" fmla="*/ 2 w 5"/>
                <a:gd name="T41" fmla="*/ 0 h 1698"/>
                <a:gd name="T42" fmla="*/ 5 w 5"/>
                <a:gd name="T43" fmla="*/ 0 h 1698"/>
                <a:gd name="T44" fmla="*/ 0 w 5"/>
                <a:gd name="T45" fmla="*/ 0 h 1698"/>
                <a:gd name="T46" fmla="*/ 1 w 5"/>
                <a:gd name="T47" fmla="*/ 0 h 1698"/>
                <a:gd name="T48" fmla="*/ 5 w 5"/>
                <a:gd name="T49" fmla="*/ 0 h 1698"/>
                <a:gd name="T50" fmla="*/ 1 w 5"/>
                <a:gd name="T51" fmla="*/ 0 h 1698"/>
                <a:gd name="T52" fmla="*/ 0 w 5"/>
                <a:gd name="T53" fmla="*/ 0 h 1698"/>
                <a:gd name="T54" fmla="*/ 4 w 5"/>
                <a:gd name="T55" fmla="*/ 0 h 1698"/>
                <a:gd name="T56" fmla="*/ 3 w 5"/>
                <a:gd name="T57" fmla="*/ 0 h 1698"/>
                <a:gd name="T58" fmla="*/ 0 w 5"/>
                <a:gd name="T59" fmla="*/ 0 h 1698"/>
                <a:gd name="T60" fmla="*/ 2 w 5"/>
                <a:gd name="T61" fmla="*/ 0 h 1698"/>
                <a:gd name="T62" fmla="*/ 5 w 5"/>
                <a:gd name="T63" fmla="*/ 0 h 1698"/>
                <a:gd name="T64" fmla="*/ 0 w 5"/>
                <a:gd name="T65" fmla="*/ 0 h 1698"/>
                <a:gd name="T66" fmla="*/ 1 w 5"/>
                <a:gd name="T67" fmla="*/ 0 h 1698"/>
                <a:gd name="T68" fmla="*/ 5 w 5"/>
                <a:gd name="T69" fmla="*/ 0 h 1698"/>
                <a:gd name="T70" fmla="*/ 1 w 5"/>
                <a:gd name="T71" fmla="*/ 0 h 1698"/>
                <a:gd name="T72" fmla="*/ 0 w 5"/>
                <a:gd name="T73" fmla="*/ 0 h 1698"/>
                <a:gd name="T74" fmla="*/ 4 w 5"/>
                <a:gd name="T75" fmla="*/ 0 h 1698"/>
                <a:gd name="T76" fmla="*/ 3 w 5"/>
                <a:gd name="T77" fmla="*/ 0 h 1698"/>
                <a:gd name="T78" fmla="*/ 0 w 5"/>
                <a:gd name="T79" fmla="*/ 0 h 1698"/>
                <a:gd name="T80" fmla="*/ 2 w 5"/>
                <a:gd name="T81" fmla="*/ 0 h 1698"/>
                <a:gd name="T82" fmla="*/ 5 w 5"/>
                <a:gd name="T83" fmla="*/ 0 h 1698"/>
                <a:gd name="T84" fmla="*/ 0 w 5"/>
                <a:gd name="T85" fmla="*/ 0 h 1698"/>
                <a:gd name="T86" fmla="*/ 1 w 5"/>
                <a:gd name="T87" fmla="*/ 0 h 1698"/>
                <a:gd name="T88" fmla="*/ 5 w 5"/>
                <a:gd name="T89" fmla="*/ 0 h 1698"/>
                <a:gd name="T90" fmla="*/ 1 w 5"/>
                <a:gd name="T91" fmla="*/ 0 h 1698"/>
                <a:gd name="T92" fmla="*/ 0 w 5"/>
                <a:gd name="T93" fmla="*/ 0 h 1698"/>
                <a:gd name="T94" fmla="*/ 4 w 5"/>
                <a:gd name="T95" fmla="*/ 0 h 1698"/>
                <a:gd name="T96" fmla="*/ 3 w 5"/>
                <a:gd name="T97" fmla="*/ 0 h 1698"/>
                <a:gd name="T98" fmla="*/ 0 w 5"/>
                <a:gd name="T99" fmla="*/ 0 h 1698"/>
                <a:gd name="T100" fmla="*/ 2 w 5"/>
                <a:gd name="T101" fmla="*/ 0 h 1698"/>
                <a:gd name="T102" fmla="*/ 5 w 5"/>
                <a:gd name="T103" fmla="*/ 0 h 1698"/>
                <a:gd name="T104" fmla="*/ 0 w 5"/>
                <a:gd name="T105" fmla="*/ 0 h 169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5" h="1698">
                  <a:moveTo>
                    <a:pt x="0" y="1694"/>
                  </a:moveTo>
                  <a:lnTo>
                    <a:pt x="0" y="1630"/>
                  </a:lnTo>
                  <a:lnTo>
                    <a:pt x="0" y="1628"/>
                  </a:lnTo>
                  <a:lnTo>
                    <a:pt x="1" y="1626"/>
                  </a:lnTo>
                  <a:lnTo>
                    <a:pt x="1" y="1624"/>
                  </a:lnTo>
                  <a:lnTo>
                    <a:pt x="2" y="1624"/>
                  </a:lnTo>
                  <a:lnTo>
                    <a:pt x="3" y="1624"/>
                  </a:lnTo>
                  <a:lnTo>
                    <a:pt x="4" y="1626"/>
                  </a:lnTo>
                  <a:lnTo>
                    <a:pt x="5" y="1628"/>
                  </a:lnTo>
                  <a:lnTo>
                    <a:pt x="5" y="1630"/>
                  </a:lnTo>
                  <a:lnTo>
                    <a:pt x="5" y="1694"/>
                  </a:lnTo>
                  <a:lnTo>
                    <a:pt x="5" y="1696"/>
                  </a:lnTo>
                  <a:lnTo>
                    <a:pt x="4" y="1696"/>
                  </a:lnTo>
                  <a:lnTo>
                    <a:pt x="3" y="1698"/>
                  </a:lnTo>
                  <a:lnTo>
                    <a:pt x="2" y="1698"/>
                  </a:lnTo>
                  <a:lnTo>
                    <a:pt x="1" y="1698"/>
                  </a:lnTo>
                  <a:lnTo>
                    <a:pt x="1" y="1696"/>
                  </a:lnTo>
                  <a:lnTo>
                    <a:pt x="0" y="1696"/>
                  </a:lnTo>
                  <a:lnTo>
                    <a:pt x="0" y="1694"/>
                  </a:lnTo>
                  <a:close/>
                  <a:moveTo>
                    <a:pt x="0" y="1583"/>
                  </a:moveTo>
                  <a:lnTo>
                    <a:pt x="0" y="1519"/>
                  </a:lnTo>
                  <a:lnTo>
                    <a:pt x="0" y="1517"/>
                  </a:lnTo>
                  <a:lnTo>
                    <a:pt x="1" y="1515"/>
                  </a:lnTo>
                  <a:lnTo>
                    <a:pt x="2" y="1515"/>
                  </a:lnTo>
                  <a:lnTo>
                    <a:pt x="3" y="1515"/>
                  </a:lnTo>
                  <a:lnTo>
                    <a:pt x="4" y="1515"/>
                  </a:lnTo>
                  <a:lnTo>
                    <a:pt x="5" y="1517"/>
                  </a:lnTo>
                  <a:lnTo>
                    <a:pt x="5" y="1519"/>
                  </a:lnTo>
                  <a:lnTo>
                    <a:pt x="5" y="1583"/>
                  </a:lnTo>
                  <a:lnTo>
                    <a:pt x="5" y="1585"/>
                  </a:lnTo>
                  <a:lnTo>
                    <a:pt x="4" y="1587"/>
                  </a:lnTo>
                  <a:lnTo>
                    <a:pt x="3" y="1587"/>
                  </a:lnTo>
                  <a:lnTo>
                    <a:pt x="2" y="1589"/>
                  </a:lnTo>
                  <a:lnTo>
                    <a:pt x="1" y="1587"/>
                  </a:lnTo>
                  <a:lnTo>
                    <a:pt x="0" y="1585"/>
                  </a:lnTo>
                  <a:lnTo>
                    <a:pt x="0" y="1583"/>
                  </a:lnTo>
                  <a:close/>
                  <a:moveTo>
                    <a:pt x="0" y="1474"/>
                  </a:moveTo>
                  <a:lnTo>
                    <a:pt x="0" y="1410"/>
                  </a:lnTo>
                  <a:lnTo>
                    <a:pt x="0" y="1408"/>
                  </a:lnTo>
                  <a:lnTo>
                    <a:pt x="1" y="1406"/>
                  </a:lnTo>
                  <a:lnTo>
                    <a:pt x="1" y="1405"/>
                  </a:lnTo>
                  <a:lnTo>
                    <a:pt x="2" y="1405"/>
                  </a:lnTo>
                  <a:lnTo>
                    <a:pt x="3" y="1405"/>
                  </a:lnTo>
                  <a:lnTo>
                    <a:pt x="4" y="1406"/>
                  </a:lnTo>
                  <a:lnTo>
                    <a:pt x="5" y="1408"/>
                  </a:lnTo>
                  <a:lnTo>
                    <a:pt x="5" y="1410"/>
                  </a:lnTo>
                  <a:lnTo>
                    <a:pt x="5" y="1474"/>
                  </a:lnTo>
                  <a:lnTo>
                    <a:pt x="5" y="1476"/>
                  </a:lnTo>
                  <a:lnTo>
                    <a:pt x="4" y="1476"/>
                  </a:lnTo>
                  <a:lnTo>
                    <a:pt x="3" y="1478"/>
                  </a:lnTo>
                  <a:lnTo>
                    <a:pt x="2" y="1478"/>
                  </a:lnTo>
                  <a:lnTo>
                    <a:pt x="1" y="1478"/>
                  </a:lnTo>
                  <a:lnTo>
                    <a:pt x="1" y="1476"/>
                  </a:lnTo>
                  <a:lnTo>
                    <a:pt x="0" y="1476"/>
                  </a:lnTo>
                  <a:lnTo>
                    <a:pt x="0" y="1474"/>
                  </a:lnTo>
                  <a:close/>
                  <a:moveTo>
                    <a:pt x="0" y="1363"/>
                  </a:moveTo>
                  <a:lnTo>
                    <a:pt x="0" y="1299"/>
                  </a:lnTo>
                  <a:lnTo>
                    <a:pt x="0" y="1297"/>
                  </a:lnTo>
                  <a:lnTo>
                    <a:pt x="1" y="1297"/>
                  </a:lnTo>
                  <a:lnTo>
                    <a:pt x="1" y="1296"/>
                  </a:lnTo>
                  <a:lnTo>
                    <a:pt x="2" y="1296"/>
                  </a:lnTo>
                  <a:lnTo>
                    <a:pt x="3" y="1296"/>
                  </a:lnTo>
                  <a:lnTo>
                    <a:pt x="4" y="1297"/>
                  </a:lnTo>
                  <a:lnTo>
                    <a:pt x="5" y="1297"/>
                  </a:lnTo>
                  <a:lnTo>
                    <a:pt x="5" y="1299"/>
                  </a:lnTo>
                  <a:lnTo>
                    <a:pt x="5" y="1363"/>
                  </a:lnTo>
                  <a:lnTo>
                    <a:pt x="5" y="1365"/>
                  </a:lnTo>
                  <a:lnTo>
                    <a:pt x="4" y="1367"/>
                  </a:lnTo>
                  <a:lnTo>
                    <a:pt x="3" y="1369"/>
                  </a:lnTo>
                  <a:lnTo>
                    <a:pt x="2" y="1369"/>
                  </a:lnTo>
                  <a:lnTo>
                    <a:pt x="1" y="1369"/>
                  </a:lnTo>
                  <a:lnTo>
                    <a:pt x="1" y="1367"/>
                  </a:lnTo>
                  <a:lnTo>
                    <a:pt x="0" y="1365"/>
                  </a:lnTo>
                  <a:lnTo>
                    <a:pt x="0" y="1363"/>
                  </a:lnTo>
                  <a:close/>
                  <a:moveTo>
                    <a:pt x="0" y="1255"/>
                  </a:moveTo>
                  <a:lnTo>
                    <a:pt x="0" y="1190"/>
                  </a:lnTo>
                  <a:lnTo>
                    <a:pt x="0" y="1188"/>
                  </a:lnTo>
                  <a:lnTo>
                    <a:pt x="1" y="1187"/>
                  </a:lnTo>
                  <a:lnTo>
                    <a:pt x="2" y="1185"/>
                  </a:lnTo>
                  <a:lnTo>
                    <a:pt x="3" y="1187"/>
                  </a:lnTo>
                  <a:lnTo>
                    <a:pt x="4" y="1187"/>
                  </a:lnTo>
                  <a:lnTo>
                    <a:pt x="5" y="1188"/>
                  </a:lnTo>
                  <a:lnTo>
                    <a:pt x="5" y="1190"/>
                  </a:lnTo>
                  <a:lnTo>
                    <a:pt x="5" y="1255"/>
                  </a:lnTo>
                  <a:lnTo>
                    <a:pt x="5" y="1256"/>
                  </a:lnTo>
                  <a:lnTo>
                    <a:pt x="4" y="1258"/>
                  </a:lnTo>
                  <a:lnTo>
                    <a:pt x="3" y="1258"/>
                  </a:lnTo>
                  <a:lnTo>
                    <a:pt x="2" y="1258"/>
                  </a:lnTo>
                  <a:lnTo>
                    <a:pt x="1" y="1258"/>
                  </a:lnTo>
                  <a:lnTo>
                    <a:pt x="0" y="1256"/>
                  </a:lnTo>
                  <a:lnTo>
                    <a:pt x="0" y="1255"/>
                  </a:lnTo>
                  <a:close/>
                  <a:moveTo>
                    <a:pt x="0" y="1144"/>
                  </a:moveTo>
                  <a:lnTo>
                    <a:pt x="0" y="1081"/>
                  </a:lnTo>
                  <a:lnTo>
                    <a:pt x="0" y="1078"/>
                  </a:lnTo>
                  <a:lnTo>
                    <a:pt x="1" y="1078"/>
                  </a:lnTo>
                  <a:lnTo>
                    <a:pt x="1" y="1076"/>
                  </a:lnTo>
                  <a:lnTo>
                    <a:pt x="2" y="1076"/>
                  </a:lnTo>
                  <a:lnTo>
                    <a:pt x="3" y="1076"/>
                  </a:lnTo>
                  <a:lnTo>
                    <a:pt x="4" y="1078"/>
                  </a:lnTo>
                  <a:lnTo>
                    <a:pt x="5" y="1078"/>
                  </a:lnTo>
                  <a:lnTo>
                    <a:pt x="5" y="1081"/>
                  </a:lnTo>
                  <a:lnTo>
                    <a:pt x="5" y="1144"/>
                  </a:lnTo>
                  <a:lnTo>
                    <a:pt x="5" y="1146"/>
                  </a:lnTo>
                  <a:lnTo>
                    <a:pt x="4" y="1147"/>
                  </a:lnTo>
                  <a:lnTo>
                    <a:pt x="3" y="1149"/>
                  </a:lnTo>
                  <a:lnTo>
                    <a:pt x="2" y="1149"/>
                  </a:lnTo>
                  <a:lnTo>
                    <a:pt x="1" y="1149"/>
                  </a:lnTo>
                  <a:lnTo>
                    <a:pt x="1" y="1147"/>
                  </a:lnTo>
                  <a:lnTo>
                    <a:pt x="0" y="1146"/>
                  </a:lnTo>
                  <a:lnTo>
                    <a:pt x="0" y="1144"/>
                  </a:lnTo>
                  <a:close/>
                  <a:moveTo>
                    <a:pt x="0" y="1035"/>
                  </a:moveTo>
                  <a:lnTo>
                    <a:pt x="0" y="970"/>
                  </a:lnTo>
                  <a:lnTo>
                    <a:pt x="0" y="969"/>
                  </a:lnTo>
                  <a:lnTo>
                    <a:pt x="1" y="967"/>
                  </a:lnTo>
                  <a:lnTo>
                    <a:pt x="2" y="967"/>
                  </a:lnTo>
                  <a:lnTo>
                    <a:pt x="3" y="967"/>
                  </a:lnTo>
                  <a:lnTo>
                    <a:pt x="4" y="967"/>
                  </a:lnTo>
                  <a:lnTo>
                    <a:pt x="5" y="969"/>
                  </a:lnTo>
                  <a:lnTo>
                    <a:pt x="5" y="970"/>
                  </a:lnTo>
                  <a:lnTo>
                    <a:pt x="5" y="1035"/>
                  </a:lnTo>
                  <a:lnTo>
                    <a:pt x="5" y="1037"/>
                  </a:lnTo>
                  <a:lnTo>
                    <a:pt x="4" y="1038"/>
                  </a:lnTo>
                  <a:lnTo>
                    <a:pt x="3" y="1038"/>
                  </a:lnTo>
                  <a:lnTo>
                    <a:pt x="2" y="1038"/>
                  </a:lnTo>
                  <a:lnTo>
                    <a:pt x="1" y="1038"/>
                  </a:lnTo>
                  <a:lnTo>
                    <a:pt x="0" y="1037"/>
                  </a:lnTo>
                  <a:lnTo>
                    <a:pt x="0" y="1035"/>
                  </a:lnTo>
                  <a:close/>
                  <a:moveTo>
                    <a:pt x="0" y="924"/>
                  </a:moveTo>
                  <a:lnTo>
                    <a:pt x="0" y="862"/>
                  </a:lnTo>
                  <a:lnTo>
                    <a:pt x="0" y="860"/>
                  </a:lnTo>
                  <a:lnTo>
                    <a:pt x="1" y="858"/>
                  </a:lnTo>
                  <a:lnTo>
                    <a:pt x="1" y="856"/>
                  </a:lnTo>
                  <a:lnTo>
                    <a:pt x="2" y="856"/>
                  </a:lnTo>
                  <a:lnTo>
                    <a:pt x="3" y="856"/>
                  </a:lnTo>
                  <a:lnTo>
                    <a:pt x="4" y="858"/>
                  </a:lnTo>
                  <a:lnTo>
                    <a:pt x="5" y="860"/>
                  </a:lnTo>
                  <a:lnTo>
                    <a:pt x="5" y="862"/>
                  </a:lnTo>
                  <a:lnTo>
                    <a:pt x="5" y="924"/>
                  </a:lnTo>
                  <a:lnTo>
                    <a:pt x="5" y="926"/>
                  </a:lnTo>
                  <a:lnTo>
                    <a:pt x="4" y="928"/>
                  </a:lnTo>
                  <a:lnTo>
                    <a:pt x="3" y="929"/>
                  </a:lnTo>
                  <a:lnTo>
                    <a:pt x="2" y="929"/>
                  </a:lnTo>
                  <a:lnTo>
                    <a:pt x="1" y="929"/>
                  </a:lnTo>
                  <a:lnTo>
                    <a:pt x="1" y="928"/>
                  </a:lnTo>
                  <a:lnTo>
                    <a:pt x="0" y="926"/>
                  </a:lnTo>
                  <a:lnTo>
                    <a:pt x="0" y="924"/>
                  </a:lnTo>
                  <a:close/>
                  <a:moveTo>
                    <a:pt x="0" y="815"/>
                  </a:moveTo>
                  <a:lnTo>
                    <a:pt x="0" y="751"/>
                  </a:lnTo>
                  <a:lnTo>
                    <a:pt x="0" y="749"/>
                  </a:lnTo>
                  <a:lnTo>
                    <a:pt x="1" y="747"/>
                  </a:lnTo>
                  <a:lnTo>
                    <a:pt x="2" y="747"/>
                  </a:lnTo>
                  <a:lnTo>
                    <a:pt x="3" y="747"/>
                  </a:lnTo>
                  <a:lnTo>
                    <a:pt x="4" y="747"/>
                  </a:lnTo>
                  <a:lnTo>
                    <a:pt x="5" y="749"/>
                  </a:lnTo>
                  <a:lnTo>
                    <a:pt x="5" y="751"/>
                  </a:lnTo>
                  <a:lnTo>
                    <a:pt x="5" y="815"/>
                  </a:lnTo>
                  <a:lnTo>
                    <a:pt x="5" y="817"/>
                  </a:lnTo>
                  <a:lnTo>
                    <a:pt x="4" y="819"/>
                  </a:lnTo>
                  <a:lnTo>
                    <a:pt x="3" y="819"/>
                  </a:lnTo>
                  <a:lnTo>
                    <a:pt x="2" y="820"/>
                  </a:lnTo>
                  <a:lnTo>
                    <a:pt x="1" y="819"/>
                  </a:lnTo>
                  <a:lnTo>
                    <a:pt x="0" y="817"/>
                  </a:lnTo>
                  <a:lnTo>
                    <a:pt x="0" y="815"/>
                  </a:lnTo>
                  <a:close/>
                  <a:moveTo>
                    <a:pt x="0" y="706"/>
                  </a:moveTo>
                  <a:lnTo>
                    <a:pt x="0" y="642"/>
                  </a:lnTo>
                  <a:lnTo>
                    <a:pt x="0" y="640"/>
                  </a:lnTo>
                  <a:lnTo>
                    <a:pt x="1" y="638"/>
                  </a:lnTo>
                  <a:lnTo>
                    <a:pt x="1" y="636"/>
                  </a:lnTo>
                  <a:lnTo>
                    <a:pt x="2" y="636"/>
                  </a:lnTo>
                  <a:lnTo>
                    <a:pt x="3" y="636"/>
                  </a:lnTo>
                  <a:lnTo>
                    <a:pt x="4" y="638"/>
                  </a:lnTo>
                  <a:lnTo>
                    <a:pt x="5" y="640"/>
                  </a:lnTo>
                  <a:lnTo>
                    <a:pt x="5" y="642"/>
                  </a:lnTo>
                  <a:lnTo>
                    <a:pt x="5" y="706"/>
                  </a:lnTo>
                  <a:lnTo>
                    <a:pt x="5" y="708"/>
                  </a:lnTo>
                  <a:lnTo>
                    <a:pt x="4" y="708"/>
                  </a:lnTo>
                  <a:lnTo>
                    <a:pt x="3" y="710"/>
                  </a:lnTo>
                  <a:lnTo>
                    <a:pt x="2" y="710"/>
                  </a:lnTo>
                  <a:lnTo>
                    <a:pt x="1" y="710"/>
                  </a:lnTo>
                  <a:lnTo>
                    <a:pt x="1" y="708"/>
                  </a:lnTo>
                  <a:lnTo>
                    <a:pt x="0" y="708"/>
                  </a:lnTo>
                  <a:lnTo>
                    <a:pt x="0" y="706"/>
                  </a:lnTo>
                  <a:close/>
                  <a:moveTo>
                    <a:pt x="0" y="595"/>
                  </a:moveTo>
                  <a:lnTo>
                    <a:pt x="0" y="531"/>
                  </a:lnTo>
                  <a:lnTo>
                    <a:pt x="0" y="529"/>
                  </a:lnTo>
                  <a:lnTo>
                    <a:pt x="1" y="529"/>
                  </a:lnTo>
                  <a:lnTo>
                    <a:pt x="1" y="527"/>
                  </a:lnTo>
                  <a:lnTo>
                    <a:pt x="2" y="527"/>
                  </a:lnTo>
                  <a:lnTo>
                    <a:pt x="3" y="527"/>
                  </a:lnTo>
                  <a:lnTo>
                    <a:pt x="4" y="529"/>
                  </a:lnTo>
                  <a:lnTo>
                    <a:pt x="5" y="529"/>
                  </a:lnTo>
                  <a:lnTo>
                    <a:pt x="5" y="531"/>
                  </a:lnTo>
                  <a:lnTo>
                    <a:pt x="5" y="595"/>
                  </a:lnTo>
                  <a:lnTo>
                    <a:pt x="5" y="597"/>
                  </a:lnTo>
                  <a:lnTo>
                    <a:pt x="4" y="599"/>
                  </a:lnTo>
                  <a:lnTo>
                    <a:pt x="3" y="599"/>
                  </a:lnTo>
                  <a:lnTo>
                    <a:pt x="2" y="601"/>
                  </a:lnTo>
                  <a:lnTo>
                    <a:pt x="1" y="599"/>
                  </a:lnTo>
                  <a:lnTo>
                    <a:pt x="0" y="597"/>
                  </a:lnTo>
                  <a:lnTo>
                    <a:pt x="0" y="595"/>
                  </a:lnTo>
                  <a:close/>
                  <a:moveTo>
                    <a:pt x="0" y="486"/>
                  </a:moveTo>
                  <a:lnTo>
                    <a:pt x="0" y="422"/>
                  </a:lnTo>
                  <a:lnTo>
                    <a:pt x="0" y="420"/>
                  </a:lnTo>
                  <a:lnTo>
                    <a:pt x="1" y="418"/>
                  </a:lnTo>
                  <a:lnTo>
                    <a:pt x="1" y="417"/>
                  </a:lnTo>
                  <a:lnTo>
                    <a:pt x="2" y="417"/>
                  </a:lnTo>
                  <a:lnTo>
                    <a:pt x="3" y="417"/>
                  </a:lnTo>
                  <a:lnTo>
                    <a:pt x="4" y="418"/>
                  </a:lnTo>
                  <a:lnTo>
                    <a:pt x="5" y="420"/>
                  </a:lnTo>
                  <a:lnTo>
                    <a:pt x="5" y="422"/>
                  </a:lnTo>
                  <a:lnTo>
                    <a:pt x="5" y="486"/>
                  </a:lnTo>
                  <a:lnTo>
                    <a:pt x="5" y="488"/>
                  </a:lnTo>
                  <a:lnTo>
                    <a:pt x="4" y="490"/>
                  </a:lnTo>
                  <a:lnTo>
                    <a:pt x="3" y="490"/>
                  </a:lnTo>
                  <a:lnTo>
                    <a:pt x="2" y="490"/>
                  </a:lnTo>
                  <a:lnTo>
                    <a:pt x="1" y="490"/>
                  </a:lnTo>
                  <a:lnTo>
                    <a:pt x="0" y="488"/>
                  </a:lnTo>
                  <a:lnTo>
                    <a:pt x="0" y="486"/>
                  </a:lnTo>
                  <a:close/>
                  <a:moveTo>
                    <a:pt x="0" y="376"/>
                  </a:moveTo>
                  <a:lnTo>
                    <a:pt x="0" y="311"/>
                  </a:lnTo>
                  <a:lnTo>
                    <a:pt x="0" y="310"/>
                  </a:lnTo>
                  <a:lnTo>
                    <a:pt x="1" y="310"/>
                  </a:lnTo>
                  <a:lnTo>
                    <a:pt x="1" y="308"/>
                  </a:lnTo>
                  <a:lnTo>
                    <a:pt x="2" y="308"/>
                  </a:lnTo>
                  <a:lnTo>
                    <a:pt x="3" y="308"/>
                  </a:lnTo>
                  <a:lnTo>
                    <a:pt x="4" y="310"/>
                  </a:lnTo>
                  <a:lnTo>
                    <a:pt x="5" y="310"/>
                  </a:lnTo>
                  <a:lnTo>
                    <a:pt x="5" y="311"/>
                  </a:lnTo>
                  <a:lnTo>
                    <a:pt x="5" y="376"/>
                  </a:lnTo>
                  <a:lnTo>
                    <a:pt x="5" y="377"/>
                  </a:lnTo>
                  <a:lnTo>
                    <a:pt x="4" y="379"/>
                  </a:lnTo>
                  <a:lnTo>
                    <a:pt x="3" y="381"/>
                  </a:lnTo>
                  <a:lnTo>
                    <a:pt x="2" y="381"/>
                  </a:lnTo>
                  <a:lnTo>
                    <a:pt x="1" y="381"/>
                  </a:lnTo>
                  <a:lnTo>
                    <a:pt x="1" y="379"/>
                  </a:lnTo>
                  <a:lnTo>
                    <a:pt x="0" y="377"/>
                  </a:lnTo>
                  <a:lnTo>
                    <a:pt x="0" y="376"/>
                  </a:lnTo>
                  <a:close/>
                  <a:moveTo>
                    <a:pt x="0" y="267"/>
                  </a:moveTo>
                  <a:lnTo>
                    <a:pt x="0" y="202"/>
                  </a:lnTo>
                  <a:lnTo>
                    <a:pt x="0" y="201"/>
                  </a:lnTo>
                  <a:lnTo>
                    <a:pt x="1" y="199"/>
                  </a:lnTo>
                  <a:lnTo>
                    <a:pt x="2" y="197"/>
                  </a:lnTo>
                  <a:lnTo>
                    <a:pt x="3" y="199"/>
                  </a:lnTo>
                  <a:lnTo>
                    <a:pt x="4" y="199"/>
                  </a:lnTo>
                  <a:lnTo>
                    <a:pt x="5" y="201"/>
                  </a:lnTo>
                  <a:lnTo>
                    <a:pt x="5" y="202"/>
                  </a:lnTo>
                  <a:lnTo>
                    <a:pt x="5" y="267"/>
                  </a:lnTo>
                  <a:lnTo>
                    <a:pt x="5" y="268"/>
                  </a:lnTo>
                  <a:lnTo>
                    <a:pt x="4" y="270"/>
                  </a:lnTo>
                  <a:lnTo>
                    <a:pt x="3" y="270"/>
                  </a:lnTo>
                  <a:lnTo>
                    <a:pt x="2" y="270"/>
                  </a:lnTo>
                  <a:lnTo>
                    <a:pt x="1" y="270"/>
                  </a:lnTo>
                  <a:lnTo>
                    <a:pt x="0" y="268"/>
                  </a:lnTo>
                  <a:lnTo>
                    <a:pt x="0" y="267"/>
                  </a:lnTo>
                  <a:close/>
                  <a:moveTo>
                    <a:pt x="0" y="156"/>
                  </a:moveTo>
                  <a:lnTo>
                    <a:pt x="0" y="93"/>
                  </a:lnTo>
                  <a:lnTo>
                    <a:pt x="0" y="92"/>
                  </a:lnTo>
                  <a:lnTo>
                    <a:pt x="1" y="90"/>
                  </a:lnTo>
                  <a:lnTo>
                    <a:pt x="1" y="88"/>
                  </a:lnTo>
                  <a:lnTo>
                    <a:pt x="2" y="88"/>
                  </a:lnTo>
                  <a:lnTo>
                    <a:pt x="3" y="88"/>
                  </a:lnTo>
                  <a:lnTo>
                    <a:pt x="4" y="90"/>
                  </a:lnTo>
                  <a:lnTo>
                    <a:pt x="5" y="92"/>
                  </a:lnTo>
                  <a:lnTo>
                    <a:pt x="5" y="93"/>
                  </a:lnTo>
                  <a:lnTo>
                    <a:pt x="5" y="156"/>
                  </a:lnTo>
                  <a:lnTo>
                    <a:pt x="5" y="158"/>
                  </a:lnTo>
                  <a:lnTo>
                    <a:pt x="4" y="159"/>
                  </a:lnTo>
                  <a:lnTo>
                    <a:pt x="3" y="161"/>
                  </a:lnTo>
                  <a:lnTo>
                    <a:pt x="2" y="161"/>
                  </a:lnTo>
                  <a:lnTo>
                    <a:pt x="1" y="161"/>
                  </a:lnTo>
                  <a:lnTo>
                    <a:pt x="1" y="159"/>
                  </a:lnTo>
                  <a:lnTo>
                    <a:pt x="0" y="158"/>
                  </a:lnTo>
                  <a:lnTo>
                    <a:pt x="0" y="156"/>
                  </a:lnTo>
                  <a:close/>
                  <a:moveTo>
                    <a:pt x="0" y="47"/>
                  </a:moveTo>
                  <a:lnTo>
                    <a:pt x="0" y="4"/>
                  </a:lnTo>
                  <a:lnTo>
                    <a:pt x="0" y="2"/>
                  </a:lnTo>
                  <a:lnTo>
                    <a:pt x="1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7"/>
                  </a:lnTo>
                  <a:lnTo>
                    <a:pt x="5" y="49"/>
                  </a:lnTo>
                  <a:lnTo>
                    <a:pt x="4" y="50"/>
                  </a:lnTo>
                  <a:lnTo>
                    <a:pt x="3" y="50"/>
                  </a:lnTo>
                  <a:lnTo>
                    <a:pt x="2" y="52"/>
                  </a:lnTo>
                  <a:lnTo>
                    <a:pt x="1" y="50"/>
                  </a:lnTo>
                  <a:lnTo>
                    <a:pt x="0" y="49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32" name="Freeform 63"/>
            <p:cNvSpPr>
              <a:spLocks noEditPoints="1"/>
            </p:cNvSpPr>
            <p:nvPr/>
          </p:nvSpPr>
          <p:spPr bwMode="auto">
            <a:xfrm>
              <a:off x="4624" y="2171"/>
              <a:ext cx="6" cy="848"/>
            </a:xfrm>
            <a:custGeom>
              <a:avLst/>
              <a:gdLst>
                <a:gd name="T0" fmla="*/ 3 w 6"/>
                <a:gd name="T1" fmla="*/ 0 h 1698"/>
                <a:gd name="T2" fmla="*/ 0 w 6"/>
                <a:gd name="T3" fmla="*/ 0 h 1698"/>
                <a:gd name="T4" fmla="*/ 6 w 6"/>
                <a:gd name="T5" fmla="*/ 0 h 1698"/>
                <a:gd name="T6" fmla="*/ 5 w 6"/>
                <a:gd name="T7" fmla="*/ 0 h 1698"/>
                <a:gd name="T8" fmla="*/ 0 w 6"/>
                <a:gd name="T9" fmla="*/ 0 h 1698"/>
                <a:gd name="T10" fmla="*/ 4 w 6"/>
                <a:gd name="T11" fmla="*/ 0 h 1698"/>
                <a:gd name="T12" fmla="*/ 6 w 6"/>
                <a:gd name="T13" fmla="*/ 0 h 1698"/>
                <a:gd name="T14" fmla="*/ 2 w 6"/>
                <a:gd name="T15" fmla="*/ 0 h 1698"/>
                <a:gd name="T16" fmla="*/ 2 w 6"/>
                <a:gd name="T17" fmla="*/ 0 h 1698"/>
                <a:gd name="T18" fmla="*/ 6 w 6"/>
                <a:gd name="T19" fmla="*/ 0 h 1698"/>
                <a:gd name="T20" fmla="*/ 3 w 6"/>
                <a:gd name="T21" fmla="*/ 0 h 1698"/>
                <a:gd name="T22" fmla="*/ 0 w 6"/>
                <a:gd name="T23" fmla="*/ 0 h 1698"/>
                <a:gd name="T24" fmla="*/ 6 w 6"/>
                <a:gd name="T25" fmla="*/ 0 h 1698"/>
                <a:gd name="T26" fmla="*/ 5 w 6"/>
                <a:gd name="T27" fmla="*/ 0 h 1698"/>
                <a:gd name="T28" fmla="*/ 0 w 6"/>
                <a:gd name="T29" fmla="*/ 0 h 1698"/>
                <a:gd name="T30" fmla="*/ 4 w 6"/>
                <a:gd name="T31" fmla="*/ 0 h 1698"/>
                <a:gd name="T32" fmla="*/ 6 w 6"/>
                <a:gd name="T33" fmla="*/ 0 h 1698"/>
                <a:gd name="T34" fmla="*/ 2 w 6"/>
                <a:gd name="T35" fmla="*/ 0 h 1698"/>
                <a:gd name="T36" fmla="*/ 2 w 6"/>
                <a:gd name="T37" fmla="*/ 0 h 1698"/>
                <a:gd name="T38" fmla="*/ 6 w 6"/>
                <a:gd name="T39" fmla="*/ 0 h 1698"/>
                <a:gd name="T40" fmla="*/ 3 w 6"/>
                <a:gd name="T41" fmla="*/ 0 h 1698"/>
                <a:gd name="T42" fmla="*/ 0 w 6"/>
                <a:gd name="T43" fmla="*/ 0 h 1698"/>
                <a:gd name="T44" fmla="*/ 6 w 6"/>
                <a:gd name="T45" fmla="*/ 0 h 1698"/>
                <a:gd name="T46" fmla="*/ 5 w 6"/>
                <a:gd name="T47" fmla="*/ 0 h 1698"/>
                <a:gd name="T48" fmla="*/ 0 w 6"/>
                <a:gd name="T49" fmla="*/ 0 h 1698"/>
                <a:gd name="T50" fmla="*/ 4 w 6"/>
                <a:gd name="T51" fmla="*/ 0 h 1698"/>
                <a:gd name="T52" fmla="*/ 6 w 6"/>
                <a:gd name="T53" fmla="*/ 0 h 1698"/>
                <a:gd name="T54" fmla="*/ 2 w 6"/>
                <a:gd name="T55" fmla="*/ 0 h 1698"/>
                <a:gd name="T56" fmla="*/ 2 w 6"/>
                <a:gd name="T57" fmla="*/ 0 h 1698"/>
                <a:gd name="T58" fmla="*/ 6 w 6"/>
                <a:gd name="T59" fmla="*/ 0 h 1698"/>
                <a:gd name="T60" fmla="*/ 3 w 6"/>
                <a:gd name="T61" fmla="*/ 0 h 1698"/>
                <a:gd name="T62" fmla="*/ 0 w 6"/>
                <a:gd name="T63" fmla="*/ 0 h 1698"/>
                <a:gd name="T64" fmla="*/ 6 w 6"/>
                <a:gd name="T65" fmla="*/ 0 h 1698"/>
                <a:gd name="T66" fmla="*/ 5 w 6"/>
                <a:gd name="T67" fmla="*/ 0 h 1698"/>
                <a:gd name="T68" fmla="*/ 0 w 6"/>
                <a:gd name="T69" fmla="*/ 0 h 1698"/>
                <a:gd name="T70" fmla="*/ 4 w 6"/>
                <a:gd name="T71" fmla="*/ 0 h 1698"/>
                <a:gd name="T72" fmla="*/ 6 w 6"/>
                <a:gd name="T73" fmla="*/ 0 h 1698"/>
                <a:gd name="T74" fmla="*/ 2 w 6"/>
                <a:gd name="T75" fmla="*/ 0 h 1698"/>
                <a:gd name="T76" fmla="*/ 2 w 6"/>
                <a:gd name="T77" fmla="*/ 0 h 1698"/>
                <a:gd name="T78" fmla="*/ 6 w 6"/>
                <a:gd name="T79" fmla="*/ 0 h 1698"/>
                <a:gd name="T80" fmla="*/ 3 w 6"/>
                <a:gd name="T81" fmla="*/ 0 h 1698"/>
                <a:gd name="T82" fmla="*/ 0 w 6"/>
                <a:gd name="T83" fmla="*/ 0 h 1698"/>
                <a:gd name="T84" fmla="*/ 6 w 6"/>
                <a:gd name="T85" fmla="*/ 0 h 1698"/>
                <a:gd name="T86" fmla="*/ 5 w 6"/>
                <a:gd name="T87" fmla="*/ 0 h 1698"/>
                <a:gd name="T88" fmla="*/ 0 w 6"/>
                <a:gd name="T89" fmla="*/ 0 h 1698"/>
                <a:gd name="T90" fmla="*/ 4 w 6"/>
                <a:gd name="T91" fmla="*/ 0 h 1698"/>
                <a:gd name="T92" fmla="*/ 6 w 6"/>
                <a:gd name="T93" fmla="*/ 0 h 1698"/>
                <a:gd name="T94" fmla="*/ 2 w 6"/>
                <a:gd name="T95" fmla="*/ 0 h 1698"/>
                <a:gd name="T96" fmla="*/ 2 w 6"/>
                <a:gd name="T97" fmla="*/ 0 h 1698"/>
                <a:gd name="T98" fmla="*/ 6 w 6"/>
                <a:gd name="T99" fmla="*/ 0 h 1698"/>
                <a:gd name="T100" fmla="*/ 3 w 6"/>
                <a:gd name="T101" fmla="*/ 0 h 1698"/>
                <a:gd name="T102" fmla="*/ 0 w 6"/>
                <a:gd name="T103" fmla="*/ 0 h 1698"/>
                <a:gd name="T104" fmla="*/ 6 w 6"/>
                <a:gd name="T105" fmla="*/ 0 h 169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6" h="1698">
                  <a:moveTo>
                    <a:pt x="6" y="4"/>
                  </a:moveTo>
                  <a:lnTo>
                    <a:pt x="6" y="68"/>
                  </a:lnTo>
                  <a:lnTo>
                    <a:pt x="6" y="70"/>
                  </a:lnTo>
                  <a:lnTo>
                    <a:pt x="5" y="72"/>
                  </a:lnTo>
                  <a:lnTo>
                    <a:pt x="4" y="72"/>
                  </a:lnTo>
                  <a:lnTo>
                    <a:pt x="3" y="74"/>
                  </a:lnTo>
                  <a:lnTo>
                    <a:pt x="2" y="72"/>
                  </a:lnTo>
                  <a:lnTo>
                    <a:pt x="0" y="70"/>
                  </a:lnTo>
                  <a:lnTo>
                    <a:pt x="0" y="68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6" y="2"/>
                  </a:lnTo>
                  <a:lnTo>
                    <a:pt x="6" y="4"/>
                  </a:lnTo>
                  <a:close/>
                  <a:moveTo>
                    <a:pt x="6" y="115"/>
                  </a:moveTo>
                  <a:lnTo>
                    <a:pt x="6" y="179"/>
                  </a:lnTo>
                  <a:lnTo>
                    <a:pt x="6" y="181"/>
                  </a:lnTo>
                  <a:lnTo>
                    <a:pt x="5" y="181"/>
                  </a:lnTo>
                  <a:lnTo>
                    <a:pt x="4" y="183"/>
                  </a:lnTo>
                  <a:lnTo>
                    <a:pt x="3" y="183"/>
                  </a:lnTo>
                  <a:lnTo>
                    <a:pt x="2" y="183"/>
                  </a:lnTo>
                  <a:lnTo>
                    <a:pt x="2" y="181"/>
                  </a:lnTo>
                  <a:lnTo>
                    <a:pt x="0" y="181"/>
                  </a:lnTo>
                  <a:lnTo>
                    <a:pt x="0" y="179"/>
                  </a:lnTo>
                  <a:lnTo>
                    <a:pt x="0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2" y="109"/>
                  </a:lnTo>
                  <a:lnTo>
                    <a:pt x="3" y="109"/>
                  </a:lnTo>
                  <a:lnTo>
                    <a:pt x="4" y="109"/>
                  </a:lnTo>
                  <a:lnTo>
                    <a:pt x="5" y="111"/>
                  </a:lnTo>
                  <a:lnTo>
                    <a:pt x="6" y="113"/>
                  </a:lnTo>
                  <a:lnTo>
                    <a:pt x="6" y="115"/>
                  </a:lnTo>
                  <a:close/>
                  <a:moveTo>
                    <a:pt x="6" y="224"/>
                  </a:moveTo>
                  <a:lnTo>
                    <a:pt x="6" y="288"/>
                  </a:lnTo>
                  <a:lnTo>
                    <a:pt x="6" y="290"/>
                  </a:lnTo>
                  <a:lnTo>
                    <a:pt x="5" y="292"/>
                  </a:lnTo>
                  <a:lnTo>
                    <a:pt x="4" y="292"/>
                  </a:lnTo>
                  <a:lnTo>
                    <a:pt x="3" y="293"/>
                  </a:lnTo>
                  <a:lnTo>
                    <a:pt x="2" y="292"/>
                  </a:lnTo>
                  <a:lnTo>
                    <a:pt x="0" y="290"/>
                  </a:lnTo>
                  <a:lnTo>
                    <a:pt x="0" y="288"/>
                  </a:lnTo>
                  <a:lnTo>
                    <a:pt x="0" y="224"/>
                  </a:lnTo>
                  <a:lnTo>
                    <a:pt x="0" y="222"/>
                  </a:lnTo>
                  <a:lnTo>
                    <a:pt x="2" y="220"/>
                  </a:lnTo>
                  <a:lnTo>
                    <a:pt x="3" y="220"/>
                  </a:lnTo>
                  <a:lnTo>
                    <a:pt x="4" y="220"/>
                  </a:lnTo>
                  <a:lnTo>
                    <a:pt x="5" y="220"/>
                  </a:lnTo>
                  <a:lnTo>
                    <a:pt x="6" y="222"/>
                  </a:lnTo>
                  <a:lnTo>
                    <a:pt x="6" y="224"/>
                  </a:lnTo>
                  <a:close/>
                  <a:moveTo>
                    <a:pt x="6" y="335"/>
                  </a:moveTo>
                  <a:lnTo>
                    <a:pt x="6" y="397"/>
                  </a:lnTo>
                  <a:lnTo>
                    <a:pt x="6" y="399"/>
                  </a:lnTo>
                  <a:lnTo>
                    <a:pt x="5" y="401"/>
                  </a:lnTo>
                  <a:lnTo>
                    <a:pt x="4" y="402"/>
                  </a:lnTo>
                  <a:lnTo>
                    <a:pt x="3" y="402"/>
                  </a:lnTo>
                  <a:lnTo>
                    <a:pt x="2" y="402"/>
                  </a:lnTo>
                  <a:lnTo>
                    <a:pt x="2" y="401"/>
                  </a:lnTo>
                  <a:lnTo>
                    <a:pt x="0" y="399"/>
                  </a:lnTo>
                  <a:lnTo>
                    <a:pt x="0" y="397"/>
                  </a:lnTo>
                  <a:lnTo>
                    <a:pt x="0" y="335"/>
                  </a:lnTo>
                  <a:lnTo>
                    <a:pt x="0" y="333"/>
                  </a:lnTo>
                  <a:lnTo>
                    <a:pt x="2" y="331"/>
                  </a:lnTo>
                  <a:lnTo>
                    <a:pt x="2" y="329"/>
                  </a:lnTo>
                  <a:lnTo>
                    <a:pt x="3" y="329"/>
                  </a:lnTo>
                  <a:lnTo>
                    <a:pt x="4" y="329"/>
                  </a:lnTo>
                  <a:lnTo>
                    <a:pt x="5" y="331"/>
                  </a:lnTo>
                  <a:lnTo>
                    <a:pt x="6" y="333"/>
                  </a:lnTo>
                  <a:lnTo>
                    <a:pt x="6" y="335"/>
                  </a:lnTo>
                  <a:close/>
                  <a:moveTo>
                    <a:pt x="6" y="443"/>
                  </a:moveTo>
                  <a:lnTo>
                    <a:pt x="6" y="508"/>
                  </a:lnTo>
                  <a:lnTo>
                    <a:pt x="6" y="510"/>
                  </a:lnTo>
                  <a:lnTo>
                    <a:pt x="5" y="511"/>
                  </a:lnTo>
                  <a:lnTo>
                    <a:pt x="4" y="511"/>
                  </a:lnTo>
                  <a:lnTo>
                    <a:pt x="3" y="511"/>
                  </a:lnTo>
                  <a:lnTo>
                    <a:pt x="2" y="511"/>
                  </a:lnTo>
                  <a:lnTo>
                    <a:pt x="0" y="510"/>
                  </a:lnTo>
                  <a:lnTo>
                    <a:pt x="0" y="508"/>
                  </a:lnTo>
                  <a:lnTo>
                    <a:pt x="0" y="443"/>
                  </a:lnTo>
                  <a:lnTo>
                    <a:pt x="0" y="442"/>
                  </a:lnTo>
                  <a:lnTo>
                    <a:pt x="2" y="440"/>
                  </a:lnTo>
                  <a:lnTo>
                    <a:pt x="3" y="438"/>
                  </a:lnTo>
                  <a:lnTo>
                    <a:pt x="4" y="440"/>
                  </a:lnTo>
                  <a:lnTo>
                    <a:pt x="5" y="440"/>
                  </a:lnTo>
                  <a:lnTo>
                    <a:pt x="6" y="442"/>
                  </a:lnTo>
                  <a:lnTo>
                    <a:pt x="6" y="443"/>
                  </a:lnTo>
                  <a:close/>
                  <a:moveTo>
                    <a:pt x="6" y="552"/>
                  </a:moveTo>
                  <a:lnTo>
                    <a:pt x="6" y="617"/>
                  </a:lnTo>
                  <a:lnTo>
                    <a:pt x="6" y="619"/>
                  </a:lnTo>
                  <a:lnTo>
                    <a:pt x="5" y="620"/>
                  </a:lnTo>
                  <a:lnTo>
                    <a:pt x="4" y="622"/>
                  </a:lnTo>
                  <a:lnTo>
                    <a:pt x="3" y="622"/>
                  </a:lnTo>
                  <a:lnTo>
                    <a:pt x="2" y="622"/>
                  </a:lnTo>
                  <a:lnTo>
                    <a:pt x="2" y="620"/>
                  </a:lnTo>
                  <a:lnTo>
                    <a:pt x="0" y="619"/>
                  </a:lnTo>
                  <a:lnTo>
                    <a:pt x="0" y="617"/>
                  </a:lnTo>
                  <a:lnTo>
                    <a:pt x="0" y="552"/>
                  </a:lnTo>
                  <a:lnTo>
                    <a:pt x="0" y="551"/>
                  </a:lnTo>
                  <a:lnTo>
                    <a:pt x="2" y="551"/>
                  </a:lnTo>
                  <a:lnTo>
                    <a:pt x="2" y="549"/>
                  </a:lnTo>
                  <a:lnTo>
                    <a:pt x="3" y="549"/>
                  </a:lnTo>
                  <a:lnTo>
                    <a:pt x="4" y="549"/>
                  </a:lnTo>
                  <a:lnTo>
                    <a:pt x="5" y="551"/>
                  </a:lnTo>
                  <a:lnTo>
                    <a:pt x="6" y="551"/>
                  </a:lnTo>
                  <a:lnTo>
                    <a:pt x="6" y="552"/>
                  </a:lnTo>
                  <a:close/>
                  <a:moveTo>
                    <a:pt x="6" y="663"/>
                  </a:moveTo>
                  <a:lnTo>
                    <a:pt x="6" y="728"/>
                  </a:lnTo>
                  <a:lnTo>
                    <a:pt x="6" y="729"/>
                  </a:lnTo>
                  <a:lnTo>
                    <a:pt x="5" y="731"/>
                  </a:lnTo>
                  <a:lnTo>
                    <a:pt x="4" y="731"/>
                  </a:lnTo>
                  <a:lnTo>
                    <a:pt x="3" y="731"/>
                  </a:lnTo>
                  <a:lnTo>
                    <a:pt x="2" y="731"/>
                  </a:lnTo>
                  <a:lnTo>
                    <a:pt x="0" y="729"/>
                  </a:lnTo>
                  <a:lnTo>
                    <a:pt x="0" y="728"/>
                  </a:lnTo>
                  <a:lnTo>
                    <a:pt x="0" y="663"/>
                  </a:lnTo>
                  <a:lnTo>
                    <a:pt x="0" y="661"/>
                  </a:lnTo>
                  <a:lnTo>
                    <a:pt x="2" y="660"/>
                  </a:lnTo>
                  <a:lnTo>
                    <a:pt x="2" y="658"/>
                  </a:lnTo>
                  <a:lnTo>
                    <a:pt x="3" y="658"/>
                  </a:lnTo>
                  <a:lnTo>
                    <a:pt x="4" y="658"/>
                  </a:lnTo>
                  <a:lnTo>
                    <a:pt x="5" y="660"/>
                  </a:lnTo>
                  <a:lnTo>
                    <a:pt x="6" y="661"/>
                  </a:lnTo>
                  <a:lnTo>
                    <a:pt x="6" y="663"/>
                  </a:lnTo>
                  <a:close/>
                  <a:moveTo>
                    <a:pt x="6" y="772"/>
                  </a:moveTo>
                  <a:lnTo>
                    <a:pt x="6" y="836"/>
                  </a:lnTo>
                  <a:lnTo>
                    <a:pt x="6" y="838"/>
                  </a:lnTo>
                  <a:lnTo>
                    <a:pt x="5" y="840"/>
                  </a:lnTo>
                  <a:lnTo>
                    <a:pt x="4" y="842"/>
                  </a:lnTo>
                  <a:lnTo>
                    <a:pt x="3" y="842"/>
                  </a:lnTo>
                  <a:lnTo>
                    <a:pt x="2" y="842"/>
                  </a:lnTo>
                  <a:lnTo>
                    <a:pt x="2" y="840"/>
                  </a:lnTo>
                  <a:lnTo>
                    <a:pt x="0" y="838"/>
                  </a:lnTo>
                  <a:lnTo>
                    <a:pt x="0" y="836"/>
                  </a:lnTo>
                  <a:lnTo>
                    <a:pt x="0" y="772"/>
                  </a:lnTo>
                  <a:lnTo>
                    <a:pt x="0" y="770"/>
                  </a:lnTo>
                  <a:lnTo>
                    <a:pt x="2" y="770"/>
                  </a:lnTo>
                  <a:lnTo>
                    <a:pt x="2" y="769"/>
                  </a:lnTo>
                  <a:lnTo>
                    <a:pt x="3" y="769"/>
                  </a:lnTo>
                  <a:lnTo>
                    <a:pt x="4" y="769"/>
                  </a:lnTo>
                  <a:lnTo>
                    <a:pt x="5" y="770"/>
                  </a:lnTo>
                  <a:lnTo>
                    <a:pt x="6" y="770"/>
                  </a:lnTo>
                  <a:lnTo>
                    <a:pt x="6" y="772"/>
                  </a:lnTo>
                  <a:close/>
                  <a:moveTo>
                    <a:pt x="6" y="883"/>
                  </a:moveTo>
                  <a:lnTo>
                    <a:pt x="6" y="947"/>
                  </a:lnTo>
                  <a:lnTo>
                    <a:pt x="6" y="949"/>
                  </a:lnTo>
                  <a:lnTo>
                    <a:pt x="5" y="949"/>
                  </a:lnTo>
                  <a:lnTo>
                    <a:pt x="4" y="951"/>
                  </a:lnTo>
                  <a:lnTo>
                    <a:pt x="3" y="951"/>
                  </a:lnTo>
                  <a:lnTo>
                    <a:pt x="2" y="951"/>
                  </a:lnTo>
                  <a:lnTo>
                    <a:pt x="2" y="949"/>
                  </a:lnTo>
                  <a:lnTo>
                    <a:pt x="0" y="949"/>
                  </a:lnTo>
                  <a:lnTo>
                    <a:pt x="0" y="947"/>
                  </a:lnTo>
                  <a:lnTo>
                    <a:pt x="0" y="883"/>
                  </a:lnTo>
                  <a:lnTo>
                    <a:pt x="0" y="881"/>
                  </a:lnTo>
                  <a:lnTo>
                    <a:pt x="2" y="879"/>
                  </a:lnTo>
                  <a:lnTo>
                    <a:pt x="2" y="878"/>
                  </a:lnTo>
                  <a:lnTo>
                    <a:pt x="3" y="878"/>
                  </a:lnTo>
                  <a:lnTo>
                    <a:pt x="4" y="878"/>
                  </a:lnTo>
                  <a:lnTo>
                    <a:pt x="5" y="879"/>
                  </a:lnTo>
                  <a:lnTo>
                    <a:pt x="6" y="881"/>
                  </a:lnTo>
                  <a:lnTo>
                    <a:pt x="6" y="883"/>
                  </a:lnTo>
                  <a:close/>
                  <a:moveTo>
                    <a:pt x="6" y="992"/>
                  </a:moveTo>
                  <a:lnTo>
                    <a:pt x="6" y="1056"/>
                  </a:lnTo>
                  <a:lnTo>
                    <a:pt x="6" y="1058"/>
                  </a:lnTo>
                  <a:lnTo>
                    <a:pt x="5" y="1060"/>
                  </a:lnTo>
                  <a:lnTo>
                    <a:pt x="4" y="1060"/>
                  </a:lnTo>
                  <a:lnTo>
                    <a:pt x="3" y="1062"/>
                  </a:lnTo>
                  <a:lnTo>
                    <a:pt x="2" y="1060"/>
                  </a:lnTo>
                  <a:lnTo>
                    <a:pt x="0" y="1058"/>
                  </a:lnTo>
                  <a:lnTo>
                    <a:pt x="0" y="1056"/>
                  </a:lnTo>
                  <a:lnTo>
                    <a:pt x="0" y="992"/>
                  </a:lnTo>
                  <a:lnTo>
                    <a:pt x="0" y="990"/>
                  </a:lnTo>
                  <a:lnTo>
                    <a:pt x="2" y="988"/>
                  </a:lnTo>
                  <a:lnTo>
                    <a:pt x="3" y="988"/>
                  </a:lnTo>
                  <a:lnTo>
                    <a:pt x="4" y="988"/>
                  </a:lnTo>
                  <a:lnTo>
                    <a:pt x="5" y="988"/>
                  </a:lnTo>
                  <a:lnTo>
                    <a:pt x="6" y="990"/>
                  </a:lnTo>
                  <a:lnTo>
                    <a:pt x="6" y="992"/>
                  </a:lnTo>
                  <a:close/>
                  <a:moveTo>
                    <a:pt x="6" y="1103"/>
                  </a:moveTo>
                  <a:lnTo>
                    <a:pt x="6" y="1167"/>
                  </a:lnTo>
                  <a:lnTo>
                    <a:pt x="5" y="1169"/>
                  </a:lnTo>
                  <a:lnTo>
                    <a:pt x="4" y="1171"/>
                  </a:lnTo>
                  <a:lnTo>
                    <a:pt x="3" y="1171"/>
                  </a:lnTo>
                  <a:lnTo>
                    <a:pt x="2" y="1171"/>
                  </a:lnTo>
                  <a:lnTo>
                    <a:pt x="2" y="1169"/>
                  </a:lnTo>
                  <a:lnTo>
                    <a:pt x="0" y="1167"/>
                  </a:lnTo>
                  <a:lnTo>
                    <a:pt x="0" y="1103"/>
                  </a:lnTo>
                  <a:lnTo>
                    <a:pt x="0" y="1101"/>
                  </a:lnTo>
                  <a:lnTo>
                    <a:pt x="2" y="1099"/>
                  </a:lnTo>
                  <a:lnTo>
                    <a:pt x="2" y="1097"/>
                  </a:lnTo>
                  <a:lnTo>
                    <a:pt x="3" y="1097"/>
                  </a:lnTo>
                  <a:lnTo>
                    <a:pt x="4" y="1097"/>
                  </a:lnTo>
                  <a:lnTo>
                    <a:pt x="5" y="1099"/>
                  </a:lnTo>
                  <a:lnTo>
                    <a:pt x="6" y="1101"/>
                  </a:lnTo>
                  <a:lnTo>
                    <a:pt x="6" y="1103"/>
                  </a:lnTo>
                  <a:close/>
                  <a:moveTo>
                    <a:pt x="6" y="1212"/>
                  </a:moveTo>
                  <a:lnTo>
                    <a:pt x="6" y="1276"/>
                  </a:lnTo>
                  <a:lnTo>
                    <a:pt x="6" y="1278"/>
                  </a:lnTo>
                  <a:lnTo>
                    <a:pt x="5" y="1280"/>
                  </a:lnTo>
                  <a:lnTo>
                    <a:pt x="4" y="1280"/>
                  </a:lnTo>
                  <a:lnTo>
                    <a:pt x="3" y="1281"/>
                  </a:lnTo>
                  <a:lnTo>
                    <a:pt x="2" y="1280"/>
                  </a:lnTo>
                  <a:lnTo>
                    <a:pt x="0" y="1278"/>
                  </a:lnTo>
                  <a:lnTo>
                    <a:pt x="0" y="1276"/>
                  </a:lnTo>
                  <a:lnTo>
                    <a:pt x="0" y="1212"/>
                  </a:lnTo>
                  <a:lnTo>
                    <a:pt x="0" y="1210"/>
                  </a:lnTo>
                  <a:lnTo>
                    <a:pt x="2" y="1208"/>
                  </a:lnTo>
                  <a:lnTo>
                    <a:pt x="3" y="1208"/>
                  </a:lnTo>
                  <a:lnTo>
                    <a:pt x="4" y="1208"/>
                  </a:lnTo>
                  <a:lnTo>
                    <a:pt x="5" y="1208"/>
                  </a:lnTo>
                  <a:lnTo>
                    <a:pt x="6" y="1210"/>
                  </a:lnTo>
                  <a:lnTo>
                    <a:pt x="6" y="1212"/>
                  </a:lnTo>
                  <a:close/>
                  <a:moveTo>
                    <a:pt x="6" y="1322"/>
                  </a:moveTo>
                  <a:lnTo>
                    <a:pt x="6" y="1385"/>
                  </a:lnTo>
                  <a:lnTo>
                    <a:pt x="6" y="1387"/>
                  </a:lnTo>
                  <a:lnTo>
                    <a:pt x="5" y="1388"/>
                  </a:lnTo>
                  <a:lnTo>
                    <a:pt x="4" y="1390"/>
                  </a:lnTo>
                  <a:lnTo>
                    <a:pt x="3" y="1390"/>
                  </a:lnTo>
                  <a:lnTo>
                    <a:pt x="2" y="1390"/>
                  </a:lnTo>
                  <a:lnTo>
                    <a:pt x="2" y="1388"/>
                  </a:lnTo>
                  <a:lnTo>
                    <a:pt x="0" y="1387"/>
                  </a:lnTo>
                  <a:lnTo>
                    <a:pt x="0" y="1385"/>
                  </a:lnTo>
                  <a:lnTo>
                    <a:pt x="0" y="1322"/>
                  </a:lnTo>
                  <a:lnTo>
                    <a:pt x="0" y="1321"/>
                  </a:lnTo>
                  <a:lnTo>
                    <a:pt x="2" y="1319"/>
                  </a:lnTo>
                  <a:lnTo>
                    <a:pt x="2" y="1317"/>
                  </a:lnTo>
                  <a:lnTo>
                    <a:pt x="3" y="1317"/>
                  </a:lnTo>
                  <a:lnTo>
                    <a:pt x="4" y="1317"/>
                  </a:lnTo>
                  <a:lnTo>
                    <a:pt x="5" y="1319"/>
                  </a:lnTo>
                  <a:lnTo>
                    <a:pt x="6" y="1321"/>
                  </a:lnTo>
                  <a:lnTo>
                    <a:pt x="6" y="1322"/>
                  </a:lnTo>
                  <a:close/>
                  <a:moveTo>
                    <a:pt x="6" y="1431"/>
                  </a:moveTo>
                  <a:lnTo>
                    <a:pt x="6" y="1496"/>
                  </a:lnTo>
                  <a:lnTo>
                    <a:pt x="6" y="1497"/>
                  </a:lnTo>
                  <a:lnTo>
                    <a:pt x="5" y="1499"/>
                  </a:lnTo>
                  <a:lnTo>
                    <a:pt x="4" y="1499"/>
                  </a:lnTo>
                  <a:lnTo>
                    <a:pt x="3" y="1499"/>
                  </a:lnTo>
                  <a:lnTo>
                    <a:pt x="2" y="1499"/>
                  </a:lnTo>
                  <a:lnTo>
                    <a:pt x="0" y="1497"/>
                  </a:lnTo>
                  <a:lnTo>
                    <a:pt x="0" y="1496"/>
                  </a:lnTo>
                  <a:lnTo>
                    <a:pt x="0" y="1431"/>
                  </a:lnTo>
                  <a:lnTo>
                    <a:pt x="0" y="1430"/>
                  </a:lnTo>
                  <a:lnTo>
                    <a:pt x="2" y="1428"/>
                  </a:lnTo>
                  <a:lnTo>
                    <a:pt x="3" y="1426"/>
                  </a:lnTo>
                  <a:lnTo>
                    <a:pt x="4" y="1428"/>
                  </a:lnTo>
                  <a:lnTo>
                    <a:pt x="5" y="1428"/>
                  </a:lnTo>
                  <a:lnTo>
                    <a:pt x="6" y="1430"/>
                  </a:lnTo>
                  <a:lnTo>
                    <a:pt x="6" y="1431"/>
                  </a:lnTo>
                  <a:close/>
                  <a:moveTo>
                    <a:pt x="6" y="1540"/>
                  </a:moveTo>
                  <a:lnTo>
                    <a:pt x="6" y="1605"/>
                  </a:lnTo>
                  <a:lnTo>
                    <a:pt x="6" y="1606"/>
                  </a:lnTo>
                  <a:lnTo>
                    <a:pt x="5" y="1608"/>
                  </a:lnTo>
                  <a:lnTo>
                    <a:pt x="4" y="1610"/>
                  </a:lnTo>
                  <a:lnTo>
                    <a:pt x="3" y="1610"/>
                  </a:lnTo>
                  <a:lnTo>
                    <a:pt x="2" y="1610"/>
                  </a:lnTo>
                  <a:lnTo>
                    <a:pt x="2" y="1608"/>
                  </a:lnTo>
                  <a:lnTo>
                    <a:pt x="0" y="1606"/>
                  </a:lnTo>
                  <a:lnTo>
                    <a:pt x="0" y="1605"/>
                  </a:lnTo>
                  <a:lnTo>
                    <a:pt x="0" y="1540"/>
                  </a:lnTo>
                  <a:lnTo>
                    <a:pt x="0" y="1539"/>
                  </a:lnTo>
                  <a:lnTo>
                    <a:pt x="2" y="1539"/>
                  </a:lnTo>
                  <a:lnTo>
                    <a:pt x="2" y="1537"/>
                  </a:lnTo>
                  <a:lnTo>
                    <a:pt x="3" y="1537"/>
                  </a:lnTo>
                  <a:lnTo>
                    <a:pt x="4" y="1537"/>
                  </a:lnTo>
                  <a:lnTo>
                    <a:pt x="5" y="1539"/>
                  </a:lnTo>
                  <a:lnTo>
                    <a:pt x="6" y="1539"/>
                  </a:lnTo>
                  <a:lnTo>
                    <a:pt x="6" y="1540"/>
                  </a:lnTo>
                  <a:close/>
                  <a:moveTo>
                    <a:pt x="6" y="1651"/>
                  </a:moveTo>
                  <a:lnTo>
                    <a:pt x="6" y="1694"/>
                  </a:lnTo>
                  <a:lnTo>
                    <a:pt x="6" y="1696"/>
                  </a:lnTo>
                  <a:lnTo>
                    <a:pt x="5" y="1696"/>
                  </a:lnTo>
                  <a:lnTo>
                    <a:pt x="4" y="1698"/>
                  </a:lnTo>
                  <a:lnTo>
                    <a:pt x="3" y="1698"/>
                  </a:lnTo>
                  <a:lnTo>
                    <a:pt x="2" y="1698"/>
                  </a:lnTo>
                  <a:lnTo>
                    <a:pt x="2" y="1696"/>
                  </a:lnTo>
                  <a:lnTo>
                    <a:pt x="0" y="1696"/>
                  </a:lnTo>
                  <a:lnTo>
                    <a:pt x="0" y="1694"/>
                  </a:lnTo>
                  <a:lnTo>
                    <a:pt x="0" y="1651"/>
                  </a:lnTo>
                  <a:lnTo>
                    <a:pt x="0" y="1649"/>
                  </a:lnTo>
                  <a:lnTo>
                    <a:pt x="2" y="1648"/>
                  </a:lnTo>
                  <a:lnTo>
                    <a:pt x="2" y="1646"/>
                  </a:lnTo>
                  <a:lnTo>
                    <a:pt x="3" y="1646"/>
                  </a:lnTo>
                  <a:lnTo>
                    <a:pt x="4" y="1646"/>
                  </a:lnTo>
                  <a:lnTo>
                    <a:pt x="5" y="1648"/>
                  </a:lnTo>
                  <a:lnTo>
                    <a:pt x="6" y="1649"/>
                  </a:lnTo>
                  <a:lnTo>
                    <a:pt x="6" y="1651"/>
                  </a:lnTo>
                  <a:close/>
                </a:path>
              </a:pathLst>
            </a:custGeom>
            <a:solidFill>
              <a:srgbClr val="000000"/>
            </a:solidFill>
            <a:ln w="1588" cap="flat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33" name="Freeform 64"/>
            <p:cNvSpPr>
              <a:spLocks noEditPoints="1"/>
            </p:cNvSpPr>
            <p:nvPr/>
          </p:nvSpPr>
          <p:spPr bwMode="auto">
            <a:xfrm>
              <a:off x="4745" y="2174"/>
              <a:ext cx="5" cy="695"/>
            </a:xfrm>
            <a:custGeom>
              <a:avLst/>
              <a:gdLst>
                <a:gd name="T0" fmla="*/ 2 w 5"/>
                <a:gd name="T1" fmla="*/ 1 h 1389"/>
                <a:gd name="T2" fmla="*/ 5 w 5"/>
                <a:gd name="T3" fmla="*/ 1 h 1389"/>
                <a:gd name="T4" fmla="*/ 3 w 5"/>
                <a:gd name="T5" fmla="*/ 1 h 1389"/>
                <a:gd name="T6" fmla="*/ 0 w 5"/>
                <a:gd name="T7" fmla="*/ 1 h 1389"/>
                <a:gd name="T8" fmla="*/ 2 w 5"/>
                <a:gd name="T9" fmla="*/ 1 h 1389"/>
                <a:gd name="T10" fmla="*/ 5 w 5"/>
                <a:gd name="T11" fmla="*/ 1 h 1389"/>
                <a:gd name="T12" fmla="*/ 3 w 5"/>
                <a:gd name="T13" fmla="*/ 1 h 1389"/>
                <a:gd name="T14" fmla="*/ 0 w 5"/>
                <a:gd name="T15" fmla="*/ 1 h 1389"/>
                <a:gd name="T16" fmla="*/ 2 w 5"/>
                <a:gd name="T17" fmla="*/ 1 h 1389"/>
                <a:gd name="T18" fmla="*/ 5 w 5"/>
                <a:gd name="T19" fmla="*/ 1 h 1389"/>
                <a:gd name="T20" fmla="*/ 3 w 5"/>
                <a:gd name="T21" fmla="*/ 1 h 1389"/>
                <a:gd name="T22" fmla="*/ 0 w 5"/>
                <a:gd name="T23" fmla="*/ 1 h 1389"/>
                <a:gd name="T24" fmla="*/ 2 w 5"/>
                <a:gd name="T25" fmla="*/ 1 h 1389"/>
                <a:gd name="T26" fmla="*/ 5 w 5"/>
                <a:gd name="T27" fmla="*/ 1 h 1389"/>
                <a:gd name="T28" fmla="*/ 3 w 5"/>
                <a:gd name="T29" fmla="*/ 1 h 1389"/>
                <a:gd name="T30" fmla="*/ 0 w 5"/>
                <a:gd name="T31" fmla="*/ 1 h 1389"/>
                <a:gd name="T32" fmla="*/ 2 w 5"/>
                <a:gd name="T33" fmla="*/ 1 h 1389"/>
                <a:gd name="T34" fmla="*/ 5 w 5"/>
                <a:gd name="T35" fmla="*/ 1 h 1389"/>
                <a:gd name="T36" fmla="*/ 3 w 5"/>
                <a:gd name="T37" fmla="*/ 1 h 1389"/>
                <a:gd name="T38" fmla="*/ 0 w 5"/>
                <a:gd name="T39" fmla="*/ 1 h 1389"/>
                <a:gd name="T40" fmla="*/ 2 w 5"/>
                <a:gd name="T41" fmla="*/ 1 h 1389"/>
                <a:gd name="T42" fmla="*/ 5 w 5"/>
                <a:gd name="T43" fmla="*/ 1 h 1389"/>
                <a:gd name="T44" fmla="*/ 3 w 5"/>
                <a:gd name="T45" fmla="*/ 1 h 1389"/>
                <a:gd name="T46" fmla="*/ 0 w 5"/>
                <a:gd name="T47" fmla="*/ 1 h 1389"/>
                <a:gd name="T48" fmla="*/ 2 w 5"/>
                <a:gd name="T49" fmla="*/ 1 h 1389"/>
                <a:gd name="T50" fmla="*/ 5 w 5"/>
                <a:gd name="T51" fmla="*/ 1 h 1389"/>
                <a:gd name="T52" fmla="*/ 3 w 5"/>
                <a:gd name="T53" fmla="*/ 1 h 1389"/>
                <a:gd name="T54" fmla="*/ 0 w 5"/>
                <a:gd name="T55" fmla="*/ 1 h 1389"/>
                <a:gd name="T56" fmla="*/ 2 w 5"/>
                <a:gd name="T57" fmla="*/ 1 h 1389"/>
                <a:gd name="T58" fmla="*/ 5 w 5"/>
                <a:gd name="T59" fmla="*/ 1 h 1389"/>
                <a:gd name="T60" fmla="*/ 3 w 5"/>
                <a:gd name="T61" fmla="*/ 1 h 1389"/>
                <a:gd name="T62" fmla="*/ 0 w 5"/>
                <a:gd name="T63" fmla="*/ 1 h 1389"/>
                <a:gd name="T64" fmla="*/ 2 w 5"/>
                <a:gd name="T65" fmla="*/ 1 h 1389"/>
                <a:gd name="T66" fmla="*/ 5 w 5"/>
                <a:gd name="T67" fmla="*/ 1 h 1389"/>
                <a:gd name="T68" fmla="*/ 3 w 5"/>
                <a:gd name="T69" fmla="*/ 1 h 1389"/>
                <a:gd name="T70" fmla="*/ 0 w 5"/>
                <a:gd name="T71" fmla="*/ 1 h 1389"/>
                <a:gd name="T72" fmla="*/ 2 w 5"/>
                <a:gd name="T73" fmla="*/ 1 h 1389"/>
                <a:gd name="T74" fmla="*/ 5 w 5"/>
                <a:gd name="T75" fmla="*/ 1 h 1389"/>
                <a:gd name="T76" fmla="*/ 3 w 5"/>
                <a:gd name="T77" fmla="*/ 1 h 1389"/>
                <a:gd name="T78" fmla="*/ 0 w 5"/>
                <a:gd name="T79" fmla="*/ 1 h 1389"/>
                <a:gd name="T80" fmla="*/ 2 w 5"/>
                <a:gd name="T81" fmla="*/ 1 h 1389"/>
                <a:gd name="T82" fmla="*/ 5 w 5"/>
                <a:gd name="T83" fmla="*/ 1 h 1389"/>
                <a:gd name="T84" fmla="*/ 3 w 5"/>
                <a:gd name="T85" fmla="*/ 1 h 1389"/>
                <a:gd name="T86" fmla="*/ 0 w 5"/>
                <a:gd name="T87" fmla="*/ 1 h 1389"/>
                <a:gd name="T88" fmla="*/ 2 w 5"/>
                <a:gd name="T89" fmla="*/ 1 h 1389"/>
                <a:gd name="T90" fmla="*/ 5 w 5"/>
                <a:gd name="T91" fmla="*/ 1 h 1389"/>
                <a:gd name="T92" fmla="*/ 3 w 5"/>
                <a:gd name="T93" fmla="*/ 1 h 1389"/>
                <a:gd name="T94" fmla="*/ 0 w 5"/>
                <a:gd name="T95" fmla="*/ 1 h 1389"/>
                <a:gd name="T96" fmla="*/ 2 w 5"/>
                <a:gd name="T97" fmla="*/ 0 h 1389"/>
                <a:gd name="T98" fmla="*/ 5 w 5"/>
                <a:gd name="T99" fmla="*/ 1 h 1389"/>
                <a:gd name="T100" fmla="*/ 3 w 5"/>
                <a:gd name="T101" fmla="*/ 1 h 1389"/>
                <a:gd name="T102" fmla="*/ 0 w 5"/>
                <a:gd name="T103" fmla="*/ 1 h 138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5" h="1389">
                  <a:moveTo>
                    <a:pt x="0" y="1386"/>
                  </a:moveTo>
                  <a:lnTo>
                    <a:pt x="0" y="1322"/>
                  </a:lnTo>
                  <a:lnTo>
                    <a:pt x="0" y="1320"/>
                  </a:lnTo>
                  <a:lnTo>
                    <a:pt x="1" y="1318"/>
                  </a:lnTo>
                  <a:lnTo>
                    <a:pt x="2" y="1316"/>
                  </a:lnTo>
                  <a:lnTo>
                    <a:pt x="3" y="1316"/>
                  </a:lnTo>
                  <a:lnTo>
                    <a:pt x="4" y="1316"/>
                  </a:lnTo>
                  <a:lnTo>
                    <a:pt x="5" y="1318"/>
                  </a:lnTo>
                  <a:lnTo>
                    <a:pt x="5" y="1320"/>
                  </a:lnTo>
                  <a:lnTo>
                    <a:pt x="5" y="1322"/>
                  </a:lnTo>
                  <a:lnTo>
                    <a:pt x="5" y="1386"/>
                  </a:lnTo>
                  <a:lnTo>
                    <a:pt x="5" y="1388"/>
                  </a:lnTo>
                  <a:lnTo>
                    <a:pt x="4" y="1389"/>
                  </a:lnTo>
                  <a:lnTo>
                    <a:pt x="3" y="1389"/>
                  </a:lnTo>
                  <a:lnTo>
                    <a:pt x="2" y="1389"/>
                  </a:lnTo>
                  <a:lnTo>
                    <a:pt x="1" y="1388"/>
                  </a:lnTo>
                  <a:lnTo>
                    <a:pt x="0" y="1388"/>
                  </a:lnTo>
                  <a:lnTo>
                    <a:pt x="0" y="1386"/>
                  </a:lnTo>
                  <a:close/>
                  <a:moveTo>
                    <a:pt x="0" y="1275"/>
                  </a:moveTo>
                  <a:lnTo>
                    <a:pt x="0" y="1211"/>
                  </a:lnTo>
                  <a:lnTo>
                    <a:pt x="0" y="1209"/>
                  </a:lnTo>
                  <a:lnTo>
                    <a:pt x="1" y="1207"/>
                  </a:lnTo>
                  <a:lnTo>
                    <a:pt x="2" y="1207"/>
                  </a:lnTo>
                  <a:lnTo>
                    <a:pt x="3" y="1207"/>
                  </a:lnTo>
                  <a:lnTo>
                    <a:pt x="4" y="1207"/>
                  </a:lnTo>
                  <a:lnTo>
                    <a:pt x="5" y="1207"/>
                  </a:lnTo>
                  <a:lnTo>
                    <a:pt x="5" y="1209"/>
                  </a:lnTo>
                  <a:lnTo>
                    <a:pt x="5" y="1211"/>
                  </a:lnTo>
                  <a:lnTo>
                    <a:pt x="5" y="1275"/>
                  </a:lnTo>
                  <a:lnTo>
                    <a:pt x="5" y="1277"/>
                  </a:lnTo>
                  <a:lnTo>
                    <a:pt x="5" y="1279"/>
                  </a:lnTo>
                  <a:lnTo>
                    <a:pt x="4" y="1279"/>
                  </a:lnTo>
                  <a:lnTo>
                    <a:pt x="3" y="1280"/>
                  </a:lnTo>
                  <a:lnTo>
                    <a:pt x="2" y="1279"/>
                  </a:lnTo>
                  <a:lnTo>
                    <a:pt x="1" y="1279"/>
                  </a:lnTo>
                  <a:lnTo>
                    <a:pt x="0" y="1277"/>
                  </a:lnTo>
                  <a:lnTo>
                    <a:pt x="0" y="1275"/>
                  </a:lnTo>
                  <a:close/>
                  <a:moveTo>
                    <a:pt x="0" y="1166"/>
                  </a:moveTo>
                  <a:lnTo>
                    <a:pt x="0" y="1102"/>
                  </a:lnTo>
                  <a:lnTo>
                    <a:pt x="0" y="1100"/>
                  </a:lnTo>
                  <a:lnTo>
                    <a:pt x="1" y="1098"/>
                  </a:lnTo>
                  <a:lnTo>
                    <a:pt x="2" y="1096"/>
                  </a:lnTo>
                  <a:lnTo>
                    <a:pt x="3" y="1096"/>
                  </a:lnTo>
                  <a:lnTo>
                    <a:pt x="4" y="1096"/>
                  </a:lnTo>
                  <a:lnTo>
                    <a:pt x="5" y="1098"/>
                  </a:lnTo>
                  <a:lnTo>
                    <a:pt x="5" y="1100"/>
                  </a:lnTo>
                  <a:lnTo>
                    <a:pt x="5" y="1102"/>
                  </a:lnTo>
                  <a:lnTo>
                    <a:pt x="5" y="1166"/>
                  </a:lnTo>
                  <a:lnTo>
                    <a:pt x="5" y="1168"/>
                  </a:lnTo>
                  <a:lnTo>
                    <a:pt x="4" y="1170"/>
                  </a:lnTo>
                  <a:lnTo>
                    <a:pt x="3" y="1170"/>
                  </a:lnTo>
                  <a:lnTo>
                    <a:pt x="2" y="1170"/>
                  </a:lnTo>
                  <a:lnTo>
                    <a:pt x="1" y="1168"/>
                  </a:lnTo>
                  <a:lnTo>
                    <a:pt x="0" y="1168"/>
                  </a:lnTo>
                  <a:lnTo>
                    <a:pt x="0" y="1166"/>
                  </a:lnTo>
                  <a:close/>
                  <a:moveTo>
                    <a:pt x="0" y="1055"/>
                  </a:moveTo>
                  <a:lnTo>
                    <a:pt x="0" y="991"/>
                  </a:lnTo>
                  <a:lnTo>
                    <a:pt x="0" y="989"/>
                  </a:lnTo>
                  <a:lnTo>
                    <a:pt x="1" y="989"/>
                  </a:lnTo>
                  <a:lnTo>
                    <a:pt x="2" y="987"/>
                  </a:lnTo>
                  <a:lnTo>
                    <a:pt x="3" y="987"/>
                  </a:lnTo>
                  <a:lnTo>
                    <a:pt x="4" y="987"/>
                  </a:lnTo>
                  <a:lnTo>
                    <a:pt x="5" y="989"/>
                  </a:lnTo>
                  <a:lnTo>
                    <a:pt x="5" y="991"/>
                  </a:lnTo>
                  <a:lnTo>
                    <a:pt x="5" y="1055"/>
                  </a:lnTo>
                  <a:lnTo>
                    <a:pt x="5" y="1057"/>
                  </a:lnTo>
                  <a:lnTo>
                    <a:pt x="5" y="1059"/>
                  </a:lnTo>
                  <a:lnTo>
                    <a:pt x="4" y="1061"/>
                  </a:lnTo>
                  <a:lnTo>
                    <a:pt x="3" y="1061"/>
                  </a:lnTo>
                  <a:lnTo>
                    <a:pt x="2" y="1061"/>
                  </a:lnTo>
                  <a:lnTo>
                    <a:pt x="1" y="1059"/>
                  </a:lnTo>
                  <a:lnTo>
                    <a:pt x="0" y="1057"/>
                  </a:lnTo>
                  <a:lnTo>
                    <a:pt x="0" y="1055"/>
                  </a:lnTo>
                  <a:close/>
                  <a:moveTo>
                    <a:pt x="0" y="946"/>
                  </a:moveTo>
                  <a:lnTo>
                    <a:pt x="0" y="882"/>
                  </a:lnTo>
                  <a:lnTo>
                    <a:pt x="0" y="880"/>
                  </a:lnTo>
                  <a:lnTo>
                    <a:pt x="1" y="879"/>
                  </a:lnTo>
                  <a:lnTo>
                    <a:pt x="2" y="879"/>
                  </a:lnTo>
                  <a:lnTo>
                    <a:pt x="3" y="877"/>
                  </a:lnTo>
                  <a:lnTo>
                    <a:pt x="4" y="879"/>
                  </a:lnTo>
                  <a:lnTo>
                    <a:pt x="5" y="879"/>
                  </a:lnTo>
                  <a:lnTo>
                    <a:pt x="5" y="880"/>
                  </a:lnTo>
                  <a:lnTo>
                    <a:pt x="5" y="882"/>
                  </a:lnTo>
                  <a:lnTo>
                    <a:pt x="5" y="946"/>
                  </a:lnTo>
                  <a:lnTo>
                    <a:pt x="5" y="948"/>
                  </a:lnTo>
                  <a:lnTo>
                    <a:pt x="5" y="950"/>
                  </a:lnTo>
                  <a:lnTo>
                    <a:pt x="4" y="950"/>
                  </a:lnTo>
                  <a:lnTo>
                    <a:pt x="3" y="950"/>
                  </a:lnTo>
                  <a:lnTo>
                    <a:pt x="2" y="950"/>
                  </a:lnTo>
                  <a:lnTo>
                    <a:pt x="1" y="950"/>
                  </a:lnTo>
                  <a:lnTo>
                    <a:pt x="0" y="948"/>
                  </a:lnTo>
                  <a:lnTo>
                    <a:pt x="0" y="946"/>
                  </a:lnTo>
                  <a:close/>
                  <a:moveTo>
                    <a:pt x="0" y="836"/>
                  </a:moveTo>
                  <a:lnTo>
                    <a:pt x="0" y="773"/>
                  </a:lnTo>
                  <a:lnTo>
                    <a:pt x="0" y="770"/>
                  </a:lnTo>
                  <a:lnTo>
                    <a:pt x="1" y="770"/>
                  </a:lnTo>
                  <a:lnTo>
                    <a:pt x="2" y="768"/>
                  </a:lnTo>
                  <a:lnTo>
                    <a:pt x="3" y="768"/>
                  </a:lnTo>
                  <a:lnTo>
                    <a:pt x="4" y="768"/>
                  </a:lnTo>
                  <a:lnTo>
                    <a:pt x="5" y="770"/>
                  </a:lnTo>
                  <a:lnTo>
                    <a:pt x="5" y="773"/>
                  </a:lnTo>
                  <a:lnTo>
                    <a:pt x="5" y="836"/>
                  </a:lnTo>
                  <a:lnTo>
                    <a:pt x="5" y="837"/>
                  </a:lnTo>
                  <a:lnTo>
                    <a:pt x="5" y="839"/>
                  </a:lnTo>
                  <a:lnTo>
                    <a:pt x="4" y="841"/>
                  </a:lnTo>
                  <a:lnTo>
                    <a:pt x="3" y="841"/>
                  </a:lnTo>
                  <a:lnTo>
                    <a:pt x="2" y="841"/>
                  </a:lnTo>
                  <a:lnTo>
                    <a:pt x="1" y="839"/>
                  </a:lnTo>
                  <a:lnTo>
                    <a:pt x="0" y="837"/>
                  </a:lnTo>
                  <a:lnTo>
                    <a:pt x="0" y="836"/>
                  </a:lnTo>
                  <a:close/>
                  <a:moveTo>
                    <a:pt x="0" y="727"/>
                  </a:moveTo>
                  <a:lnTo>
                    <a:pt x="0" y="662"/>
                  </a:lnTo>
                  <a:lnTo>
                    <a:pt x="0" y="661"/>
                  </a:lnTo>
                  <a:lnTo>
                    <a:pt x="1" y="659"/>
                  </a:lnTo>
                  <a:lnTo>
                    <a:pt x="2" y="659"/>
                  </a:lnTo>
                  <a:lnTo>
                    <a:pt x="3" y="659"/>
                  </a:lnTo>
                  <a:lnTo>
                    <a:pt x="4" y="659"/>
                  </a:lnTo>
                  <a:lnTo>
                    <a:pt x="5" y="659"/>
                  </a:lnTo>
                  <a:lnTo>
                    <a:pt x="5" y="661"/>
                  </a:lnTo>
                  <a:lnTo>
                    <a:pt x="5" y="662"/>
                  </a:lnTo>
                  <a:lnTo>
                    <a:pt x="5" y="727"/>
                  </a:lnTo>
                  <a:lnTo>
                    <a:pt x="5" y="728"/>
                  </a:lnTo>
                  <a:lnTo>
                    <a:pt x="5" y="730"/>
                  </a:lnTo>
                  <a:lnTo>
                    <a:pt x="4" y="730"/>
                  </a:lnTo>
                  <a:lnTo>
                    <a:pt x="3" y="730"/>
                  </a:lnTo>
                  <a:lnTo>
                    <a:pt x="2" y="730"/>
                  </a:lnTo>
                  <a:lnTo>
                    <a:pt x="1" y="730"/>
                  </a:lnTo>
                  <a:lnTo>
                    <a:pt x="0" y="728"/>
                  </a:lnTo>
                  <a:lnTo>
                    <a:pt x="0" y="727"/>
                  </a:lnTo>
                  <a:close/>
                  <a:moveTo>
                    <a:pt x="0" y="616"/>
                  </a:moveTo>
                  <a:lnTo>
                    <a:pt x="0" y="553"/>
                  </a:lnTo>
                  <a:lnTo>
                    <a:pt x="0" y="552"/>
                  </a:lnTo>
                  <a:lnTo>
                    <a:pt x="1" y="550"/>
                  </a:lnTo>
                  <a:lnTo>
                    <a:pt x="2" y="548"/>
                  </a:lnTo>
                  <a:lnTo>
                    <a:pt x="3" y="548"/>
                  </a:lnTo>
                  <a:lnTo>
                    <a:pt x="4" y="548"/>
                  </a:lnTo>
                  <a:lnTo>
                    <a:pt x="5" y="550"/>
                  </a:lnTo>
                  <a:lnTo>
                    <a:pt x="5" y="552"/>
                  </a:lnTo>
                  <a:lnTo>
                    <a:pt x="5" y="553"/>
                  </a:lnTo>
                  <a:lnTo>
                    <a:pt x="5" y="616"/>
                  </a:lnTo>
                  <a:lnTo>
                    <a:pt x="5" y="618"/>
                  </a:lnTo>
                  <a:lnTo>
                    <a:pt x="5" y="619"/>
                  </a:lnTo>
                  <a:lnTo>
                    <a:pt x="4" y="621"/>
                  </a:lnTo>
                  <a:lnTo>
                    <a:pt x="3" y="621"/>
                  </a:lnTo>
                  <a:lnTo>
                    <a:pt x="2" y="621"/>
                  </a:lnTo>
                  <a:lnTo>
                    <a:pt x="1" y="619"/>
                  </a:lnTo>
                  <a:lnTo>
                    <a:pt x="0" y="618"/>
                  </a:lnTo>
                  <a:lnTo>
                    <a:pt x="0" y="616"/>
                  </a:lnTo>
                  <a:close/>
                  <a:moveTo>
                    <a:pt x="0" y="507"/>
                  </a:moveTo>
                  <a:lnTo>
                    <a:pt x="0" y="443"/>
                  </a:lnTo>
                  <a:lnTo>
                    <a:pt x="0" y="441"/>
                  </a:lnTo>
                  <a:lnTo>
                    <a:pt x="1" y="439"/>
                  </a:lnTo>
                  <a:lnTo>
                    <a:pt x="2" y="439"/>
                  </a:lnTo>
                  <a:lnTo>
                    <a:pt x="3" y="439"/>
                  </a:lnTo>
                  <a:lnTo>
                    <a:pt x="4" y="439"/>
                  </a:lnTo>
                  <a:lnTo>
                    <a:pt x="5" y="439"/>
                  </a:lnTo>
                  <a:lnTo>
                    <a:pt x="5" y="441"/>
                  </a:lnTo>
                  <a:lnTo>
                    <a:pt x="5" y="443"/>
                  </a:lnTo>
                  <a:lnTo>
                    <a:pt x="5" y="507"/>
                  </a:lnTo>
                  <a:lnTo>
                    <a:pt x="5" y="509"/>
                  </a:lnTo>
                  <a:lnTo>
                    <a:pt x="5" y="511"/>
                  </a:lnTo>
                  <a:lnTo>
                    <a:pt x="4" y="511"/>
                  </a:lnTo>
                  <a:lnTo>
                    <a:pt x="3" y="512"/>
                  </a:lnTo>
                  <a:lnTo>
                    <a:pt x="2" y="511"/>
                  </a:lnTo>
                  <a:lnTo>
                    <a:pt x="1" y="511"/>
                  </a:lnTo>
                  <a:lnTo>
                    <a:pt x="0" y="509"/>
                  </a:lnTo>
                  <a:lnTo>
                    <a:pt x="0" y="507"/>
                  </a:lnTo>
                  <a:close/>
                  <a:moveTo>
                    <a:pt x="0" y="398"/>
                  </a:moveTo>
                  <a:lnTo>
                    <a:pt x="0" y="334"/>
                  </a:lnTo>
                  <a:lnTo>
                    <a:pt x="0" y="332"/>
                  </a:lnTo>
                  <a:lnTo>
                    <a:pt x="1" y="330"/>
                  </a:lnTo>
                  <a:lnTo>
                    <a:pt x="2" y="328"/>
                  </a:lnTo>
                  <a:lnTo>
                    <a:pt x="3" y="328"/>
                  </a:lnTo>
                  <a:lnTo>
                    <a:pt x="4" y="328"/>
                  </a:lnTo>
                  <a:lnTo>
                    <a:pt x="5" y="330"/>
                  </a:lnTo>
                  <a:lnTo>
                    <a:pt x="5" y="332"/>
                  </a:lnTo>
                  <a:lnTo>
                    <a:pt x="5" y="334"/>
                  </a:lnTo>
                  <a:lnTo>
                    <a:pt x="5" y="398"/>
                  </a:lnTo>
                  <a:lnTo>
                    <a:pt x="5" y="400"/>
                  </a:lnTo>
                  <a:lnTo>
                    <a:pt x="4" y="402"/>
                  </a:lnTo>
                  <a:lnTo>
                    <a:pt x="3" y="402"/>
                  </a:lnTo>
                  <a:lnTo>
                    <a:pt x="2" y="402"/>
                  </a:lnTo>
                  <a:lnTo>
                    <a:pt x="1" y="400"/>
                  </a:lnTo>
                  <a:lnTo>
                    <a:pt x="0" y="400"/>
                  </a:lnTo>
                  <a:lnTo>
                    <a:pt x="0" y="398"/>
                  </a:lnTo>
                  <a:close/>
                  <a:moveTo>
                    <a:pt x="0" y="287"/>
                  </a:moveTo>
                  <a:lnTo>
                    <a:pt x="0" y="223"/>
                  </a:lnTo>
                  <a:lnTo>
                    <a:pt x="0" y="221"/>
                  </a:lnTo>
                  <a:lnTo>
                    <a:pt x="1" y="221"/>
                  </a:lnTo>
                  <a:lnTo>
                    <a:pt x="2" y="219"/>
                  </a:lnTo>
                  <a:lnTo>
                    <a:pt x="3" y="219"/>
                  </a:lnTo>
                  <a:lnTo>
                    <a:pt x="4" y="219"/>
                  </a:lnTo>
                  <a:lnTo>
                    <a:pt x="5" y="221"/>
                  </a:lnTo>
                  <a:lnTo>
                    <a:pt x="5" y="223"/>
                  </a:lnTo>
                  <a:lnTo>
                    <a:pt x="5" y="287"/>
                  </a:lnTo>
                  <a:lnTo>
                    <a:pt x="5" y="289"/>
                  </a:lnTo>
                  <a:lnTo>
                    <a:pt x="5" y="291"/>
                  </a:lnTo>
                  <a:lnTo>
                    <a:pt x="4" y="291"/>
                  </a:lnTo>
                  <a:lnTo>
                    <a:pt x="3" y="293"/>
                  </a:lnTo>
                  <a:lnTo>
                    <a:pt x="2" y="291"/>
                  </a:lnTo>
                  <a:lnTo>
                    <a:pt x="1" y="291"/>
                  </a:lnTo>
                  <a:lnTo>
                    <a:pt x="0" y="289"/>
                  </a:lnTo>
                  <a:lnTo>
                    <a:pt x="0" y="287"/>
                  </a:lnTo>
                  <a:close/>
                  <a:moveTo>
                    <a:pt x="0" y="178"/>
                  </a:moveTo>
                  <a:lnTo>
                    <a:pt x="0" y="114"/>
                  </a:lnTo>
                  <a:lnTo>
                    <a:pt x="0" y="112"/>
                  </a:lnTo>
                  <a:lnTo>
                    <a:pt x="1" y="110"/>
                  </a:lnTo>
                  <a:lnTo>
                    <a:pt x="2" y="109"/>
                  </a:lnTo>
                  <a:lnTo>
                    <a:pt x="3" y="109"/>
                  </a:lnTo>
                  <a:lnTo>
                    <a:pt x="4" y="109"/>
                  </a:lnTo>
                  <a:lnTo>
                    <a:pt x="5" y="110"/>
                  </a:lnTo>
                  <a:lnTo>
                    <a:pt x="5" y="112"/>
                  </a:lnTo>
                  <a:lnTo>
                    <a:pt x="5" y="114"/>
                  </a:lnTo>
                  <a:lnTo>
                    <a:pt x="5" y="178"/>
                  </a:lnTo>
                  <a:lnTo>
                    <a:pt x="5" y="180"/>
                  </a:lnTo>
                  <a:lnTo>
                    <a:pt x="5" y="182"/>
                  </a:lnTo>
                  <a:lnTo>
                    <a:pt x="4" y="182"/>
                  </a:lnTo>
                  <a:lnTo>
                    <a:pt x="3" y="182"/>
                  </a:lnTo>
                  <a:lnTo>
                    <a:pt x="2" y="182"/>
                  </a:lnTo>
                  <a:lnTo>
                    <a:pt x="1" y="182"/>
                  </a:lnTo>
                  <a:lnTo>
                    <a:pt x="0" y="180"/>
                  </a:lnTo>
                  <a:lnTo>
                    <a:pt x="0" y="178"/>
                  </a:lnTo>
                  <a:close/>
                  <a:moveTo>
                    <a:pt x="0" y="68"/>
                  </a:moveTo>
                  <a:lnTo>
                    <a:pt x="0" y="3"/>
                  </a:lnTo>
                  <a:lnTo>
                    <a:pt x="0" y="1"/>
                  </a:lnTo>
                  <a:lnTo>
                    <a:pt x="1" y="1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1"/>
                  </a:lnTo>
                  <a:lnTo>
                    <a:pt x="5" y="3"/>
                  </a:lnTo>
                  <a:lnTo>
                    <a:pt x="5" y="68"/>
                  </a:lnTo>
                  <a:lnTo>
                    <a:pt x="5" y="69"/>
                  </a:lnTo>
                  <a:lnTo>
                    <a:pt x="5" y="71"/>
                  </a:lnTo>
                  <a:lnTo>
                    <a:pt x="4" y="73"/>
                  </a:lnTo>
                  <a:lnTo>
                    <a:pt x="3" y="73"/>
                  </a:lnTo>
                  <a:lnTo>
                    <a:pt x="2" y="73"/>
                  </a:lnTo>
                  <a:lnTo>
                    <a:pt x="1" y="71"/>
                  </a:lnTo>
                  <a:lnTo>
                    <a:pt x="0" y="69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34" name="Freeform 65"/>
            <p:cNvSpPr>
              <a:spLocks/>
            </p:cNvSpPr>
            <p:nvPr/>
          </p:nvSpPr>
          <p:spPr bwMode="auto">
            <a:xfrm>
              <a:off x="3700" y="2577"/>
              <a:ext cx="121" cy="74"/>
            </a:xfrm>
            <a:custGeom>
              <a:avLst/>
              <a:gdLst>
                <a:gd name="T0" fmla="*/ 0 w 121"/>
                <a:gd name="T1" fmla="*/ 0 h 149"/>
                <a:gd name="T2" fmla="*/ 4 w 121"/>
                <a:gd name="T3" fmla="*/ 0 h 149"/>
                <a:gd name="T4" fmla="*/ 8 w 121"/>
                <a:gd name="T5" fmla="*/ 0 h 149"/>
                <a:gd name="T6" fmla="*/ 12 w 121"/>
                <a:gd name="T7" fmla="*/ 0 h 149"/>
                <a:gd name="T8" fmla="*/ 17 w 121"/>
                <a:gd name="T9" fmla="*/ 0 h 149"/>
                <a:gd name="T10" fmla="*/ 23 w 121"/>
                <a:gd name="T11" fmla="*/ 0 h 149"/>
                <a:gd name="T12" fmla="*/ 31 w 121"/>
                <a:gd name="T13" fmla="*/ 0 h 149"/>
                <a:gd name="T14" fmla="*/ 38 w 121"/>
                <a:gd name="T15" fmla="*/ 0 h 149"/>
                <a:gd name="T16" fmla="*/ 46 w 121"/>
                <a:gd name="T17" fmla="*/ 0 h 149"/>
                <a:gd name="T18" fmla="*/ 54 w 121"/>
                <a:gd name="T19" fmla="*/ 0 h 149"/>
                <a:gd name="T20" fmla="*/ 63 w 121"/>
                <a:gd name="T21" fmla="*/ 0 h 149"/>
                <a:gd name="T22" fmla="*/ 72 w 121"/>
                <a:gd name="T23" fmla="*/ 0 h 149"/>
                <a:gd name="T24" fmla="*/ 81 w 121"/>
                <a:gd name="T25" fmla="*/ 0 h 149"/>
                <a:gd name="T26" fmla="*/ 92 w 121"/>
                <a:gd name="T27" fmla="*/ 0 h 149"/>
                <a:gd name="T28" fmla="*/ 101 w 121"/>
                <a:gd name="T29" fmla="*/ 0 h 149"/>
                <a:gd name="T30" fmla="*/ 112 w 121"/>
                <a:gd name="T31" fmla="*/ 0 h 149"/>
                <a:gd name="T32" fmla="*/ 121 w 121"/>
                <a:gd name="T33" fmla="*/ 0 h 14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21" h="149">
                  <a:moveTo>
                    <a:pt x="0" y="149"/>
                  </a:moveTo>
                  <a:lnTo>
                    <a:pt x="4" y="138"/>
                  </a:lnTo>
                  <a:lnTo>
                    <a:pt x="8" y="129"/>
                  </a:lnTo>
                  <a:lnTo>
                    <a:pt x="12" y="118"/>
                  </a:lnTo>
                  <a:lnTo>
                    <a:pt x="17" y="109"/>
                  </a:lnTo>
                  <a:lnTo>
                    <a:pt x="23" y="99"/>
                  </a:lnTo>
                  <a:lnTo>
                    <a:pt x="31" y="88"/>
                  </a:lnTo>
                  <a:lnTo>
                    <a:pt x="38" y="77"/>
                  </a:lnTo>
                  <a:lnTo>
                    <a:pt x="46" y="68"/>
                  </a:lnTo>
                  <a:lnTo>
                    <a:pt x="54" y="57"/>
                  </a:lnTo>
                  <a:lnTo>
                    <a:pt x="63" y="49"/>
                  </a:lnTo>
                  <a:lnTo>
                    <a:pt x="72" y="40"/>
                  </a:lnTo>
                  <a:lnTo>
                    <a:pt x="81" y="31"/>
                  </a:lnTo>
                  <a:lnTo>
                    <a:pt x="92" y="22"/>
                  </a:lnTo>
                  <a:lnTo>
                    <a:pt x="101" y="13"/>
                  </a:lnTo>
                  <a:lnTo>
                    <a:pt x="112" y="6"/>
                  </a:lnTo>
                  <a:lnTo>
                    <a:pt x="121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35" name="Freeform 66"/>
            <p:cNvSpPr>
              <a:spLocks/>
            </p:cNvSpPr>
            <p:nvPr/>
          </p:nvSpPr>
          <p:spPr bwMode="auto">
            <a:xfrm>
              <a:off x="4161" y="2653"/>
              <a:ext cx="126" cy="74"/>
            </a:xfrm>
            <a:custGeom>
              <a:avLst/>
              <a:gdLst>
                <a:gd name="T0" fmla="*/ 126 w 126"/>
                <a:gd name="T1" fmla="*/ 1 h 148"/>
                <a:gd name="T2" fmla="*/ 115 w 126"/>
                <a:gd name="T3" fmla="*/ 1 h 148"/>
                <a:gd name="T4" fmla="*/ 105 w 126"/>
                <a:gd name="T5" fmla="*/ 1 h 148"/>
                <a:gd name="T6" fmla="*/ 94 w 126"/>
                <a:gd name="T7" fmla="*/ 1 h 148"/>
                <a:gd name="T8" fmla="*/ 85 w 126"/>
                <a:gd name="T9" fmla="*/ 1 h 148"/>
                <a:gd name="T10" fmla="*/ 75 w 126"/>
                <a:gd name="T11" fmla="*/ 1 h 148"/>
                <a:gd name="T12" fmla="*/ 65 w 126"/>
                <a:gd name="T13" fmla="*/ 1 h 148"/>
                <a:gd name="T14" fmla="*/ 56 w 126"/>
                <a:gd name="T15" fmla="*/ 1 h 148"/>
                <a:gd name="T16" fmla="*/ 48 w 126"/>
                <a:gd name="T17" fmla="*/ 1 h 148"/>
                <a:gd name="T18" fmla="*/ 39 w 126"/>
                <a:gd name="T19" fmla="*/ 1 h 148"/>
                <a:gd name="T20" fmla="*/ 31 w 126"/>
                <a:gd name="T21" fmla="*/ 1 h 148"/>
                <a:gd name="T22" fmla="*/ 24 w 126"/>
                <a:gd name="T23" fmla="*/ 1 h 148"/>
                <a:gd name="T24" fmla="*/ 18 w 126"/>
                <a:gd name="T25" fmla="*/ 1 h 148"/>
                <a:gd name="T26" fmla="*/ 12 w 126"/>
                <a:gd name="T27" fmla="*/ 1 h 148"/>
                <a:gd name="T28" fmla="*/ 7 w 126"/>
                <a:gd name="T29" fmla="*/ 1 h 148"/>
                <a:gd name="T30" fmla="*/ 3 w 126"/>
                <a:gd name="T31" fmla="*/ 1 h 148"/>
                <a:gd name="T32" fmla="*/ 0 w 126"/>
                <a:gd name="T33" fmla="*/ 0 h 1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26" h="148">
                  <a:moveTo>
                    <a:pt x="126" y="148"/>
                  </a:moveTo>
                  <a:lnTo>
                    <a:pt x="115" y="141"/>
                  </a:lnTo>
                  <a:lnTo>
                    <a:pt x="105" y="134"/>
                  </a:lnTo>
                  <a:lnTo>
                    <a:pt x="94" y="125"/>
                  </a:lnTo>
                  <a:lnTo>
                    <a:pt x="85" y="116"/>
                  </a:lnTo>
                  <a:lnTo>
                    <a:pt x="75" y="107"/>
                  </a:lnTo>
                  <a:lnTo>
                    <a:pt x="65" y="98"/>
                  </a:lnTo>
                  <a:lnTo>
                    <a:pt x="56" y="89"/>
                  </a:lnTo>
                  <a:lnTo>
                    <a:pt x="48" y="79"/>
                  </a:lnTo>
                  <a:lnTo>
                    <a:pt x="39" y="68"/>
                  </a:lnTo>
                  <a:lnTo>
                    <a:pt x="31" y="59"/>
                  </a:lnTo>
                  <a:lnTo>
                    <a:pt x="24" y="48"/>
                  </a:lnTo>
                  <a:lnTo>
                    <a:pt x="18" y="38"/>
                  </a:lnTo>
                  <a:lnTo>
                    <a:pt x="12" y="29"/>
                  </a:lnTo>
                  <a:lnTo>
                    <a:pt x="7" y="18"/>
                  </a:lnTo>
                  <a:lnTo>
                    <a:pt x="3" y="9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36" name="Freeform 67"/>
            <p:cNvSpPr>
              <a:spLocks/>
            </p:cNvSpPr>
            <p:nvPr/>
          </p:nvSpPr>
          <p:spPr bwMode="auto">
            <a:xfrm>
              <a:off x="4627" y="2571"/>
              <a:ext cx="121" cy="80"/>
            </a:xfrm>
            <a:custGeom>
              <a:avLst/>
              <a:gdLst>
                <a:gd name="T0" fmla="*/ 0 w 121"/>
                <a:gd name="T1" fmla="*/ 0 h 161"/>
                <a:gd name="T2" fmla="*/ 3 w 121"/>
                <a:gd name="T3" fmla="*/ 0 h 161"/>
                <a:gd name="T4" fmla="*/ 7 w 121"/>
                <a:gd name="T5" fmla="*/ 0 h 161"/>
                <a:gd name="T6" fmla="*/ 12 w 121"/>
                <a:gd name="T7" fmla="*/ 0 h 161"/>
                <a:gd name="T8" fmla="*/ 17 w 121"/>
                <a:gd name="T9" fmla="*/ 0 h 161"/>
                <a:gd name="T10" fmla="*/ 23 w 121"/>
                <a:gd name="T11" fmla="*/ 0 h 161"/>
                <a:gd name="T12" fmla="*/ 31 w 121"/>
                <a:gd name="T13" fmla="*/ 0 h 161"/>
                <a:gd name="T14" fmla="*/ 38 w 121"/>
                <a:gd name="T15" fmla="*/ 0 h 161"/>
                <a:gd name="T16" fmla="*/ 46 w 121"/>
                <a:gd name="T17" fmla="*/ 0 h 161"/>
                <a:gd name="T18" fmla="*/ 55 w 121"/>
                <a:gd name="T19" fmla="*/ 0 h 161"/>
                <a:gd name="T20" fmla="*/ 64 w 121"/>
                <a:gd name="T21" fmla="*/ 0 h 161"/>
                <a:gd name="T22" fmla="*/ 72 w 121"/>
                <a:gd name="T23" fmla="*/ 0 h 161"/>
                <a:gd name="T24" fmla="*/ 82 w 121"/>
                <a:gd name="T25" fmla="*/ 0 h 161"/>
                <a:gd name="T26" fmla="*/ 92 w 121"/>
                <a:gd name="T27" fmla="*/ 0 h 161"/>
                <a:gd name="T28" fmla="*/ 101 w 121"/>
                <a:gd name="T29" fmla="*/ 0 h 161"/>
                <a:gd name="T30" fmla="*/ 111 w 121"/>
                <a:gd name="T31" fmla="*/ 0 h 161"/>
                <a:gd name="T32" fmla="*/ 121 w 121"/>
                <a:gd name="T33" fmla="*/ 0 h 1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21" h="161">
                  <a:moveTo>
                    <a:pt x="0" y="161"/>
                  </a:moveTo>
                  <a:lnTo>
                    <a:pt x="3" y="150"/>
                  </a:lnTo>
                  <a:lnTo>
                    <a:pt x="7" y="139"/>
                  </a:lnTo>
                  <a:lnTo>
                    <a:pt x="12" y="127"/>
                  </a:lnTo>
                  <a:lnTo>
                    <a:pt x="17" y="116"/>
                  </a:lnTo>
                  <a:lnTo>
                    <a:pt x="23" y="105"/>
                  </a:lnTo>
                  <a:lnTo>
                    <a:pt x="31" y="93"/>
                  </a:lnTo>
                  <a:lnTo>
                    <a:pt x="38" y="82"/>
                  </a:lnTo>
                  <a:lnTo>
                    <a:pt x="46" y="71"/>
                  </a:lnTo>
                  <a:lnTo>
                    <a:pt x="55" y="61"/>
                  </a:lnTo>
                  <a:lnTo>
                    <a:pt x="64" y="50"/>
                  </a:lnTo>
                  <a:lnTo>
                    <a:pt x="72" y="41"/>
                  </a:lnTo>
                  <a:lnTo>
                    <a:pt x="82" y="30"/>
                  </a:lnTo>
                  <a:lnTo>
                    <a:pt x="92" y="21"/>
                  </a:lnTo>
                  <a:lnTo>
                    <a:pt x="101" y="14"/>
                  </a:lnTo>
                  <a:lnTo>
                    <a:pt x="111" y="7"/>
                  </a:lnTo>
                  <a:lnTo>
                    <a:pt x="121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37" name="Freeform 68"/>
            <p:cNvSpPr>
              <a:spLocks/>
            </p:cNvSpPr>
            <p:nvPr/>
          </p:nvSpPr>
          <p:spPr bwMode="auto">
            <a:xfrm>
              <a:off x="3821" y="2577"/>
              <a:ext cx="340" cy="76"/>
            </a:xfrm>
            <a:custGeom>
              <a:avLst/>
              <a:gdLst>
                <a:gd name="T0" fmla="*/ 0 w 340"/>
                <a:gd name="T1" fmla="*/ 0 h 152"/>
                <a:gd name="T2" fmla="*/ 0 w 340"/>
                <a:gd name="T3" fmla="*/ 1 h 152"/>
                <a:gd name="T4" fmla="*/ 340 w 340"/>
                <a:gd name="T5" fmla="*/ 1 h 1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0" h="152">
                  <a:moveTo>
                    <a:pt x="0" y="0"/>
                  </a:moveTo>
                  <a:lnTo>
                    <a:pt x="0" y="152"/>
                  </a:lnTo>
                  <a:lnTo>
                    <a:pt x="340" y="152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38" name="Line 69"/>
            <p:cNvSpPr>
              <a:spLocks noChangeShapeType="1"/>
            </p:cNvSpPr>
            <p:nvPr/>
          </p:nvSpPr>
          <p:spPr bwMode="auto">
            <a:xfrm>
              <a:off x="4287" y="2727"/>
              <a:ext cx="1" cy="8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39" name="Freeform 70"/>
            <p:cNvSpPr>
              <a:spLocks/>
            </p:cNvSpPr>
            <p:nvPr/>
          </p:nvSpPr>
          <p:spPr bwMode="auto">
            <a:xfrm>
              <a:off x="4748" y="2571"/>
              <a:ext cx="338" cy="82"/>
            </a:xfrm>
            <a:custGeom>
              <a:avLst/>
              <a:gdLst>
                <a:gd name="T0" fmla="*/ 0 w 338"/>
                <a:gd name="T1" fmla="*/ 0 h 164"/>
                <a:gd name="T2" fmla="*/ 0 w 338"/>
                <a:gd name="T3" fmla="*/ 1 h 164"/>
                <a:gd name="T4" fmla="*/ 338 w 338"/>
                <a:gd name="T5" fmla="*/ 1 h 1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8" h="164">
                  <a:moveTo>
                    <a:pt x="0" y="0"/>
                  </a:moveTo>
                  <a:lnTo>
                    <a:pt x="0" y="164"/>
                  </a:lnTo>
                  <a:lnTo>
                    <a:pt x="338" y="164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40" name="Line 71"/>
            <p:cNvSpPr>
              <a:spLocks noChangeShapeType="1"/>
            </p:cNvSpPr>
            <p:nvPr/>
          </p:nvSpPr>
          <p:spPr bwMode="auto">
            <a:xfrm>
              <a:off x="3656" y="2262"/>
              <a:ext cx="4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41" name="Freeform 72"/>
            <p:cNvSpPr>
              <a:spLocks/>
            </p:cNvSpPr>
            <p:nvPr/>
          </p:nvSpPr>
          <p:spPr bwMode="auto">
            <a:xfrm>
              <a:off x="3635" y="2243"/>
              <a:ext cx="66" cy="38"/>
            </a:xfrm>
            <a:custGeom>
              <a:avLst/>
              <a:gdLst>
                <a:gd name="T0" fmla="*/ 0 w 66"/>
                <a:gd name="T1" fmla="*/ 0 h 75"/>
                <a:gd name="T2" fmla="*/ 66 w 66"/>
                <a:gd name="T3" fmla="*/ 1 h 75"/>
                <a:gd name="T4" fmla="*/ 0 w 66"/>
                <a:gd name="T5" fmla="*/ 1 h 75"/>
                <a:gd name="T6" fmla="*/ 0 w 66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75">
                  <a:moveTo>
                    <a:pt x="0" y="0"/>
                  </a:moveTo>
                  <a:lnTo>
                    <a:pt x="66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42" name="Line 73"/>
            <p:cNvSpPr>
              <a:spLocks noChangeShapeType="1"/>
            </p:cNvSpPr>
            <p:nvPr/>
          </p:nvSpPr>
          <p:spPr bwMode="auto">
            <a:xfrm>
              <a:off x="3701" y="2262"/>
              <a:ext cx="11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43" name="Line 74"/>
            <p:cNvSpPr>
              <a:spLocks noChangeShapeType="1"/>
            </p:cNvSpPr>
            <p:nvPr/>
          </p:nvSpPr>
          <p:spPr bwMode="auto">
            <a:xfrm>
              <a:off x="3822" y="2262"/>
              <a:ext cx="4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44" name="Freeform 75"/>
            <p:cNvSpPr>
              <a:spLocks/>
            </p:cNvSpPr>
            <p:nvPr/>
          </p:nvSpPr>
          <p:spPr bwMode="auto">
            <a:xfrm>
              <a:off x="3822" y="2243"/>
              <a:ext cx="67" cy="38"/>
            </a:xfrm>
            <a:custGeom>
              <a:avLst/>
              <a:gdLst>
                <a:gd name="T0" fmla="*/ 67 w 67"/>
                <a:gd name="T1" fmla="*/ 1 h 75"/>
                <a:gd name="T2" fmla="*/ 0 w 67"/>
                <a:gd name="T3" fmla="*/ 1 h 75"/>
                <a:gd name="T4" fmla="*/ 67 w 67"/>
                <a:gd name="T5" fmla="*/ 0 h 75"/>
                <a:gd name="T6" fmla="*/ 67 w 67"/>
                <a:gd name="T7" fmla="*/ 1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75">
                  <a:moveTo>
                    <a:pt x="67" y="75"/>
                  </a:moveTo>
                  <a:lnTo>
                    <a:pt x="0" y="38"/>
                  </a:lnTo>
                  <a:lnTo>
                    <a:pt x="67" y="0"/>
                  </a:lnTo>
                  <a:lnTo>
                    <a:pt x="67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45" name="Line 76"/>
            <p:cNvSpPr>
              <a:spLocks noChangeShapeType="1"/>
            </p:cNvSpPr>
            <p:nvPr/>
          </p:nvSpPr>
          <p:spPr bwMode="auto">
            <a:xfrm>
              <a:off x="3868" y="2262"/>
              <a:ext cx="5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46" name="Line 77"/>
            <p:cNvSpPr>
              <a:spLocks noChangeShapeType="1"/>
            </p:cNvSpPr>
            <p:nvPr/>
          </p:nvSpPr>
          <p:spPr bwMode="auto">
            <a:xfrm flipH="1">
              <a:off x="3602" y="2262"/>
              <a:ext cx="5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47" name="Line 78"/>
            <p:cNvSpPr>
              <a:spLocks noChangeShapeType="1"/>
            </p:cNvSpPr>
            <p:nvPr/>
          </p:nvSpPr>
          <p:spPr bwMode="auto">
            <a:xfrm>
              <a:off x="4114" y="2262"/>
              <a:ext cx="4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48" name="Freeform 79"/>
            <p:cNvSpPr>
              <a:spLocks/>
            </p:cNvSpPr>
            <p:nvPr/>
          </p:nvSpPr>
          <p:spPr bwMode="auto">
            <a:xfrm>
              <a:off x="4094" y="2243"/>
              <a:ext cx="67" cy="38"/>
            </a:xfrm>
            <a:custGeom>
              <a:avLst/>
              <a:gdLst>
                <a:gd name="T0" fmla="*/ 0 w 67"/>
                <a:gd name="T1" fmla="*/ 0 h 75"/>
                <a:gd name="T2" fmla="*/ 67 w 67"/>
                <a:gd name="T3" fmla="*/ 1 h 75"/>
                <a:gd name="T4" fmla="*/ 0 w 67"/>
                <a:gd name="T5" fmla="*/ 1 h 75"/>
                <a:gd name="T6" fmla="*/ 0 w 67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75">
                  <a:moveTo>
                    <a:pt x="0" y="0"/>
                  </a:moveTo>
                  <a:lnTo>
                    <a:pt x="67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49" name="Line 80"/>
            <p:cNvSpPr>
              <a:spLocks noChangeShapeType="1"/>
            </p:cNvSpPr>
            <p:nvPr/>
          </p:nvSpPr>
          <p:spPr bwMode="auto">
            <a:xfrm flipH="1">
              <a:off x="4048" y="2262"/>
              <a:ext cx="6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50" name="Line 81"/>
            <p:cNvSpPr>
              <a:spLocks noChangeShapeType="1"/>
            </p:cNvSpPr>
            <p:nvPr/>
          </p:nvSpPr>
          <p:spPr bwMode="auto">
            <a:xfrm>
              <a:off x="4158" y="2262"/>
              <a:ext cx="12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51" name="Line 82"/>
            <p:cNvSpPr>
              <a:spLocks noChangeShapeType="1"/>
            </p:cNvSpPr>
            <p:nvPr/>
          </p:nvSpPr>
          <p:spPr bwMode="auto">
            <a:xfrm>
              <a:off x="4345" y="2262"/>
              <a:ext cx="3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52" name="Freeform 83"/>
            <p:cNvSpPr>
              <a:spLocks/>
            </p:cNvSpPr>
            <p:nvPr/>
          </p:nvSpPr>
          <p:spPr bwMode="auto">
            <a:xfrm>
              <a:off x="4284" y="2243"/>
              <a:ext cx="67" cy="38"/>
            </a:xfrm>
            <a:custGeom>
              <a:avLst/>
              <a:gdLst>
                <a:gd name="T0" fmla="*/ 67 w 67"/>
                <a:gd name="T1" fmla="*/ 1 h 75"/>
                <a:gd name="T2" fmla="*/ 0 w 67"/>
                <a:gd name="T3" fmla="*/ 1 h 75"/>
                <a:gd name="T4" fmla="*/ 67 w 67"/>
                <a:gd name="T5" fmla="*/ 0 h 75"/>
                <a:gd name="T6" fmla="*/ 67 w 67"/>
                <a:gd name="T7" fmla="*/ 1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75">
                  <a:moveTo>
                    <a:pt x="67" y="75"/>
                  </a:moveTo>
                  <a:lnTo>
                    <a:pt x="0" y="38"/>
                  </a:lnTo>
                  <a:lnTo>
                    <a:pt x="67" y="0"/>
                  </a:lnTo>
                  <a:lnTo>
                    <a:pt x="67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53" name="Rectangle 84"/>
            <p:cNvSpPr>
              <a:spLocks noChangeArrowheads="1"/>
            </p:cNvSpPr>
            <p:nvPr/>
          </p:nvSpPr>
          <p:spPr bwMode="auto">
            <a:xfrm>
              <a:off x="4067" y="2149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>
                  <a:solidFill>
                    <a:srgbClr val="000000"/>
                  </a:solidFill>
                  <a:latin typeface="Symbol" panose="05050102010706020507" pitchFamily="18" charset="2"/>
                </a:rPr>
                <a:t>p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54" name="Rectangle 85"/>
            <p:cNvSpPr>
              <a:spLocks noChangeArrowheads="1"/>
            </p:cNvSpPr>
            <p:nvPr/>
          </p:nvSpPr>
          <p:spPr bwMode="auto">
            <a:xfrm>
              <a:off x="5176" y="2172"/>
              <a:ext cx="55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55" name="Rectangle 86"/>
            <p:cNvSpPr>
              <a:spLocks noChangeArrowheads="1"/>
            </p:cNvSpPr>
            <p:nvPr/>
          </p:nvSpPr>
          <p:spPr bwMode="auto">
            <a:xfrm>
              <a:off x="5241" y="2180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56" name="Rectangle 87"/>
            <p:cNvSpPr>
              <a:spLocks noChangeArrowheads="1"/>
            </p:cNvSpPr>
            <p:nvPr/>
          </p:nvSpPr>
          <p:spPr bwMode="auto">
            <a:xfrm>
              <a:off x="5176" y="2658"/>
              <a:ext cx="55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57" name="Rectangle 88"/>
            <p:cNvSpPr>
              <a:spLocks noChangeArrowheads="1"/>
            </p:cNvSpPr>
            <p:nvPr/>
          </p:nvSpPr>
          <p:spPr bwMode="auto">
            <a:xfrm>
              <a:off x="5241" y="2666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58" name="Rectangle 89"/>
            <p:cNvSpPr>
              <a:spLocks noChangeArrowheads="1"/>
            </p:cNvSpPr>
            <p:nvPr/>
          </p:nvSpPr>
          <p:spPr bwMode="auto">
            <a:xfrm>
              <a:off x="5176" y="3015"/>
              <a:ext cx="55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59" name="Rectangle 90"/>
            <p:cNvSpPr>
              <a:spLocks noChangeArrowheads="1"/>
            </p:cNvSpPr>
            <p:nvPr/>
          </p:nvSpPr>
          <p:spPr bwMode="auto">
            <a:xfrm>
              <a:off x="5241" y="3023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60" name="Rectangle 91"/>
            <p:cNvSpPr>
              <a:spLocks noChangeArrowheads="1"/>
            </p:cNvSpPr>
            <p:nvPr/>
          </p:nvSpPr>
          <p:spPr bwMode="auto">
            <a:xfrm>
              <a:off x="3635" y="3023"/>
              <a:ext cx="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61" name="Rectangle 92"/>
            <p:cNvSpPr>
              <a:spLocks noChangeArrowheads="1"/>
            </p:cNvSpPr>
            <p:nvPr/>
          </p:nvSpPr>
          <p:spPr bwMode="auto">
            <a:xfrm>
              <a:off x="3621" y="2652"/>
              <a:ext cx="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62" name="Rectangle 93"/>
            <p:cNvSpPr>
              <a:spLocks noChangeArrowheads="1"/>
            </p:cNvSpPr>
            <p:nvPr/>
          </p:nvSpPr>
          <p:spPr bwMode="auto">
            <a:xfrm>
              <a:off x="3635" y="2166"/>
              <a:ext cx="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63" name="Rectangle 94"/>
            <p:cNvSpPr>
              <a:spLocks noChangeArrowheads="1"/>
            </p:cNvSpPr>
            <p:nvPr/>
          </p:nvSpPr>
          <p:spPr bwMode="auto">
            <a:xfrm>
              <a:off x="3616" y="2766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64" name="Rectangle 95"/>
            <p:cNvSpPr>
              <a:spLocks noChangeArrowheads="1"/>
            </p:cNvSpPr>
            <p:nvPr/>
          </p:nvSpPr>
          <p:spPr bwMode="auto">
            <a:xfrm>
              <a:off x="3642" y="2817"/>
              <a:ext cx="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65" name="Rectangle 96"/>
            <p:cNvSpPr>
              <a:spLocks noChangeArrowheads="1"/>
            </p:cNvSpPr>
            <p:nvPr/>
          </p:nvSpPr>
          <p:spPr bwMode="auto">
            <a:xfrm>
              <a:off x="3586" y="1894"/>
              <a:ext cx="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66" name="Rectangle 97"/>
            <p:cNvSpPr>
              <a:spLocks noChangeArrowheads="1"/>
            </p:cNvSpPr>
            <p:nvPr/>
          </p:nvSpPr>
          <p:spPr bwMode="auto">
            <a:xfrm>
              <a:off x="3633" y="1945"/>
              <a:ext cx="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67" name="Rectangle 98"/>
            <p:cNvSpPr>
              <a:spLocks noChangeArrowheads="1"/>
            </p:cNvSpPr>
            <p:nvPr/>
          </p:nvSpPr>
          <p:spPr bwMode="auto">
            <a:xfrm>
              <a:off x="3596" y="1980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68" name="Rectangle 99"/>
            <p:cNvSpPr>
              <a:spLocks noChangeArrowheads="1"/>
            </p:cNvSpPr>
            <p:nvPr/>
          </p:nvSpPr>
          <p:spPr bwMode="auto">
            <a:xfrm>
              <a:off x="3622" y="2031"/>
              <a:ext cx="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69" name="Rectangle 100"/>
            <p:cNvSpPr>
              <a:spLocks noChangeArrowheads="1"/>
            </p:cNvSpPr>
            <p:nvPr/>
          </p:nvSpPr>
          <p:spPr bwMode="auto">
            <a:xfrm>
              <a:off x="3297" y="2088"/>
              <a:ext cx="6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b)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70" name="Rectangle 101"/>
            <p:cNvSpPr>
              <a:spLocks noChangeArrowheads="1"/>
            </p:cNvSpPr>
            <p:nvPr/>
          </p:nvSpPr>
          <p:spPr bwMode="auto">
            <a:xfrm>
              <a:off x="3299" y="2566"/>
              <a:ext cx="63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c)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71" name="Rectangle 102"/>
            <p:cNvSpPr>
              <a:spLocks noChangeArrowheads="1"/>
            </p:cNvSpPr>
            <p:nvPr/>
          </p:nvSpPr>
          <p:spPr bwMode="auto">
            <a:xfrm>
              <a:off x="3297" y="2926"/>
              <a:ext cx="6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)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72" name="Rectangle 103"/>
            <p:cNvSpPr>
              <a:spLocks noChangeArrowheads="1"/>
            </p:cNvSpPr>
            <p:nvPr/>
          </p:nvSpPr>
          <p:spPr bwMode="auto">
            <a:xfrm>
              <a:off x="3882" y="1891"/>
              <a:ext cx="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73" name="Rectangle 104"/>
            <p:cNvSpPr>
              <a:spLocks noChangeArrowheads="1"/>
            </p:cNvSpPr>
            <p:nvPr/>
          </p:nvSpPr>
          <p:spPr bwMode="auto">
            <a:xfrm>
              <a:off x="3971" y="1891"/>
              <a:ext cx="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74" name="Rectangle 105"/>
            <p:cNvSpPr>
              <a:spLocks noChangeArrowheads="1"/>
            </p:cNvSpPr>
            <p:nvPr/>
          </p:nvSpPr>
          <p:spPr bwMode="auto">
            <a:xfrm>
              <a:off x="3739" y="2158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a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75" name="Rectangle 106"/>
            <p:cNvSpPr>
              <a:spLocks noChangeArrowheads="1"/>
            </p:cNvSpPr>
            <p:nvPr/>
          </p:nvSpPr>
          <p:spPr bwMode="auto">
            <a:xfrm>
              <a:off x="4205" y="2158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a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76" name="Rectangle 107"/>
            <p:cNvSpPr>
              <a:spLocks noChangeArrowheads="1"/>
            </p:cNvSpPr>
            <p:nvPr/>
          </p:nvSpPr>
          <p:spPr bwMode="auto">
            <a:xfrm>
              <a:off x="3456" y="2369"/>
              <a:ext cx="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77" name="Rectangle 108"/>
            <p:cNvSpPr>
              <a:spLocks noChangeArrowheads="1"/>
            </p:cNvSpPr>
            <p:nvPr/>
          </p:nvSpPr>
          <p:spPr bwMode="auto">
            <a:xfrm>
              <a:off x="3503" y="2421"/>
              <a:ext cx="74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V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7878" name="Rectangle 109"/>
            <p:cNvSpPr>
              <a:spLocks noChangeArrowheads="1"/>
            </p:cNvSpPr>
            <p:nvPr/>
          </p:nvSpPr>
          <p:spPr bwMode="auto">
            <a:xfrm>
              <a:off x="3579" y="2447"/>
              <a:ext cx="8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8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1,4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117775" name="Picture 1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900" y="4670425"/>
            <a:ext cx="2590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" name="图片 11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944597" y="2843671"/>
            <a:ext cx="515453" cy="32381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DB0B2D8-4EB6-4EAC-B2A2-147E9BCDBA8B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流过晶闸管的电流平均值 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流过晶闸管的电流有效值为：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>
              <a:solidFill>
                <a:srgbClr val="0099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>
              <a:solidFill>
                <a:srgbClr val="0099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变压器二次侧电流有效值</a:t>
            </a:r>
            <a:r>
              <a:rPr lang="en-US" altLang="zh-CN" sz="2400" b="1" i="1" dirty="0">
                <a:solidFill>
                  <a:srgbClr val="E35449"/>
                </a:solidFill>
              </a:rPr>
              <a:t>I</a:t>
            </a:r>
            <a:r>
              <a:rPr lang="en-US" altLang="zh-CN" sz="2400" b="1" i="1" baseline="-25000" dirty="0">
                <a:solidFill>
                  <a:srgbClr val="E35449"/>
                </a:solidFill>
              </a:rPr>
              <a:t>2</a:t>
            </a:r>
            <a:r>
              <a:rPr lang="zh-CN" altLang="en-US" sz="2400" b="1" dirty="0"/>
              <a:t>与输出直流电流有效值</a:t>
            </a:r>
            <a:r>
              <a:rPr lang="en-US" altLang="zh-CN" sz="2400" b="1" i="1" dirty="0">
                <a:solidFill>
                  <a:srgbClr val="E35449"/>
                </a:solidFill>
              </a:rPr>
              <a:t>I</a:t>
            </a:r>
            <a:r>
              <a:rPr lang="zh-CN" altLang="en-US" sz="2400" b="1" dirty="0"/>
              <a:t>相等，为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/>
              <a:t>   由式（</a:t>
            </a:r>
            <a:r>
              <a:rPr lang="en-US" altLang="zh-CN" sz="2400" b="1" dirty="0"/>
              <a:t>3-12</a:t>
            </a:r>
            <a:r>
              <a:rPr lang="zh-CN" altLang="en-US" sz="2400" b="1" dirty="0"/>
              <a:t>）和（</a:t>
            </a:r>
            <a:r>
              <a:rPr lang="en-US" altLang="zh-CN" sz="2400" b="1" dirty="0"/>
              <a:t>3-13</a:t>
            </a:r>
            <a:r>
              <a:rPr lang="zh-CN" altLang="en-US" sz="2400" b="1" dirty="0"/>
              <a:t>）可见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不考虑变压器的损耗时，要求变压器的容量为</a:t>
            </a:r>
            <a:r>
              <a:rPr lang="en-US" altLang="zh-CN" sz="2400" b="1" i="1" dirty="0">
                <a:solidFill>
                  <a:srgbClr val="E35449"/>
                </a:solidFill>
              </a:rPr>
              <a:t>S</a:t>
            </a:r>
            <a:r>
              <a:rPr lang="en-US" altLang="zh-CN" sz="2400" b="1" dirty="0">
                <a:solidFill>
                  <a:srgbClr val="E35449"/>
                </a:solidFill>
              </a:rPr>
              <a:t>=</a:t>
            </a:r>
            <a:r>
              <a:rPr lang="en-US" altLang="zh-CN" sz="2400" b="1" i="1" dirty="0">
                <a:solidFill>
                  <a:srgbClr val="E35449"/>
                </a:solidFill>
              </a:rPr>
              <a:t>U</a:t>
            </a:r>
            <a:r>
              <a:rPr lang="en-US" altLang="zh-CN" sz="2400" b="1" i="1" baseline="-25000" dirty="0">
                <a:solidFill>
                  <a:srgbClr val="E35449"/>
                </a:solidFill>
              </a:rPr>
              <a:t>2</a:t>
            </a:r>
            <a:r>
              <a:rPr lang="en-US" altLang="zh-CN" sz="2400" b="1" i="1" dirty="0">
                <a:solidFill>
                  <a:srgbClr val="E35449"/>
                </a:solidFill>
              </a:rPr>
              <a:t>I</a:t>
            </a:r>
            <a:r>
              <a:rPr lang="en-US" altLang="zh-CN" sz="2400" b="1" i="1" baseline="-25000" dirty="0">
                <a:solidFill>
                  <a:srgbClr val="E35449"/>
                </a:solidFill>
              </a:rPr>
              <a:t>2</a:t>
            </a:r>
            <a:r>
              <a:rPr lang="zh-CN" altLang="en-US" sz="2400" b="1" dirty="0"/>
              <a:t>。</a:t>
            </a:r>
          </a:p>
        </p:txBody>
      </p:sp>
      <p:sp>
        <p:nvSpPr>
          <p:cNvPr id="118788" name="Rectangle 22"/>
          <p:cNvSpPr>
            <a:spLocks noChangeArrowheads="1"/>
          </p:cNvSpPr>
          <p:nvPr/>
        </p:nvSpPr>
        <p:spPr bwMode="auto">
          <a:xfrm>
            <a:off x="5513388" y="4821238"/>
            <a:ext cx="108108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8789" name="Rectangle 19"/>
          <p:cNvSpPr>
            <a:spLocks noChangeArrowheads="1"/>
          </p:cNvSpPr>
          <p:nvPr/>
        </p:nvSpPr>
        <p:spPr bwMode="auto">
          <a:xfrm>
            <a:off x="1193800" y="3957638"/>
            <a:ext cx="6696075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8790" name="Rectangle 18"/>
          <p:cNvSpPr>
            <a:spLocks noChangeArrowheads="1"/>
          </p:cNvSpPr>
          <p:nvPr/>
        </p:nvSpPr>
        <p:spPr bwMode="auto">
          <a:xfrm>
            <a:off x="1190625" y="2490788"/>
            <a:ext cx="6192838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8791" name="Rectangle 17"/>
          <p:cNvSpPr>
            <a:spLocks noChangeArrowheads="1"/>
          </p:cNvSpPr>
          <p:nvPr/>
        </p:nvSpPr>
        <p:spPr bwMode="auto">
          <a:xfrm>
            <a:off x="1765300" y="1274763"/>
            <a:ext cx="3671888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879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18793" name="Object 4"/>
          <p:cNvGraphicFramePr>
            <a:graphicFrameLocks noChangeAspect="1"/>
          </p:cNvGraphicFramePr>
          <p:nvPr/>
        </p:nvGraphicFramePr>
        <p:xfrm>
          <a:off x="1836738" y="1274763"/>
          <a:ext cx="35274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09" name="公式" r:id="rId3" imgW="1688367" imgH="355446" progId="Equation.3">
                  <p:embed/>
                </p:oleObj>
              </mc:Choice>
              <mc:Fallback>
                <p:oleObj name="公式" r:id="rId3" imgW="1688367" imgH="35544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1274763"/>
                        <a:ext cx="35274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18795" name="Object 6"/>
          <p:cNvGraphicFramePr>
            <a:graphicFrameLocks noChangeAspect="1"/>
          </p:cNvGraphicFramePr>
          <p:nvPr/>
        </p:nvGraphicFramePr>
        <p:xfrm>
          <a:off x="1262063" y="2492375"/>
          <a:ext cx="60483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10" name="公式" r:id="rId5" imgW="3721100" imgH="469900" progId="Equation.3">
                  <p:embed/>
                </p:oleObj>
              </mc:Choice>
              <mc:Fallback>
                <p:oleObj name="公式" r:id="rId5" imgW="3721100" imgH="469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063" y="2492375"/>
                        <a:ext cx="604837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6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18797" name="Object 8"/>
          <p:cNvGraphicFramePr>
            <a:graphicFrameLocks noChangeAspect="1"/>
          </p:cNvGraphicFramePr>
          <p:nvPr/>
        </p:nvGraphicFramePr>
        <p:xfrm>
          <a:off x="1266825" y="3957638"/>
          <a:ext cx="655161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11" name="公式" r:id="rId7" imgW="3505200" imgH="431800" progId="Equation.3">
                  <p:embed/>
                </p:oleObj>
              </mc:Choice>
              <mc:Fallback>
                <p:oleObj name="公式" r:id="rId7" imgW="3505200" imgH="431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25" y="3957638"/>
                        <a:ext cx="655161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18799" name="Object 10"/>
          <p:cNvGraphicFramePr>
            <a:graphicFrameLocks noChangeAspect="1"/>
          </p:cNvGraphicFramePr>
          <p:nvPr/>
        </p:nvGraphicFramePr>
        <p:xfrm>
          <a:off x="5624513" y="4821238"/>
          <a:ext cx="8255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12" name="公式" r:id="rId9" imgW="609336" imgH="380835" progId="Equation.3">
                  <p:embed/>
                </p:oleObj>
              </mc:Choice>
              <mc:Fallback>
                <p:oleObj name="公式" r:id="rId9" imgW="609336" imgH="38083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4513" y="4821238"/>
                        <a:ext cx="8255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800" name="Text Box 12"/>
          <p:cNvSpPr txBox="1">
            <a:spLocks noChangeArrowheads="1"/>
          </p:cNvSpPr>
          <p:nvPr/>
        </p:nvSpPr>
        <p:spPr bwMode="auto">
          <a:xfrm>
            <a:off x="7596188" y="1419225"/>
            <a:ext cx="8651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11)</a:t>
            </a:r>
          </a:p>
        </p:txBody>
      </p:sp>
      <p:sp>
        <p:nvSpPr>
          <p:cNvPr id="118801" name="Text Box 13"/>
          <p:cNvSpPr txBox="1">
            <a:spLocks noChangeArrowheads="1"/>
          </p:cNvSpPr>
          <p:nvPr/>
        </p:nvSpPr>
        <p:spPr bwMode="auto">
          <a:xfrm>
            <a:off x="7670800" y="2706688"/>
            <a:ext cx="8651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12)</a:t>
            </a:r>
          </a:p>
        </p:txBody>
      </p:sp>
      <p:sp>
        <p:nvSpPr>
          <p:cNvPr id="118802" name="Text Box 14"/>
          <p:cNvSpPr txBox="1">
            <a:spLocks noChangeArrowheads="1"/>
          </p:cNvSpPr>
          <p:nvPr/>
        </p:nvSpPr>
        <p:spPr bwMode="auto">
          <a:xfrm>
            <a:off x="7889875" y="4173538"/>
            <a:ext cx="8651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13)</a:t>
            </a:r>
          </a:p>
        </p:txBody>
      </p:sp>
      <p:sp>
        <p:nvSpPr>
          <p:cNvPr id="118803" name="Text Box 15"/>
          <p:cNvSpPr txBox="1">
            <a:spLocks noChangeArrowheads="1"/>
          </p:cNvSpPr>
          <p:nvPr/>
        </p:nvSpPr>
        <p:spPr bwMode="auto">
          <a:xfrm>
            <a:off x="7889875" y="4821238"/>
            <a:ext cx="8651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14)</a:t>
            </a:r>
          </a:p>
        </p:txBody>
      </p:sp>
      <p:sp>
        <p:nvSpPr>
          <p:cNvPr id="1188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E98C0C-8D4D-4B5A-BE85-2BD5795882F2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5C3570-3F66-4A2B-9080-39DE9E109399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44450"/>
            <a:ext cx="7848600" cy="792163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838200"/>
            <a:ext cx="7632700" cy="51816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400" b="1"/>
              <a:t>单相桥式全控整流电路的特点：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E35449"/>
                </a:solidFill>
              </a:rPr>
              <a:t>全波整流：</a:t>
            </a:r>
            <a:r>
              <a:rPr lang="zh-CN" altLang="en-US" sz="2400" b="1"/>
              <a:t>由于在交流电源的正负半周都有整流输出电流流过负载，故该电路为</a:t>
            </a:r>
            <a:r>
              <a:rPr lang="zh-CN" altLang="en-US" sz="2400" b="1">
                <a:solidFill>
                  <a:srgbClr val="E35449"/>
                </a:solidFill>
              </a:rPr>
              <a:t>全波整流</a:t>
            </a:r>
            <a:r>
              <a:rPr lang="zh-CN" altLang="en-US" sz="2400" b="1"/>
              <a:t>。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E35449"/>
                </a:solidFill>
              </a:rPr>
              <a:t>双脉波：</a:t>
            </a:r>
            <a:r>
              <a:rPr lang="zh-CN" altLang="en-US" sz="2400" b="1"/>
              <a:t>一个周期内，整流电压波形脉动</a:t>
            </a:r>
            <a:r>
              <a:rPr lang="en-US" altLang="zh-CN" sz="2400" b="1"/>
              <a:t>2</a:t>
            </a:r>
            <a:r>
              <a:rPr lang="zh-CN" altLang="en-US" sz="2400" b="1"/>
              <a:t>次，属于</a:t>
            </a:r>
            <a:r>
              <a:rPr lang="zh-CN" altLang="en-US" sz="2400" b="1">
                <a:solidFill>
                  <a:srgbClr val="E35449"/>
                </a:solidFill>
              </a:rPr>
              <a:t>双脉波整流电路</a:t>
            </a:r>
            <a:r>
              <a:rPr lang="zh-CN" altLang="en-US" sz="2400" b="1"/>
              <a:t>。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zh-CN" altLang="en-US" sz="2400" b="1"/>
              <a:t>变压器二次绕组中，正负两个半周电流方向相反且波形对称，平均值为零，即直流分量为零，</a:t>
            </a:r>
            <a:r>
              <a:rPr lang="zh-CN" altLang="en-US" sz="2400" b="1">
                <a:solidFill>
                  <a:srgbClr val="E35449"/>
                </a:solidFill>
              </a:rPr>
              <a:t>不存在直流磁化问题</a:t>
            </a:r>
            <a:r>
              <a:rPr lang="zh-CN" altLang="en-US" sz="2400" b="1"/>
              <a:t>，变压器绕组的利用率也高。</a:t>
            </a:r>
          </a:p>
        </p:txBody>
      </p:sp>
      <p:sp>
        <p:nvSpPr>
          <p:cNvPr id="11674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1388B0-1030-40A5-B98B-6CB444A2A93F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B5963D0-F37D-44B3-A529-C470C2A022E3}" type="datetime10">
              <a:rPr lang="zh-CN" altLang="en-US" smtClean="0"/>
              <a:t>10: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95431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19811" name="Rectangle 96"/>
          <p:cNvSpPr>
            <a:spLocks noChangeArrowheads="1"/>
          </p:cNvSpPr>
          <p:nvPr/>
        </p:nvSpPr>
        <p:spPr bwMode="auto">
          <a:xfrm>
            <a:off x="2266950" y="5476875"/>
            <a:ext cx="1588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zh-CN" sz="2400" b="0">
              <a:latin typeface="Times New Roman" panose="02020603050405020304" pitchFamily="18" charset="0"/>
            </a:endParaRPr>
          </a:p>
        </p:txBody>
      </p:sp>
      <p:grpSp>
        <p:nvGrpSpPr>
          <p:cNvPr id="119812" name="Group 150"/>
          <p:cNvGrpSpPr>
            <a:grpSpLocks/>
          </p:cNvGrpSpPr>
          <p:nvPr/>
        </p:nvGrpSpPr>
        <p:grpSpPr bwMode="auto">
          <a:xfrm>
            <a:off x="684213" y="2571750"/>
            <a:ext cx="3382962" cy="2894013"/>
            <a:chOff x="431" y="1620"/>
            <a:chExt cx="2131" cy="1823"/>
          </a:xfrm>
        </p:grpSpPr>
        <p:sp>
          <p:nvSpPr>
            <p:cNvPr id="119818" name="Line 6"/>
            <p:cNvSpPr>
              <a:spLocks noChangeShapeType="1"/>
            </p:cNvSpPr>
            <p:nvPr/>
          </p:nvSpPr>
          <p:spPr bwMode="auto">
            <a:xfrm>
              <a:off x="599" y="1868"/>
              <a:ext cx="188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19" name="Freeform 7"/>
            <p:cNvSpPr>
              <a:spLocks/>
            </p:cNvSpPr>
            <p:nvPr/>
          </p:nvSpPr>
          <p:spPr bwMode="auto">
            <a:xfrm>
              <a:off x="2480" y="1853"/>
              <a:ext cx="82" cy="31"/>
            </a:xfrm>
            <a:custGeom>
              <a:avLst/>
              <a:gdLst>
                <a:gd name="T0" fmla="*/ 0 w 73"/>
                <a:gd name="T1" fmla="*/ 0 h 67"/>
                <a:gd name="T2" fmla="*/ 746 w 73"/>
                <a:gd name="T3" fmla="*/ 0 h 67"/>
                <a:gd name="T4" fmla="*/ 0 w 73"/>
                <a:gd name="T5" fmla="*/ 0 h 67"/>
                <a:gd name="T6" fmla="*/ 0 w 73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67">
                  <a:moveTo>
                    <a:pt x="0" y="0"/>
                  </a:moveTo>
                  <a:lnTo>
                    <a:pt x="73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0" name="Line 8"/>
            <p:cNvSpPr>
              <a:spLocks noChangeShapeType="1"/>
            </p:cNvSpPr>
            <p:nvPr/>
          </p:nvSpPr>
          <p:spPr bwMode="auto">
            <a:xfrm>
              <a:off x="742" y="1705"/>
              <a:ext cx="1" cy="2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1" name="Freeform 9"/>
            <p:cNvSpPr>
              <a:spLocks/>
            </p:cNvSpPr>
            <p:nvPr/>
          </p:nvSpPr>
          <p:spPr bwMode="auto">
            <a:xfrm>
              <a:off x="715" y="1661"/>
              <a:ext cx="55" cy="47"/>
            </a:xfrm>
            <a:custGeom>
              <a:avLst/>
              <a:gdLst>
                <a:gd name="T0" fmla="*/ 0 w 49"/>
                <a:gd name="T1" fmla="*/ 0 h 101"/>
                <a:gd name="T2" fmla="*/ 242 w 49"/>
                <a:gd name="T3" fmla="*/ 0 h 101"/>
                <a:gd name="T4" fmla="*/ 501 w 49"/>
                <a:gd name="T5" fmla="*/ 0 h 101"/>
                <a:gd name="T6" fmla="*/ 0 w 49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1">
                  <a:moveTo>
                    <a:pt x="0" y="101"/>
                  </a:moveTo>
                  <a:lnTo>
                    <a:pt x="24" y="0"/>
                  </a:lnTo>
                  <a:lnTo>
                    <a:pt x="49" y="101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2" name="Freeform 10"/>
            <p:cNvSpPr>
              <a:spLocks noEditPoints="1"/>
            </p:cNvSpPr>
            <p:nvPr/>
          </p:nvSpPr>
          <p:spPr bwMode="auto">
            <a:xfrm>
              <a:off x="740" y="2074"/>
              <a:ext cx="1456" cy="335"/>
            </a:xfrm>
            <a:custGeom>
              <a:avLst/>
              <a:gdLst>
                <a:gd name="T0" fmla="*/ 0 w 1291"/>
                <a:gd name="T1" fmla="*/ 0 h 707"/>
                <a:gd name="T2" fmla="*/ 621 w 1291"/>
                <a:gd name="T3" fmla="*/ 0 h 707"/>
                <a:gd name="T4" fmla="*/ 341 w 1291"/>
                <a:gd name="T5" fmla="*/ 0 h 707"/>
                <a:gd name="T6" fmla="*/ 1048 w 1291"/>
                <a:gd name="T7" fmla="*/ 0 h 707"/>
                <a:gd name="T8" fmla="*/ 756 w 1291"/>
                <a:gd name="T9" fmla="*/ 0 h 707"/>
                <a:gd name="T10" fmla="*/ 1529 w 1291"/>
                <a:gd name="T11" fmla="*/ 0 h 707"/>
                <a:gd name="T12" fmla="*/ 1174 w 1291"/>
                <a:gd name="T13" fmla="*/ 0 h 707"/>
                <a:gd name="T14" fmla="*/ 2142 w 1291"/>
                <a:gd name="T15" fmla="*/ 0 h 707"/>
                <a:gd name="T16" fmla="*/ 1713 w 1291"/>
                <a:gd name="T17" fmla="*/ 0 h 707"/>
                <a:gd name="T18" fmla="*/ 2457 w 1291"/>
                <a:gd name="T19" fmla="*/ 0 h 707"/>
                <a:gd name="T20" fmla="*/ 2887 w 1291"/>
                <a:gd name="T21" fmla="*/ 0 h 707"/>
                <a:gd name="T22" fmla="*/ 2416 w 1291"/>
                <a:gd name="T23" fmla="*/ 0 h 707"/>
                <a:gd name="T24" fmla="*/ 3466 w 1291"/>
                <a:gd name="T25" fmla="*/ 0 h 707"/>
                <a:gd name="T26" fmla="*/ 3091 w 1291"/>
                <a:gd name="T27" fmla="*/ 0 h 707"/>
                <a:gd name="T28" fmla="*/ 3909 w 1291"/>
                <a:gd name="T29" fmla="*/ 0 h 707"/>
                <a:gd name="T30" fmla="*/ 3617 w 1291"/>
                <a:gd name="T31" fmla="*/ 0 h 707"/>
                <a:gd name="T32" fmla="*/ 4341 w 1291"/>
                <a:gd name="T33" fmla="*/ 0 h 707"/>
                <a:gd name="T34" fmla="*/ 4041 w 1291"/>
                <a:gd name="T35" fmla="*/ 0 h 707"/>
                <a:gd name="T36" fmla="*/ 4706 w 1291"/>
                <a:gd name="T37" fmla="*/ 0 h 707"/>
                <a:gd name="T38" fmla="*/ 4438 w 1291"/>
                <a:gd name="T39" fmla="*/ 0 h 707"/>
                <a:gd name="T40" fmla="*/ 5055 w 1291"/>
                <a:gd name="T41" fmla="*/ 0 h 707"/>
                <a:gd name="T42" fmla="*/ 4793 w 1291"/>
                <a:gd name="T43" fmla="*/ 0 h 707"/>
                <a:gd name="T44" fmla="*/ 5446 w 1291"/>
                <a:gd name="T45" fmla="*/ 0 h 707"/>
                <a:gd name="T46" fmla="*/ 5168 w 1291"/>
                <a:gd name="T47" fmla="*/ 0 h 707"/>
                <a:gd name="T48" fmla="*/ 5862 w 1291"/>
                <a:gd name="T49" fmla="*/ 0 h 707"/>
                <a:gd name="T50" fmla="*/ 5556 w 1291"/>
                <a:gd name="T51" fmla="*/ 0 h 707"/>
                <a:gd name="T52" fmla="*/ 6329 w 1291"/>
                <a:gd name="T53" fmla="*/ 0 h 707"/>
                <a:gd name="T54" fmla="*/ 5992 w 1291"/>
                <a:gd name="T55" fmla="*/ 0 h 707"/>
                <a:gd name="T56" fmla="*/ 6990 w 1291"/>
                <a:gd name="T57" fmla="*/ 0 h 707"/>
                <a:gd name="T58" fmla="*/ 6537 w 1291"/>
                <a:gd name="T59" fmla="*/ 0 h 707"/>
                <a:gd name="T60" fmla="*/ 7737 w 1291"/>
                <a:gd name="T61" fmla="*/ 0 h 707"/>
                <a:gd name="T62" fmla="*/ 7294 w 1291"/>
                <a:gd name="T63" fmla="*/ 0 h 707"/>
                <a:gd name="T64" fmla="*/ 8228 w 1291"/>
                <a:gd name="T65" fmla="*/ 0 h 707"/>
                <a:gd name="T66" fmla="*/ 7926 w 1291"/>
                <a:gd name="T67" fmla="*/ 0 h 707"/>
                <a:gd name="T68" fmla="*/ 8519 w 1291"/>
                <a:gd name="T69" fmla="*/ 0 h 707"/>
                <a:gd name="T70" fmla="*/ 8421 w 1291"/>
                <a:gd name="T71" fmla="*/ 0 h 707"/>
                <a:gd name="T72" fmla="*/ 9133 w 1291"/>
                <a:gd name="T73" fmla="*/ 0 h 707"/>
                <a:gd name="T74" fmla="*/ 8824 w 1291"/>
                <a:gd name="T75" fmla="*/ 0 h 707"/>
                <a:gd name="T76" fmla="*/ 9518 w 1291"/>
                <a:gd name="T77" fmla="*/ 0 h 707"/>
                <a:gd name="T78" fmla="*/ 9224 w 1291"/>
                <a:gd name="T79" fmla="*/ 0 h 707"/>
                <a:gd name="T80" fmla="*/ 9871 w 1291"/>
                <a:gd name="T81" fmla="*/ 0 h 707"/>
                <a:gd name="T82" fmla="*/ 9607 w 1291"/>
                <a:gd name="T83" fmla="*/ 0 h 707"/>
                <a:gd name="T84" fmla="*/ 10237 w 1291"/>
                <a:gd name="T85" fmla="*/ 0 h 707"/>
                <a:gd name="T86" fmla="*/ 9971 w 1291"/>
                <a:gd name="T87" fmla="*/ 0 h 707"/>
                <a:gd name="T88" fmla="*/ 10676 w 1291"/>
                <a:gd name="T89" fmla="*/ 0 h 707"/>
                <a:gd name="T90" fmla="*/ 10350 w 1291"/>
                <a:gd name="T91" fmla="*/ 0 h 707"/>
                <a:gd name="T92" fmla="*/ 11169 w 1291"/>
                <a:gd name="T93" fmla="*/ 0 h 707"/>
                <a:gd name="T94" fmla="*/ 10831 w 1291"/>
                <a:gd name="T95" fmla="*/ 0 h 707"/>
                <a:gd name="T96" fmla="*/ 11548 w 1291"/>
                <a:gd name="T97" fmla="*/ 0 h 707"/>
                <a:gd name="T98" fmla="*/ 11543 w 1291"/>
                <a:gd name="T99" fmla="*/ 0 h 707"/>
                <a:gd name="T100" fmla="*/ 11406 w 1291"/>
                <a:gd name="T101" fmla="*/ 0 h 707"/>
                <a:gd name="T102" fmla="*/ 12556 w 1291"/>
                <a:gd name="T103" fmla="*/ 0 h 707"/>
                <a:gd name="T104" fmla="*/ 12106 w 1291"/>
                <a:gd name="T105" fmla="*/ 0 h 707"/>
                <a:gd name="T106" fmla="*/ 13068 w 1291"/>
                <a:gd name="T107" fmla="*/ 0 h 707"/>
                <a:gd name="T108" fmla="*/ 12767 w 1291"/>
                <a:gd name="T109" fmla="*/ 0 h 707"/>
                <a:gd name="T110" fmla="*/ 13492 w 1291"/>
                <a:gd name="T111" fmla="*/ 0 h 707"/>
                <a:gd name="T112" fmla="*/ 13243 w 1291"/>
                <a:gd name="T113" fmla="*/ 0 h 707"/>
                <a:gd name="T114" fmla="*/ 13924 w 1291"/>
                <a:gd name="T115" fmla="*/ 0 h 707"/>
                <a:gd name="T116" fmla="*/ 13641 w 1291"/>
                <a:gd name="T117" fmla="*/ 0 h 707"/>
                <a:gd name="T118" fmla="*/ 14303 w 1291"/>
                <a:gd name="T119" fmla="*/ 0 h 707"/>
                <a:gd name="T120" fmla="*/ 14040 w 1291"/>
                <a:gd name="T121" fmla="*/ 0 h 7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291" h="707">
                  <a:moveTo>
                    <a:pt x="5" y="349"/>
                  </a:moveTo>
                  <a:lnTo>
                    <a:pt x="24" y="399"/>
                  </a:lnTo>
                  <a:lnTo>
                    <a:pt x="24" y="401"/>
                  </a:lnTo>
                  <a:lnTo>
                    <a:pt x="24" y="402"/>
                  </a:lnTo>
                  <a:lnTo>
                    <a:pt x="24" y="404"/>
                  </a:lnTo>
                  <a:lnTo>
                    <a:pt x="22" y="405"/>
                  </a:lnTo>
                  <a:lnTo>
                    <a:pt x="21" y="405"/>
                  </a:lnTo>
                  <a:lnTo>
                    <a:pt x="20" y="405"/>
                  </a:lnTo>
                  <a:lnTo>
                    <a:pt x="19" y="404"/>
                  </a:lnTo>
                  <a:lnTo>
                    <a:pt x="19" y="402"/>
                  </a:lnTo>
                  <a:lnTo>
                    <a:pt x="0" y="354"/>
                  </a:lnTo>
                  <a:lnTo>
                    <a:pt x="0" y="352"/>
                  </a:lnTo>
                  <a:lnTo>
                    <a:pt x="0" y="351"/>
                  </a:lnTo>
                  <a:lnTo>
                    <a:pt x="0" y="349"/>
                  </a:lnTo>
                  <a:lnTo>
                    <a:pt x="1" y="348"/>
                  </a:lnTo>
                  <a:lnTo>
                    <a:pt x="2" y="348"/>
                  </a:lnTo>
                  <a:lnTo>
                    <a:pt x="3" y="348"/>
                  </a:lnTo>
                  <a:lnTo>
                    <a:pt x="4" y="348"/>
                  </a:lnTo>
                  <a:lnTo>
                    <a:pt x="5" y="349"/>
                  </a:lnTo>
                  <a:close/>
                  <a:moveTo>
                    <a:pt x="37" y="435"/>
                  </a:moveTo>
                  <a:lnTo>
                    <a:pt x="56" y="483"/>
                  </a:lnTo>
                  <a:lnTo>
                    <a:pt x="56" y="485"/>
                  </a:lnTo>
                  <a:lnTo>
                    <a:pt x="56" y="487"/>
                  </a:lnTo>
                  <a:lnTo>
                    <a:pt x="56" y="488"/>
                  </a:lnTo>
                  <a:lnTo>
                    <a:pt x="55" y="490"/>
                  </a:lnTo>
                  <a:lnTo>
                    <a:pt x="54" y="490"/>
                  </a:lnTo>
                  <a:lnTo>
                    <a:pt x="53" y="490"/>
                  </a:lnTo>
                  <a:lnTo>
                    <a:pt x="52" y="488"/>
                  </a:lnTo>
                  <a:lnTo>
                    <a:pt x="33" y="438"/>
                  </a:lnTo>
                  <a:lnTo>
                    <a:pt x="31" y="437"/>
                  </a:lnTo>
                  <a:lnTo>
                    <a:pt x="31" y="435"/>
                  </a:lnTo>
                  <a:lnTo>
                    <a:pt x="33" y="433"/>
                  </a:lnTo>
                  <a:lnTo>
                    <a:pt x="34" y="433"/>
                  </a:lnTo>
                  <a:lnTo>
                    <a:pt x="35" y="432"/>
                  </a:lnTo>
                  <a:lnTo>
                    <a:pt x="36" y="432"/>
                  </a:lnTo>
                  <a:lnTo>
                    <a:pt x="36" y="433"/>
                  </a:lnTo>
                  <a:lnTo>
                    <a:pt x="37" y="435"/>
                  </a:lnTo>
                  <a:close/>
                  <a:moveTo>
                    <a:pt x="72" y="518"/>
                  </a:moveTo>
                  <a:lnTo>
                    <a:pt x="88" y="549"/>
                  </a:lnTo>
                  <a:lnTo>
                    <a:pt x="95" y="563"/>
                  </a:lnTo>
                  <a:lnTo>
                    <a:pt x="95" y="565"/>
                  </a:lnTo>
                  <a:lnTo>
                    <a:pt x="95" y="566"/>
                  </a:lnTo>
                  <a:lnTo>
                    <a:pt x="95" y="568"/>
                  </a:lnTo>
                  <a:lnTo>
                    <a:pt x="94" y="569"/>
                  </a:lnTo>
                  <a:lnTo>
                    <a:pt x="93" y="569"/>
                  </a:lnTo>
                  <a:lnTo>
                    <a:pt x="92" y="569"/>
                  </a:lnTo>
                  <a:lnTo>
                    <a:pt x="91" y="568"/>
                  </a:lnTo>
                  <a:lnTo>
                    <a:pt x="84" y="554"/>
                  </a:lnTo>
                  <a:lnTo>
                    <a:pt x="68" y="521"/>
                  </a:lnTo>
                  <a:lnTo>
                    <a:pt x="67" y="519"/>
                  </a:lnTo>
                  <a:lnTo>
                    <a:pt x="67" y="518"/>
                  </a:lnTo>
                  <a:lnTo>
                    <a:pt x="68" y="516"/>
                  </a:lnTo>
                  <a:lnTo>
                    <a:pt x="69" y="515"/>
                  </a:lnTo>
                  <a:lnTo>
                    <a:pt x="70" y="515"/>
                  </a:lnTo>
                  <a:lnTo>
                    <a:pt x="71" y="516"/>
                  </a:lnTo>
                  <a:lnTo>
                    <a:pt x="72" y="518"/>
                  </a:lnTo>
                  <a:close/>
                  <a:moveTo>
                    <a:pt x="112" y="596"/>
                  </a:moveTo>
                  <a:lnTo>
                    <a:pt x="114" y="602"/>
                  </a:lnTo>
                  <a:lnTo>
                    <a:pt x="138" y="638"/>
                  </a:lnTo>
                  <a:lnTo>
                    <a:pt x="138" y="640"/>
                  </a:lnTo>
                  <a:lnTo>
                    <a:pt x="138" y="641"/>
                  </a:lnTo>
                  <a:lnTo>
                    <a:pt x="138" y="643"/>
                  </a:lnTo>
                  <a:lnTo>
                    <a:pt x="137" y="644"/>
                  </a:lnTo>
                  <a:lnTo>
                    <a:pt x="136" y="644"/>
                  </a:lnTo>
                  <a:lnTo>
                    <a:pt x="135" y="646"/>
                  </a:lnTo>
                  <a:lnTo>
                    <a:pt x="134" y="644"/>
                  </a:lnTo>
                  <a:lnTo>
                    <a:pt x="110" y="607"/>
                  </a:lnTo>
                  <a:lnTo>
                    <a:pt x="108" y="601"/>
                  </a:lnTo>
                  <a:lnTo>
                    <a:pt x="106" y="599"/>
                  </a:lnTo>
                  <a:lnTo>
                    <a:pt x="106" y="597"/>
                  </a:lnTo>
                  <a:lnTo>
                    <a:pt x="106" y="596"/>
                  </a:lnTo>
                  <a:lnTo>
                    <a:pt x="108" y="594"/>
                  </a:lnTo>
                  <a:lnTo>
                    <a:pt x="109" y="594"/>
                  </a:lnTo>
                  <a:lnTo>
                    <a:pt x="110" y="594"/>
                  </a:lnTo>
                  <a:lnTo>
                    <a:pt x="111" y="594"/>
                  </a:lnTo>
                  <a:lnTo>
                    <a:pt x="112" y="596"/>
                  </a:lnTo>
                  <a:close/>
                  <a:moveTo>
                    <a:pt x="159" y="665"/>
                  </a:moveTo>
                  <a:lnTo>
                    <a:pt x="168" y="675"/>
                  </a:lnTo>
                  <a:lnTo>
                    <a:pt x="168" y="674"/>
                  </a:lnTo>
                  <a:lnTo>
                    <a:pt x="193" y="694"/>
                  </a:lnTo>
                  <a:lnTo>
                    <a:pt x="194" y="696"/>
                  </a:lnTo>
                  <a:lnTo>
                    <a:pt x="194" y="697"/>
                  </a:lnTo>
                  <a:lnTo>
                    <a:pt x="194" y="699"/>
                  </a:lnTo>
                  <a:lnTo>
                    <a:pt x="194" y="700"/>
                  </a:lnTo>
                  <a:lnTo>
                    <a:pt x="193" y="702"/>
                  </a:lnTo>
                  <a:lnTo>
                    <a:pt x="192" y="702"/>
                  </a:lnTo>
                  <a:lnTo>
                    <a:pt x="191" y="702"/>
                  </a:lnTo>
                  <a:lnTo>
                    <a:pt x="189" y="702"/>
                  </a:lnTo>
                  <a:lnTo>
                    <a:pt x="164" y="682"/>
                  </a:lnTo>
                  <a:lnTo>
                    <a:pt x="155" y="671"/>
                  </a:lnTo>
                  <a:lnTo>
                    <a:pt x="154" y="669"/>
                  </a:lnTo>
                  <a:lnTo>
                    <a:pt x="154" y="668"/>
                  </a:lnTo>
                  <a:lnTo>
                    <a:pt x="154" y="666"/>
                  </a:lnTo>
                  <a:lnTo>
                    <a:pt x="155" y="666"/>
                  </a:lnTo>
                  <a:lnTo>
                    <a:pt x="155" y="665"/>
                  </a:lnTo>
                  <a:lnTo>
                    <a:pt x="157" y="665"/>
                  </a:lnTo>
                  <a:lnTo>
                    <a:pt x="158" y="665"/>
                  </a:lnTo>
                  <a:lnTo>
                    <a:pt x="159" y="665"/>
                  </a:lnTo>
                  <a:close/>
                  <a:moveTo>
                    <a:pt x="220" y="699"/>
                  </a:moveTo>
                  <a:lnTo>
                    <a:pt x="222" y="699"/>
                  </a:lnTo>
                  <a:lnTo>
                    <a:pt x="249" y="689"/>
                  </a:lnTo>
                  <a:lnTo>
                    <a:pt x="247" y="689"/>
                  </a:lnTo>
                  <a:lnTo>
                    <a:pt x="257" y="683"/>
                  </a:lnTo>
                  <a:lnTo>
                    <a:pt x="258" y="682"/>
                  </a:lnTo>
                  <a:lnTo>
                    <a:pt x="259" y="682"/>
                  </a:lnTo>
                  <a:lnTo>
                    <a:pt x="260" y="683"/>
                  </a:lnTo>
                  <a:lnTo>
                    <a:pt x="261" y="685"/>
                  </a:lnTo>
                  <a:lnTo>
                    <a:pt x="261" y="686"/>
                  </a:lnTo>
                  <a:lnTo>
                    <a:pt x="261" y="688"/>
                  </a:lnTo>
                  <a:lnTo>
                    <a:pt x="260" y="689"/>
                  </a:lnTo>
                  <a:lnTo>
                    <a:pt x="251" y="697"/>
                  </a:lnTo>
                  <a:lnTo>
                    <a:pt x="250" y="697"/>
                  </a:lnTo>
                  <a:lnTo>
                    <a:pt x="224" y="707"/>
                  </a:lnTo>
                  <a:lnTo>
                    <a:pt x="222" y="707"/>
                  </a:lnTo>
                  <a:lnTo>
                    <a:pt x="220" y="707"/>
                  </a:lnTo>
                  <a:lnTo>
                    <a:pt x="219" y="707"/>
                  </a:lnTo>
                  <a:lnTo>
                    <a:pt x="218" y="705"/>
                  </a:lnTo>
                  <a:lnTo>
                    <a:pt x="217" y="704"/>
                  </a:lnTo>
                  <a:lnTo>
                    <a:pt x="217" y="702"/>
                  </a:lnTo>
                  <a:lnTo>
                    <a:pt x="218" y="700"/>
                  </a:lnTo>
                  <a:lnTo>
                    <a:pt x="218" y="699"/>
                  </a:lnTo>
                  <a:lnTo>
                    <a:pt x="219" y="699"/>
                  </a:lnTo>
                  <a:lnTo>
                    <a:pt x="220" y="699"/>
                  </a:lnTo>
                  <a:close/>
                  <a:moveTo>
                    <a:pt x="280" y="661"/>
                  </a:moveTo>
                  <a:lnTo>
                    <a:pt x="301" y="632"/>
                  </a:lnTo>
                  <a:lnTo>
                    <a:pt x="308" y="621"/>
                  </a:lnTo>
                  <a:lnTo>
                    <a:pt x="309" y="619"/>
                  </a:lnTo>
                  <a:lnTo>
                    <a:pt x="310" y="619"/>
                  </a:lnTo>
                  <a:lnTo>
                    <a:pt x="311" y="619"/>
                  </a:lnTo>
                  <a:lnTo>
                    <a:pt x="312" y="619"/>
                  </a:lnTo>
                  <a:lnTo>
                    <a:pt x="312" y="621"/>
                  </a:lnTo>
                  <a:lnTo>
                    <a:pt x="313" y="622"/>
                  </a:lnTo>
                  <a:lnTo>
                    <a:pt x="312" y="624"/>
                  </a:lnTo>
                  <a:lnTo>
                    <a:pt x="312" y="625"/>
                  </a:lnTo>
                  <a:lnTo>
                    <a:pt x="305" y="638"/>
                  </a:lnTo>
                  <a:lnTo>
                    <a:pt x="284" y="666"/>
                  </a:lnTo>
                  <a:lnTo>
                    <a:pt x="284" y="668"/>
                  </a:lnTo>
                  <a:lnTo>
                    <a:pt x="283" y="668"/>
                  </a:lnTo>
                  <a:lnTo>
                    <a:pt x="282" y="668"/>
                  </a:lnTo>
                  <a:lnTo>
                    <a:pt x="280" y="666"/>
                  </a:lnTo>
                  <a:lnTo>
                    <a:pt x="279" y="665"/>
                  </a:lnTo>
                  <a:lnTo>
                    <a:pt x="279" y="663"/>
                  </a:lnTo>
                  <a:lnTo>
                    <a:pt x="279" y="661"/>
                  </a:lnTo>
                  <a:lnTo>
                    <a:pt x="280" y="661"/>
                  </a:lnTo>
                  <a:close/>
                  <a:moveTo>
                    <a:pt x="326" y="590"/>
                  </a:moveTo>
                  <a:lnTo>
                    <a:pt x="327" y="586"/>
                  </a:lnTo>
                  <a:lnTo>
                    <a:pt x="349" y="543"/>
                  </a:lnTo>
                  <a:lnTo>
                    <a:pt x="349" y="541"/>
                  </a:lnTo>
                  <a:lnTo>
                    <a:pt x="350" y="541"/>
                  </a:lnTo>
                  <a:lnTo>
                    <a:pt x="351" y="541"/>
                  </a:lnTo>
                  <a:lnTo>
                    <a:pt x="352" y="541"/>
                  </a:lnTo>
                  <a:lnTo>
                    <a:pt x="353" y="543"/>
                  </a:lnTo>
                  <a:lnTo>
                    <a:pt x="353" y="544"/>
                  </a:lnTo>
                  <a:lnTo>
                    <a:pt x="353" y="546"/>
                  </a:lnTo>
                  <a:lnTo>
                    <a:pt x="353" y="547"/>
                  </a:lnTo>
                  <a:lnTo>
                    <a:pt x="332" y="591"/>
                  </a:lnTo>
                  <a:lnTo>
                    <a:pt x="330" y="594"/>
                  </a:lnTo>
                  <a:lnTo>
                    <a:pt x="329" y="594"/>
                  </a:lnTo>
                  <a:lnTo>
                    <a:pt x="328" y="596"/>
                  </a:lnTo>
                  <a:lnTo>
                    <a:pt x="327" y="596"/>
                  </a:lnTo>
                  <a:lnTo>
                    <a:pt x="326" y="594"/>
                  </a:lnTo>
                  <a:lnTo>
                    <a:pt x="326" y="593"/>
                  </a:lnTo>
                  <a:lnTo>
                    <a:pt x="325" y="593"/>
                  </a:lnTo>
                  <a:lnTo>
                    <a:pt x="325" y="591"/>
                  </a:lnTo>
                  <a:lnTo>
                    <a:pt x="326" y="590"/>
                  </a:lnTo>
                  <a:close/>
                  <a:moveTo>
                    <a:pt x="364" y="510"/>
                  </a:moveTo>
                  <a:lnTo>
                    <a:pt x="384" y="469"/>
                  </a:lnTo>
                  <a:lnTo>
                    <a:pt x="386" y="463"/>
                  </a:lnTo>
                  <a:lnTo>
                    <a:pt x="387" y="462"/>
                  </a:lnTo>
                  <a:lnTo>
                    <a:pt x="388" y="462"/>
                  </a:lnTo>
                  <a:lnTo>
                    <a:pt x="389" y="462"/>
                  </a:lnTo>
                  <a:lnTo>
                    <a:pt x="391" y="462"/>
                  </a:lnTo>
                  <a:lnTo>
                    <a:pt x="392" y="463"/>
                  </a:lnTo>
                  <a:lnTo>
                    <a:pt x="392" y="465"/>
                  </a:lnTo>
                  <a:lnTo>
                    <a:pt x="392" y="466"/>
                  </a:lnTo>
                  <a:lnTo>
                    <a:pt x="388" y="474"/>
                  </a:lnTo>
                  <a:lnTo>
                    <a:pt x="369" y="515"/>
                  </a:lnTo>
                  <a:lnTo>
                    <a:pt x="368" y="515"/>
                  </a:lnTo>
                  <a:lnTo>
                    <a:pt x="368" y="516"/>
                  </a:lnTo>
                  <a:lnTo>
                    <a:pt x="367" y="516"/>
                  </a:lnTo>
                  <a:lnTo>
                    <a:pt x="366" y="515"/>
                  </a:lnTo>
                  <a:lnTo>
                    <a:pt x="364" y="515"/>
                  </a:lnTo>
                  <a:lnTo>
                    <a:pt x="364" y="513"/>
                  </a:lnTo>
                  <a:lnTo>
                    <a:pt x="364" y="512"/>
                  </a:lnTo>
                  <a:lnTo>
                    <a:pt x="364" y="510"/>
                  </a:lnTo>
                  <a:close/>
                  <a:moveTo>
                    <a:pt x="401" y="427"/>
                  </a:moveTo>
                  <a:lnTo>
                    <a:pt x="411" y="402"/>
                  </a:lnTo>
                  <a:lnTo>
                    <a:pt x="419" y="379"/>
                  </a:lnTo>
                  <a:lnTo>
                    <a:pt x="420" y="377"/>
                  </a:lnTo>
                  <a:lnTo>
                    <a:pt x="421" y="377"/>
                  </a:lnTo>
                  <a:lnTo>
                    <a:pt x="422" y="376"/>
                  </a:lnTo>
                  <a:lnTo>
                    <a:pt x="424" y="377"/>
                  </a:lnTo>
                  <a:lnTo>
                    <a:pt x="425" y="377"/>
                  </a:lnTo>
                  <a:lnTo>
                    <a:pt x="425" y="379"/>
                  </a:lnTo>
                  <a:lnTo>
                    <a:pt x="425" y="380"/>
                  </a:lnTo>
                  <a:lnTo>
                    <a:pt x="425" y="382"/>
                  </a:lnTo>
                  <a:lnTo>
                    <a:pt x="416" y="405"/>
                  </a:lnTo>
                  <a:lnTo>
                    <a:pt x="405" y="432"/>
                  </a:lnTo>
                  <a:lnTo>
                    <a:pt x="404" y="433"/>
                  </a:lnTo>
                  <a:lnTo>
                    <a:pt x="403" y="433"/>
                  </a:lnTo>
                  <a:lnTo>
                    <a:pt x="402" y="433"/>
                  </a:lnTo>
                  <a:lnTo>
                    <a:pt x="401" y="432"/>
                  </a:lnTo>
                  <a:lnTo>
                    <a:pt x="400" y="430"/>
                  </a:lnTo>
                  <a:lnTo>
                    <a:pt x="400" y="429"/>
                  </a:lnTo>
                  <a:lnTo>
                    <a:pt x="401" y="427"/>
                  </a:lnTo>
                  <a:close/>
                  <a:moveTo>
                    <a:pt x="433" y="343"/>
                  </a:moveTo>
                  <a:lnTo>
                    <a:pt x="452" y="293"/>
                  </a:lnTo>
                  <a:lnTo>
                    <a:pt x="452" y="291"/>
                  </a:lnTo>
                  <a:lnTo>
                    <a:pt x="453" y="291"/>
                  </a:lnTo>
                  <a:lnTo>
                    <a:pt x="454" y="291"/>
                  </a:lnTo>
                  <a:lnTo>
                    <a:pt x="455" y="291"/>
                  </a:lnTo>
                  <a:lnTo>
                    <a:pt x="457" y="293"/>
                  </a:lnTo>
                  <a:lnTo>
                    <a:pt x="457" y="295"/>
                  </a:lnTo>
                  <a:lnTo>
                    <a:pt x="457" y="296"/>
                  </a:lnTo>
                  <a:lnTo>
                    <a:pt x="457" y="298"/>
                  </a:lnTo>
                  <a:lnTo>
                    <a:pt x="438" y="346"/>
                  </a:lnTo>
                  <a:lnTo>
                    <a:pt x="437" y="348"/>
                  </a:lnTo>
                  <a:lnTo>
                    <a:pt x="436" y="349"/>
                  </a:lnTo>
                  <a:lnTo>
                    <a:pt x="435" y="349"/>
                  </a:lnTo>
                  <a:lnTo>
                    <a:pt x="434" y="349"/>
                  </a:lnTo>
                  <a:lnTo>
                    <a:pt x="433" y="348"/>
                  </a:lnTo>
                  <a:lnTo>
                    <a:pt x="433" y="346"/>
                  </a:lnTo>
                  <a:lnTo>
                    <a:pt x="433" y="345"/>
                  </a:lnTo>
                  <a:lnTo>
                    <a:pt x="433" y="343"/>
                  </a:lnTo>
                  <a:close/>
                  <a:moveTo>
                    <a:pt x="466" y="257"/>
                  </a:moveTo>
                  <a:lnTo>
                    <a:pt x="485" y="209"/>
                  </a:lnTo>
                  <a:lnTo>
                    <a:pt x="486" y="209"/>
                  </a:lnTo>
                  <a:lnTo>
                    <a:pt x="487" y="207"/>
                  </a:lnTo>
                  <a:lnTo>
                    <a:pt x="488" y="207"/>
                  </a:lnTo>
                  <a:lnTo>
                    <a:pt x="490" y="207"/>
                  </a:lnTo>
                  <a:lnTo>
                    <a:pt x="490" y="209"/>
                  </a:lnTo>
                  <a:lnTo>
                    <a:pt x="491" y="210"/>
                  </a:lnTo>
                  <a:lnTo>
                    <a:pt x="491" y="212"/>
                  </a:lnTo>
                  <a:lnTo>
                    <a:pt x="491" y="213"/>
                  </a:lnTo>
                  <a:lnTo>
                    <a:pt x="470" y="262"/>
                  </a:lnTo>
                  <a:lnTo>
                    <a:pt x="469" y="263"/>
                  </a:lnTo>
                  <a:lnTo>
                    <a:pt x="468" y="263"/>
                  </a:lnTo>
                  <a:lnTo>
                    <a:pt x="467" y="263"/>
                  </a:lnTo>
                  <a:lnTo>
                    <a:pt x="466" y="263"/>
                  </a:lnTo>
                  <a:lnTo>
                    <a:pt x="466" y="262"/>
                  </a:lnTo>
                  <a:lnTo>
                    <a:pt x="465" y="260"/>
                  </a:lnTo>
                  <a:lnTo>
                    <a:pt x="465" y="259"/>
                  </a:lnTo>
                  <a:lnTo>
                    <a:pt x="466" y="257"/>
                  </a:lnTo>
                  <a:close/>
                  <a:moveTo>
                    <a:pt x="501" y="176"/>
                  </a:moveTo>
                  <a:lnTo>
                    <a:pt x="521" y="137"/>
                  </a:lnTo>
                  <a:lnTo>
                    <a:pt x="525" y="129"/>
                  </a:lnTo>
                  <a:lnTo>
                    <a:pt x="526" y="128"/>
                  </a:lnTo>
                  <a:lnTo>
                    <a:pt x="527" y="128"/>
                  </a:lnTo>
                  <a:lnTo>
                    <a:pt x="528" y="129"/>
                  </a:lnTo>
                  <a:lnTo>
                    <a:pt x="529" y="129"/>
                  </a:lnTo>
                  <a:lnTo>
                    <a:pt x="529" y="131"/>
                  </a:lnTo>
                  <a:lnTo>
                    <a:pt x="529" y="132"/>
                  </a:lnTo>
                  <a:lnTo>
                    <a:pt x="529" y="134"/>
                  </a:lnTo>
                  <a:lnTo>
                    <a:pt x="526" y="142"/>
                  </a:lnTo>
                  <a:lnTo>
                    <a:pt x="505" y="181"/>
                  </a:lnTo>
                  <a:lnTo>
                    <a:pt x="504" y="182"/>
                  </a:lnTo>
                  <a:lnTo>
                    <a:pt x="503" y="182"/>
                  </a:lnTo>
                  <a:lnTo>
                    <a:pt x="502" y="181"/>
                  </a:lnTo>
                  <a:lnTo>
                    <a:pt x="501" y="179"/>
                  </a:lnTo>
                  <a:lnTo>
                    <a:pt x="501" y="177"/>
                  </a:lnTo>
                  <a:lnTo>
                    <a:pt x="501" y="176"/>
                  </a:lnTo>
                  <a:close/>
                  <a:moveTo>
                    <a:pt x="541" y="96"/>
                  </a:moveTo>
                  <a:lnTo>
                    <a:pt x="547" y="84"/>
                  </a:lnTo>
                  <a:lnTo>
                    <a:pt x="568" y="54"/>
                  </a:lnTo>
                  <a:lnTo>
                    <a:pt x="569" y="53"/>
                  </a:lnTo>
                  <a:lnTo>
                    <a:pt x="570" y="53"/>
                  </a:lnTo>
                  <a:lnTo>
                    <a:pt x="571" y="53"/>
                  </a:lnTo>
                  <a:lnTo>
                    <a:pt x="572" y="54"/>
                  </a:lnTo>
                  <a:lnTo>
                    <a:pt x="572" y="56"/>
                  </a:lnTo>
                  <a:lnTo>
                    <a:pt x="572" y="57"/>
                  </a:lnTo>
                  <a:lnTo>
                    <a:pt x="572" y="59"/>
                  </a:lnTo>
                  <a:lnTo>
                    <a:pt x="552" y="89"/>
                  </a:lnTo>
                  <a:lnTo>
                    <a:pt x="546" y="101"/>
                  </a:lnTo>
                  <a:lnTo>
                    <a:pt x="545" y="103"/>
                  </a:lnTo>
                  <a:lnTo>
                    <a:pt x="544" y="103"/>
                  </a:lnTo>
                  <a:lnTo>
                    <a:pt x="543" y="103"/>
                  </a:lnTo>
                  <a:lnTo>
                    <a:pt x="542" y="103"/>
                  </a:lnTo>
                  <a:lnTo>
                    <a:pt x="541" y="101"/>
                  </a:lnTo>
                  <a:lnTo>
                    <a:pt x="541" y="99"/>
                  </a:lnTo>
                  <a:lnTo>
                    <a:pt x="541" y="98"/>
                  </a:lnTo>
                  <a:lnTo>
                    <a:pt x="541" y="96"/>
                  </a:lnTo>
                  <a:close/>
                  <a:moveTo>
                    <a:pt x="591" y="28"/>
                  </a:moveTo>
                  <a:lnTo>
                    <a:pt x="602" y="15"/>
                  </a:lnTo>
                  <a:lnTo>
                    <a:pt x="603" y="15"/>
                  </a:lnTo>
                  <a:lnTo>
                    <a:pt x="627" y="4"/>
                  </a:lnTo>
                  <a:lnTo>
                    <a:pt x="628" y="3"/>
                  </a:lnTo>
                  <a:lnTo>
                    <a:pt x="629" y="4"/>
                  </a:lnTo>
                  <a:lnTo>
                    <a:pt x="630" y="4"/>
                  </a:lnTo>
                  <a:lnTo>
                    <a:pt x="632" y="6"/>
                  </a:lnTo>
                  <a:lnTo>
                    <a:pt x="632" y="7"/>
                  </a:lnTo>
                  <a:lnTo>
                    <a:pt x="632" y="9"/>
                  </a:lnTo>
                  <a:lnTo>
                    <a:pt x="630" y="10"/>
                  </a:lnTo>
                  <a:lnTo>
                    <a:pt x="629" y="10"/>
                  </a:lnTo>
                  <a:lnTo>
                    <a:pt x="604" y="23"/>
                  </a:lnTo>
                  <a:lnTo>
                    <a:pt x="605" y="21"/>
                  </a:lnTo>
                  <a:lnTo>
                    <a:pt x="594" y="34"/>
                  </a:lnTo>
                  <a:lnTo>
                    <a:pt x="593" y="34"/>
                  </a:lnTo>
                  <a:lnTo>
                    <a:pt x="592" y="35"/>
                  </a:lnTo>
                  <a:lnTo>
                    <a:pt x="591" y="34"/>
                  </a:lnTo>
                  <a:lnTo>
                    <a:pt x="590" y="34"/>
                  </a:lnTo>
                  <a:lnTo>
                    <a:pt x="590" y="32"/>
                  </a:lnTo>
                  <a:lnTo>
                    <a:pt x="590" y="31"/>
                  </a:lnTo>
                  <a:lnTo>
                    <a:pt x="590" y="29"/>
                  </a:lnTo>
                  <a:lnTo>
                    <a:pt x="591" y="28"/>
                  </a:lnTo>
                  <a:close/>
                  <a:moveTo>
                    <a:pt x="658" y="0"/>
                  </a:moveTo>
                  <a:lnTo>
                    <a:pt x="660" y="0"/>
                  </a:lnTo>
                  <a:lnTo>
                    <a:pt x="661" y="0"/>
                  </a:lnTo>
                  <a:lnTo>
                    <a:pt x="688" y="15"/>
                  </a:lnTo>
                  <a:lnTo>
                    <a:pt x="696" y="23"/>
                  </a:lnTo>
                  <a:lnTo>
                    <a:pt x="698" y="25"/>
                  </a:lnTo>
                  <a:lnTo>
                    <a:pt x="698" y="26"/>
                  </a:lnTo>
                  <a:lnTo>
                    <a:pt x="696" y="28"/>
                  </a:lnTo>
                  <a:lnTo>
                    <a:pt x="696" y="29"/>
                  </a:lnTo>
                  <a:lnTo>
                    <a:pt x="695" y="29"/>
                  </a:lnTo>
                  <a:lnTo>
                    <a:pt x="694" y="29"/>
                  </a:lnTo>
                  <a:lnTo>
                    <a:pt x="693" y="29"/>
                  </a:lnTo>
                  <a:lnTo>
                    <a:pt x="685" y="21"/>
                  </a:lnTo>
                  <a:lnTo>
                    <a:pt x="686" y="23"/>
                  </a:lnTo>
                  <a:lnTo>
                    <a:pt x="659" y="7"/>
                  </a:lnTo>
                  <a:lnTo>
                    <a:pt x="660" y="7"/>
                  </a:lnTo>
                  <a:lnTo>
                    <a:pt x="658" y="7"/>
                  </a:lnTo>
                  <a:lnTo>
                    <a:pt x="657" y="7"/>
                  </a:lnTo>
                  <a:lnTo>
                    <a:pt x="655" y="7"/>
                  </a:lnTo>
                  <a:lnTo>
                    <a:pt x="654" y="6"/>
                  </a:lnTo>
                  <a:lnTo>
                    <a:pt x="654" y="4"/>
                  </a:lnTo>
                  <a:lnTo>
                    <a:pt x="654" y="3"/>
                  </a:lnTo>
                  <a:lnTo>
                    <a:pt x="655" y="1"/>
                  </a:lnTo>
                  <a:lnTo>
                    <a:pt x="655" y="0"/>
                  </a:lnTo>
                  <a:lnTo>
                    <a:pt x="658" y="0"/>
                  </a:lnTo>
                  <a:close/>
                  <a:moveTo>
                    <a:pt x="720" y="46"/>
                  </a:moveTo>
                  <a:lnTo>
                    <a:pt x="743" y="81"/>
                  </a:lnTo>
                  <a:lnTo>
                    <a:pt x="748" y="89"/>
                  </a:lnTo>
                  <a:lnTo>
                    <a:pt x="748" y="90"/>
                  </a:lnTo>
                  <a:lnTo>
                    <a:pt x="748" y="92"/>
                  </a:lnTo>
                  <a:lnTo>
                    <a:pt x="748" y="93"/>
                  </a:lnTo>
                  <a:lnTo>
                    <a:pt x="746" y="95"/>
                  </a:lnTo>
                  <a:lnTo>
                    <a:pt x="745" y="95"/>
                  </a:lnTo>
                  <a:lnTo>
                    <a:pt x="744" y="95"/>
                  </a:lnTo>
                  <a:lnTo>
                    <a:pt x="743" y="95"/>
                  </a:lnTo>
                  <a:lnTo>
                    <a:pt x="742" y="93"/>
                  </a:lnTo>
                  <a:lnTo>
                    <a:pt x="738" y="87"/>
                  </a:lnTo>
                  <a:lnTo>
                    <a:pt x="716" y="53"/>
                  </a:lnTo>
                  <a:lnTo>
                    <a:pt x="715" y="51"/>
                  </a:lnTo>
                  <a:lnTo>
                    <a:pt x="715" y="49"/>
                  </a:lnTo>
                  <a:lnTo>
                    <a:pt x="715" y="48"/>
                  </a:lnTo>
                  <a:lnTo>
                    <a:pt x="716" y="46"/>
                  </a:lnTo>
                  <a:lnTo>
                    <a:pt x="717" y="45"/>
                  </a:lnTo>
                  <a:lnTo>
                    <a:pt x="718" y="45"/>
                  </a:lnTo>
                  <a:lnTo>
                    <a:pt x="719" y="46"/>
                  </a:lnTo>
                  <a:lnTo>
                    <a:pt x="720" y="46"/>
                  </a:lnTo>
                  <a:close/>
                  <a:moveTo>
                    <a:pt x="765" y="121"/>
                  </a:moveTo>
                  <a:lnTo>
                    <a:pt x="769" y="131"/>
                  </a:lnTo>
                  <a:lnTo>
                    <a:pt x="787" y="168"/>
                  </a:lnTo>
                  <a:lnTo>
                    <a:pt x="787" y="170"/>
                  </a:lnTo>
                  <a:lnTo>
                    <a:pt x="787" y="171"/>
                  </a:lnTo>
                  <a:lnTo>
                    <a:pt x="786" y="173"/>
                  </a:lnTo>
                  <a:lnTo>
                    <a:pt x="785" y="174"/>
                  </a:lnTo>
                  <a:lnTo>
                    <a:pt x="784" y="174"/>
                  </a:lnTo>
                  <a:lnTo>
                    <a:pt x="783" y="173"/>
                  </a:lnTo>
                  <a:lnTo>
                    <a:pt x="782" y="173"/>
                  </a:lnTo>
                  <a:lnTo>
                    <a:pt x="765" y="135"/>
                  </a:lnTo>
                  <a:lnTo>
                    <a:pt x="760" y="126"/>
                  </a:lnTo>
                  <a:lnTo>
                    <a:pt x="759" y="124"/>
                  </a:lnTo>
                  <a:lnTo>
                    <a:pt x="759" y="123"/>
                  </a:lnTo>
                  <a:lnTo>
                    <a:pt x="759" y="121"/>
                  </a:lnTo>
                  <a:lnTo>
                    <a:pt x="760" y="120"/>
                  </a:lnTo>
                  <a:lnTo>
                    <a:pt x="761" y="120"/>
                  </a:lnTo>
                  <a:lnTo>
                    <a:pt x="762" y="120"/>
                  </a:lnTo>
                  <a:lnTo>
                    <a:pt x="763" y="120"/>
                  </a:lnTo>
                  <a:lnTo>
                    <a:pt x="765" y="121"/>
                  </a:lnTo>
                  <a:close/>
                  <a:moveTo>
                    <a:pt x="802" y="202"/>
                  </a:moveTo>
                  <a:lnTo>
                    <a:pt x="824" y="249"/>
                  </a:lnTo>
                  <a:lnTo>
                    <a:pt x="825" y="251"/>
                  </a:lnTo>
                  <a:lnTo>
                    <a:pt x="825" y="252"/>
                  </a:lnTo>
                  <a:lnTo>
                    <a:pt x="824" y="254"/>
                  </a:lnTo>
                  <a:lnTo>
                    <a:pt x="823" y="256"/>
                  </a:lnTo>
                  <a:lnTo>
                    <a:pt x="821" y="256"/>
                  </a:lnTo>
                  <a:lnTo>
                    <a:pt x="820" y="254"/>
                  </a:lnTo>
                  <a:lnTo>
                    <a:pt x="819" y="254"/>
                  </a:lnTo>
                  <a:lnTo>
                    <a:pt x="798" y="206"/>
                  </a:lnTo>
                  <a:lnTo>
                    <a:pt x="796" y="204"/>
                  </a:lnTo>
                  <a:lnTo>
                    <a:pt x="796" y="202"/>
                  </a:lnTo>
                  <a:lnTo>
                    <a:pt x="798" y="201"/>
                  </a:lnTo>
                  <a:lnTo>
                    <a:pt x="799" y="201"/>
                  </a:lnTo>
                  <a:lnTo>
                    <a:pt x="800" y="199"/>
                  </a:lnTo>
                  <a:lnTo>
                    <a:pt x="801" y="199"/>
                  </a:lnTo>
                  <a:lnTo>
                    <a:pt x="801" y="201"/>
                  </a:lnTo>
                  <a:lnTo>
                    <a:pt x="802" y="202"/>
                  </a:lnTo>
                  <a:close/>
                  <a:moveTo>
                    <a:pt x="838" y="284"/>
                  </a:moveTo>
                  <a:lnTo>
                    <a:pt x="853" y="323"/>
                  </a:lnTo>
                  <a:lnTo>
                    <a:pt x="858" y="334"/>
                  </a:lnTo>
                  <a:lnTo>
                    <a:pt x="858" y="335"/>
                  </a:lnTo>
                  <a:lnTo>
                    <a:pt x="858" y="337"/>
                  </a:lnTo>
                  <a:lnTo>
                    <a:pt x="857" y="338"/>
                  </a:lnTo>
                  <a:lnTo>
                    <a:pt x="855" y="340"/>
                  </a:lnTo>
                  <a:lnTo>
                    <a:pt x="854" y="340"/>
                  </a:lnTo>
                  <a:lnTo>
                    <a:pt x="853" y="338"/>
                  </a:lnTo>
                  <a:lnTo>
                    <a:pt x="852" y="337"/>
                  </a:lnTo>
                  <a:lnTo>
                    <a:pt x="848" y="326"/>
                  </a:lnTo>
                  <a:lnTo>
                    <a:pt x="833" y="288"/>
                  </a:lnTo>
                  <a:lnTo>
                    <a:pt x="833" y="287"/>
                  </a:lnTo>
                  <a:lnTo>
                    <a:pt x="833" y="285"/>
                  </a:lnTo>
                  <a:lnTo>
                    <a:pt x="833" y="284"/>
                  </a:lnTo>
                  <a:lnTo>
                    <a:pt x="834" y="282"/>
                  </a:lnTo>
                  <a:lnTo>
                    <a:pt x="835" y="282"/>
                  </a:lnTo>
                  <a:lnTo>
                    <a:pt x="836" y="282"/>
                  </a:lnTo>
                  <a:lnTo>
                    <a:pt x="837" y="284"/>
                  </a:lnTo>
                  <a:lnTo>
                    <a:pt x="838" y="284"/>
                  </a:lnTo>
                  <a:close/>
                  <a:moveTo>
                    <a:pt x="871" y="369"/>
                  </a:moveTo>
                  <a:lnTo>
                    <a:pt x="880" y="393"/>
                  </a:lnTo>
                  <a:lnTo>
                    <a:pt x="890" y="418"/>
                  </a:lnTo>
                  <a:lnTo>
                    <a:pt x="891" y="419"/>
                  </a:lnTo>
                  <a:lnTo>
                    <a:pt x="891" y="421"/>
                  </a:lnTo>
                  <a:lnTo>
                    <a:pt x="890" y="423"/>
                  </a:lnTo>
                  <a:lnTo>
                    <a:pt x="888" y="424"/>
                  </a:lnTo>
                  <a:lnTo>
                    <a:pt x="887" y="424"/>
                  </a:lnTo>
                  <a:lnTo>
                    <a:pt x="886" y="424"/>
                  </a:lnTo>
                  <a:lnTo>
                    <a:pt x="886" y="423"/>
                  </a:lnTo>
                  <a:lnTo>
                    <a:pt x="885" y="423"/>
                  </a:lnTo>
                  <a:lnTo>
                    <a:pt x="875" y="396"/>
                  </a:lnTo>
                  <a:lnTo>
                    <a:pt x="866" y="373"/>
                  </a:lnTo>
                  <a:lnTo>
                    <a:pt x="866" y="371"/>
                  </a:lnTo>
                  <a:lnTo>
                    <a:pt x="866" y="369"/>
                  </a:lnTo>
                  <a:lnTo>
                    <a:pt x="866" y="368"/>
                  </a:lnTo>
                  <a:lnTo>
                    <a:pt x="867" y="368"/>
                  </a:lnTo>
                  <a:lnTo>
                    <a:pt x="868" y="366"/>
                  </a:lnTo>
                  <a:lnTo>
                    <a:pt x="869" y="366"/>
                  </a:lnTo>
                  <a:lnTo>
                    <a:pt x="870" y="368"/>
                  </a:lnTo>
                  <a:lnTo>
                    <a:pt x="871" y="369"/>
                  </a:lnTo>
                  <a:close/>
                  <a:moveTo>
                    <a:pt x="904" y="454"/>
                  </a:moveTo>
                  <a:lnTo>
                    <a:pt x="907" y="460"/>
                  </a:lnTo>
                  <a:lnTo>
                    <a:pt x="924" y="502"/>
                  </a:lnTo>
                  <a:lnTo>
                    <a:pt x="924" y="504"/>
                  </a:lnTo>
                  <a:lnTo>
                    <a:pt x="924" y="505"/>
                  </a:lnTo>
                  <a:lnTo>
                    <a:pt x="924" y="507"/>
                  </a:lnTo>
                  <a:lnTo>
                    <a:pt x="923" y="507"/>
                  </a:lnTo>
                  <a:lnTo>
                    <a:pt x="921" y="508"/>
                  </a:lnTo>
                  <a:lnTo>
                    <a:pt x="920" y="508"/>
                  </a:lnTo>
                  <a:lnTo>
                    <a:pt x="919" y="507"/>
                  </a:lnTo>
                  <a:lnTo>
                    <a:pt x="919" y="505"/>
                  </a:lnTo>
                  <a:lnTo>
                    <a:pt x="902" y="465"/>
                  </a:lnTo>
                  <a:lnTo>
                    <a:pt x="899" y="457"/>
                  </a:lnTo>
                  <a:lnTo>
                    <a:pt x="899" y="455"/>
                  </a:lnTo>
                  <a:lnTo>
                    <a:pt x="899" y="454"/>
                  </a:lnTo>
                  <a:lnTo>
                    <a:pt x="899" y="452"/>
                  </a:lnTo>
                  <a:lnTo>
                    <a:pt x="900" y="452"/>
                  </a:lnTo>
                  <a:lnTo>
                    <a:pt x="901" y="451"/>
                  </a:lnTo>
                  <a:lnTo>
                    <a:pt x="902" y="452"/>
                  </a:lnTo>
                  <a:lnTo>
                    <a:pt x="903" y="452"/>
                  </a:lnTo>
                  <a:lnTo>
                    <a:pt x="904" y="454"/>
                  </a:lnTo>
                  <a:close/>
                  <a:moveTo>
                    <a:pt x="940" y="535"/>
                  </a:moveTo>
                  <a:lnTo>
                    <a:pt x="963" y="580"/>
                  </a:lnTo>
                  <a:lnTo>
                    <a:pt x="963" y="582"/>
                  </a:lnTo>
                  <a:lnTo>
                    <a:pt x="963" y="583"/>
                  </a:lnTo>
                  <a:lnTo>
                    <a:pt x="963" y="585"/>
                  </a:lnTo>
                  <a:lnTo>
                    <a:pt x="962" y="586"/>
                  </a:lnTo>
                  <a:lnTo>
                    <a:pt x="961" y="586"/>
                  </a:lnTo>
                  <a:lnTo>
                    <a:pt x="960" y="586"/>
                  </a:lnTo>
                  <a:lnTo>
                    <a:pt x="959" y="586"/>
                  </a:lnTo>
                  <a:lnTo>
                    <a:pt x="959" y="585"/>
                  </a:lnTo>
                  <a:lnTo>
                    <a:pt x="958" y="585"/>
                  </a:lnTo>
                  <a:lnTo>
                    <a:pt x="934" y="540"/>
                  </a:lnTo>
                  <a:lnTo>
                    <a:pt x="934" y="538"/>
                  </a:lnTo>
                  <a:lnTo>
                    <a:pt x="934" y="537"/>
                  </a:lnTo>
                  <a:lnTo>
                    <a:pt x="935" y="535"/>
                  </a:lnTo>
                  <a:lnTo>
                    <a:pt x="936" y="533"/>
                  </a:lnTo>
                  <a:lnTo>
                    <a:pt x="937" y="533"/>
                  </a:lnTo>
                  <a:lnTo>
                    <a:pt x="938" y="535"/>
                  </a:lnTo>
                  <a:lnTo>
                    <a:pt x="940" y="535"/>
                  </a:lnTo>
                  <a:close/>
                  <a:moveTo>
                    <a:pt x="981" y="613"/>
                  </a:moveTo>
                  <a:lnTo>
                    <a:pt x="990" y="630"/>
                  </a:lnTo>
                  <a:lnTo>
                    <a:pt x="990" y="629"/>
                  </a:lnTo>
                  <a:lnTo>
                    <a:pt x="1008" y="654"/>
                  </a:lnTo>
                  <a:lnTo>
                    <a:pt x="1008" y="655"/>
                  </a:lnTo>
                  <a:lnTo>
                    <a:pt x="1008" y="657"/>
                  </a:lnTo>
                  <a:lnTo>
                    <a:pt x="1008" y="658"/>
                  </a:lnTo>
                  <a:lnTo>
                    <a:pt x="1008" y="660"/>
                  </a:lnTo>
                  <a:lnTo>
                    <a:pt x="1007" y="660"/>
                  </a:lnTo>
                  <a:lnTo>
                    <a:pt x="1006" y="661"/>
                  </a:lnTo>
                  <a:lnTo>
                    <a:pt x="1004" y="660"/>
                  </a:lnTo>
                  <a:lnTo>
                    <a:pt x="1003" y="660"/>
                  </a:lnTo>
                  <a:lnTo>
                    <a:pt x="985" y="635"/>
                  </a:lnTo>
                  <a:lnTo>
                    <a:pt x="976" y="618"/>
                  </a:lnTo>
                  <a:lnTo>
                    <a:pt x="976" y="616"/>
                  </a:lnTo>
                  <a:lnTo>
                    <a:pt x="976" y="615"/>
                  </a:lnTo>
                  <a:lnTo>
                    <a:pt x="976" y="613"/>
                  </a:lnTo>
                  <a:lnTo>
                    <a:pt x="977" y="611"/>
                  </a:lnTo>
                  <a:lnTo>
                    <a:pt x="978" y="611"/>
                  </a:lnTo>
                  <a:lnTo>
                    <a:pt x="979" y="611"/>
                  </a:lnTo>
                  <a:lnTo>
                    <a:pt x="981" y="613"/>
                  </a:lnTo>
                  <a:close/>
                  <a:moveTo>
                    <a:pt x="1029" y="679"/>
                  </a:moveTo>
                  <a:lnTo>
                    <a:pt x="1043" y="689"/>
                  </a:lnTo>
                  <a:lnTo>
                    <a:pt x="1042" y="689"/>
                  </a:lnTo>
                  <a:lnTo>
                    <a:pt x="1066" y="697"/>
                  </a:lnTo>
                  <a:lnTo>
                    <a:pt x="1067" y="699"/>
                  </a:lnTo>
                  <a:lnTo>
                    <a:pt x="1068" y="700"/>
                  </a:lnTo>
                  <a:lnTo>
                    <a:pt x="1068" y="702"/>
                  </a:lnTo>
                  <a:lnTo>
                    <a:pt x="1068" y="704"/>
                  </a:lnTo>
                  <a:lnTo>
                    <a:pt x="1067" y="705"/>
                  </a:lnTo>
                  <a:lnTo>
                    <a:pt x="1066" y="705"/>
                  </a:lnTo>
                  <a:lnTo>
                    <a:pt x="1065" y="705"/>
                  </a:lnTo>
                  <a:lnTo>
                    <a:pt x="1041" y="697"/>
                  </a:lnTo>
                  <a:lnTo>
                    <a:pt x="1040" y="697"/>
                  </a:lnTo>
                  <a:lnTo>
                    <a:pt x="1026" y="685"/>
                  </a:lnTo>
                  <a:lnTo>
                    <a:pt x="1026" y="683"/>
                  </a:lnTo>
                  <a:lnTo>
                    <a:pt x="1025" y="682"/>
                  </a:lnTo>
                  <a:lnTo>
                    <a:pt x="1025" y="680"/>
                  </a:lnTo>
                  <a:lnTo>
                    <a:pt x="1026" y="679"/>
                  </a:lnTo>
                  <a:lnTo>
                    <a:pt x="1027" y="677"/>
                  </a:lnTo>
                  <a:lnTo>
                    <a:pt x="1028" y="677"/>
                  </a:lnTo>
                  <a:lnTo>
                    <a:pt x="1029" y="679"/>
                  </a:lnTo>
                  <a:close/>
                  <a:moveTo>
                    <a:pt x="1094" y="696"/>
                  </a:moveTo>
                  <a:lnTo>
                    <a:pt x="1098" y="696"/>
                  </a:lnTo>
                  <a:lnTo>
                    <a:pt x="1096" y="696"/>
                  </a:lnTo>
                  <a:lnTo>
                    <a:pt x="1123" y="677"/>
                  </a:lnTo>
                  <a:lnTo>
                    <a:pt x="1123" y="679"/>
                  </a:lnTo>
                  <a:lnTo>
                    <a:pt x="1128" y="672"/>
                  </a:lnTo>
                  <a:lnTo>
                    <a:pt x="1129" y="671"/>
                  </a:lnTo>
                  <a:lnTo>
                    <a:pt x="1131" y="671"/>
                  </a:lnTo>
                  <a:lnTo>
                    <a:pt x="1132" y="671"/>
                  </a:lnTo>
                  <a:lnTo>
                    <a:pt x="1133" y="672"/>
                  </a:lnTo>
                  <a:lnTo>
                    <a:pt x="1133" y="674"/>
                  </a:lnTo>
                  <a:lnTo>
                    <a:pt x="1133" y="675"/>
                  </a:lnTo>
                  <a:lnTo>
                    <a:pt x="1133" y="677"/>
                  </a:lnTo>
                  <a:lnTo>
                    <a:pt x="1132" y="679"/>
                  </a:lnTo>
                  <a:lnTo>
                    <a:pt x="1126" y="685"/>
                  </a:lnTo>
                  <a:lnTo>
                    <a:pt x="1099" y="704"/>
                  </a:lnTo>
                  <a:lnTo>
                    <a:pt x="1098" y="704"/>
                  </a:lnTo>
                  <a:lnTo>
                    <a:pt x="1094" y="704"/>
                  </a:lnTo>
                  <a:lnTo>
                    <a:pt x="1093" y="704"/>
                  </a:lnTo>
                  <a:lnTo>
                    <a:pt x="1092" y="704"/>
                  </a:lnTo>
                  <a:lnTo>
                    <a:pt x="1092" y="702"/>
                  </a:lnTo>
                  <a:lnTo>
                    <a:pt x="1092" y="700"/>
                  </a:lnTo>
                  <a:lnTo>
                    <a:pt x="1092" y="699"/>
                  </a:lnTo>
                  <a:lnTo>
                    <a:pt x="1092" y="697"/>
                  </a:lnTo>
                  <a:lnTo>
                    <a:pt x="1093" y="696"/>
                  </a:lnTo>
                  <a:lnTo>
                    <a:pt x="1094" y="696"/>
                  </a:lnTo>
                  <a:close/>
                  <a:moveTo>
                    <a:pt x="1151" y="647"/>
                  </a:moveTo>
                  <a:lnTo>
                    <a:pt x="1176" y="608"/>
                  </a:lnTo>
                  <a:lnTo>
                    <a:pt x="1177" y="605"/>
                  </a:lnTo>
                  <a:lnTo>
                    <a:pt x="1178" y="604"/>
                  </a:lnTo>
                  <a:lnTo>
                    <a:pt x="1179" y="604"/>
                  </a:lnTo>
                  <a:lnTo>
                    <a:pt x="1181" y="604"/>
                  </a:lnTo>
                  <a:lnTo>
                    <a:pt x="1182" y="605"/>
                  </a:lnTo>
                  <a:lnTo>
                    <a:pt x="1182" y="607"/>
                  </a:lnTo>
                  <a:lnTo>
                    <a:pt x="1182" y="608"/>
                  </a:lnTo>
                  <a:lnTo>
                    <a:pt x="1182" y="610"/>
                  </a:lnTo>
                  <a:lnTo>
                    <a:pt x="1181" y="613"/>
                  </a:lnTo>
                  <a:lnTo>
                    <a:pt x="1156" y="654"/>
                  </a:lnTo>
                  <a:lnTo>
                    <a:pt x="1154" y="654"/>
                  </a:lnTo>
                  <a:lnTo>
                    <a:pt x="1153" y="654"/>
                  </a:lnTo>
                  <a:lnTo>
                    <a:pt x="1152" y="654"/>
                  </a:lnTo>
                  <a:lnTo>
                    <a:pt x="1151" y="654"/>
                  </a:lnTo>
                  <a:lnTo>
                    <a:pt x="1150" y="652"/>
                  </a:lnTo>
                  <a:lnTo>
                    <a:pt x="1150" y="650"/>
                  </a:lnTo>
                  <a:lnTo>
                    <a:pt x="1150" y="649"/>
                  </a:lnTo>
                  <a:lnTo>
                    <a:pt x="1151" y="647"/>
                  </a:lnTo>
                  <a:close/>
                  <a:moveTo>
                    <a:pt x="1194" y="572"/>
                  </a:moveTo>
                  <a:lnTo>
                    <a:pt x="1202" y="555"/>
                  </a:lnTo>
                  <a:lnTo>
                    <a:pt x="1216" y="526"/>
                  </a:lnTo>
                  <a:lnTo>
                    <a:pt x="1216" y="524"/>
                  </a:lnTo>
                  <a:lnTo>
                    <a:pt x="1217" y="524"/>
                  </a:lnTo>
                  <a:lnTo>
                    <a:pt x="1218" y="524"/>
                  </a:lnTo>
                  <a:lnTo>
                    <a:pt x="1219" y="524"/>
                  </a:lnTo>
                  <a:lnTo>
                    <a:pt x="1220" y="526"/>
                  </a:lnTo>
                  <a:lnTo>
                    <a:pt x="1220" y="527"/>
                  </a:lnTo>
                  <a:lnTo>
                    <a:pt x="1220" y="529"/>
                  </a:lnTo>
                  <a:lnTo>
                    <a:pt x="1220" y="530"/>
                  </a:lnTo>
                  <a:lnTo>
                    <a:pt x="1207" y="560"/>
                  </a:lnTo>
                  <a:lnTo>
                    <a:pt x="1199" y="577"/>
                  </a:lnTo>
                  <a:lnTo>
                    <a:pt x="1198" y="579"/>
                  </a:lnTo>
                  <a:lnTo>
                    <a:pt x="1196" y="579"/>
                  </a:lnTo>
                  <a:lnTo>
                    <a:pt x="1195" y="579"/>
                  </a:lnTo>
                  <a:lnTo>
                    <a:pt x="1194" y="579"/>
                  </a:lnTo>
                  <a:lnTo>
                    <a:pt x="1193" y="577"/>
                  </a:lnTo>
                  <a:lnTo>
                    <a:pt x="1193" y="576"/>
                  </a:lnTo>
                  <a:lnTo>
                    <a:pt x="1193" y="574"/>
                  </a:lnTo>
                  <a:lnTo>
                    <a:pt x="1194" y="572"/>
                  </a:lnTo>
                  <a:close/>
                  <a:moveTo>
                    <a:pt x="1231" y="491"/>
                  </a:moveTo>
                  <a:lnTo>
                    <a:pt x="1252" y="444"/>
                  </a:lnTo>
                  <a:lnTo>
                    <a:pt x="1253" y="443"/>
                  </a:lnTo>
                  <a:lnTo>
                    <a:pt x="1254" y="443"/>
                  </a:lnTo>
                  <a:lnTo>
                    <a:pt x="1256" y="443"/>
                  </a:lnTo>
                  <a:lnTo>
                    <a:pt x="1257" y="443"/>
                  </a:lnTo>
                  <a:lnTo>
                    <a:pt x="1257" y="444"/>
                  </a:lnTo>
                  <a:lnTo>
                    <a:pt x="1258" y="446"/>
                  </a:lnTo>
                  <a:lnTo>
                    <a:pt x="1257" y="448"/>
                  </a:lnTo>
                  <a:lnTo>
                    <a:pt x="1235" y="496"/>
                  </a:lnTo>
                  <a:lnTo>
                    <a:pt x="1234" y="496"/>
                  </a:lnTo>
                  <a:lnTo>
                    <a:pt x="1234" y="497"/>
                  </a:lnTo>
                  <a:lnTo>
                    <a:pt x="1233" y="497"/>
                  </a:lnTo>
                  <a:lnTo>
                    <a:pt x="1232" y="497"/>
                  </a:lnTo>
                  <a:lnTo>
                    <a:pt x="1231" y="496"/>
                  </a:lnTo>
                  <a:lnTo>
                    <a:pt x="1229" y="494"/>
                  </a:lnTo>
                  <a:lnTo>
                    <a:pt x="1229" y="493"/>
                  </a:lnTo>
                  <a:lnTo>
                    <a:pt x="1231" y="491"/>
                  </a:lnTo>
                  <a:close/>
                  <a:moveTo>
                    <a:pt x="1266" y="410"/>
                  </a:moveTo>
                  <a:lnTo>
                    <a:pt x="1285" y="360"/>
                  </a:lnTo>
                  <a:lnTo>
                    <a:pt x="1286" y="359"/>
                  </a:lnTo>
                  <a:lnTo>
                    <a:pt x="1287" y="357"/>
                  </a:lnTo>
                  <a:lnTo>
                    <a:pt x="1289" y="359"/>
                  </a:lnTo>
                  <a:lnTo>
                    <a:pt x="1290" y="359"/>
                  </a:lnTo>
                  <a:lnTo>
                    <a:pt x="1291" y="360"/>
                  </a:lnTo>
                  <a:lnTo>
                    <a:pt x="1291" y="362"/>
                  </a:lnTo>
                  <a:lnTo>
                    <a:pt x="1291" y="363"/>
                  </a:lnTo>
                  <a:lnTo>
                    <a:pt x="1271" y="413"/>
                  </a:lnTo>
                  <a:lnTo>
                    <a:pt x="1270" y="415"/>
                  </a:lnTo>
                  <a:lnTo>
                    <a:pt x="1269" y="415"/>
                  </a:lnTo>
                  <a:lnTo>
                    <a:pt x="1268" y="415"/>
                  </a:lnTo>
                  <a:lnTo>
                    <a:pt x="1267" y="413"/>
                  </a:lnTo>
                  <a:lnTo>
                    <a:pt x="1266" y="413"/>
                  </a:lnTo>
                  <a:lnTo>
                    <a:pt x="1266" y="412"/>
                  </a:lnTo>
                  <a:lnTo>
                    <a:pt x="1266" y="410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3" name="Line 11"/>
            <p:cNvSpPr>
              <a:spLocks noChangeShapeType="1"/>
            </p:cNvSpPr>
            <p:nvPr/>
          </p:nvSpPr>
          <p:spPr bwMode="auto">
            <a:xfrm>
              <a:off x="599" y="2241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4" name="Freeform 12"/>
            <p:cNvSpPr>
              <a:spLocks/>
            </p:cNvSpPr>
            <p:nvPr/>
          </p:nvSpPr>
          <p:spPr bwMode="auto">
            <a:xfrm>
              <a:off x="2468" y="2225"/>
              <a:ext cx="84" cy="32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2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5" name="Freeform 13"/>
            <p:cNvSpPr>
              <a:spLocks noEditPoints="1"/>
            </p:cNvSpPr>
            <p:nvPr/>
          </p:nvSpPr>
          <p:spPr bwMode="auto">
            <a:xfrm>
              <a:off x="740" y="2074"/>
              <a:ext cx="1456" cy="335"/>
            </a:xfrm>
            <a:custGeom>
              <a:avLst/>
              <a:gdLst>
                <a:gd name="T0" fmla="*/ 60 w 1291"/>
                <a:gd name="T1" fmla="*/ 0 h 707"/>
                <a:gd name="T2" fmla="*/ 594 w 1291"/>
                <a:gd name="T3" fmla="*/ 0 h 707"/>
                <a:gd name="T4" fmla="*/ 414 w 1291"/>
                <a:gd name="T5" fmla="*/ 0 h 707"/>
                <a:gd name="T6" fmla="*/ 1017 w 1291"/>
                <a:gd name="T7" fmla="*/ 0 h 707"/>
                <a:gd name="T8" fmla="*/ 770 w 1291"/>
                <a:gd name="T9" fmla="*/ 0 h 707"/>
                <a:gd name="T10" fmla="*/ 1485 w 1291"/>
                <a:gd name="T11" fmla="*/ 0 h 707"/>
                <a:gd name="T12" fmla="*/ 1225 w 1291"/>
                <a:gd name="T13" fmla="*/ 0 h 707"/>
                <a:gd name="T14" fmla="*/ 2092 w 1291"/>
                <a:gd name="T15" fmla="*/ 0 h 707"/>
                <a:gd name="T16" fmla="*/ 1761 w 1291"/>
                <a:gd name="T17" fmla="*/ 0 h 707"/>
                <a:gd name="T18" fmla="*/ 2457 w 1291"/>
                <a:gd name="T19" fmla="*/ 0 h 707"/>
                <a:gd name="T20" fmla="*/ 2853 w 1291"/>
                <a:gd name="T21" fmla="*/ 0 h 707"/>
                <a:gd name="T22" fmla="*/ 2402 w 1291"/>
                <a:gd name="T23" fmla="*/ 0 h 707"/>
                <a:gd name="T24" fmla="*/ 3466 w 1291"/>
                <a:gd name="T25" fmla="*/ 0 h 707"/>
                <a:gd name="T26" fmla="*/ 3125 w 1291"/>
                <a:gd name="T27" fmla="*/ 0 h 707"/>
                <a:gd name="T28" fmla="*/ 3909 w 1291"/>
                <a:gd name="T29" fmla="*/ 0 h 707"/>
                <a:gd name="T30" fmla="*/ 3624 w 1291"/>
                <a:gd name="T31" fmla="*/ 0 h 707"/>
                <a:gd name="T32" fmla="*/ 4341 w 1291"/>
                <a:gd name="T33" fmla="*/ 0 h 707"/>
                <a:gd name="T34" fmla="*/ 4073 w 1291"/>
                <a:gd name="T35" fmla="*/ 0 h 707"/>
                <a:gd name="T36" fmla="*/ 4706 w 1291"/>
                <a:gd name="T37" fmla="*/ 0 h 707"/>
                <a:gd name="T38" fmla="*/ 4456 w 1291"/>
                <a:gd name="T39" fmla="*/ 0 h 707"/>
                <a:gd name="T40" fmla="*/ 5029 w 1291"/>
                <a:gd name="T41" fmla="*/ 0 h 707"/>
                <a:gd name="T42" fmla="*/ 4846 w 1291"/>
                <a:gd name="T43" fmla="*/ 0 h 707"/>
                <a:gd name="T44" fmla="*/ 5381 w 1291"/>
                <a:gd name="T45" fmla="*/ 0 h 707"/>
                <a:gd name="T46" fmla="*/ 5206 w 1291"/>
                <a:gd name="T47" fmla="*/ 0 h 707"/>
                <a:gd name="T48" fmla="*/ 5815 w 1291"/>
                <a:gd name="T49" fmla="*/ 0 h 707"/>
                <a:gd name="T50" fmla="*/ 5609 w 1291"/>
                <a:gd name="T51" fmla="*/ 0 h 707"/>
                <a:gd name="T52" fmla="*/ 6286 w 1291"/>
                <a:gd name="T53" fmla="*/ 0 h 707"/>
                <a:gd name="T54" fmla="*/ 6053 w 1291"/>
                <a:gd name="T55" fmla="*/ 0 h 707"/>
                <a:gd name="T56" fmla="*/ 6955 w 1291"/>
                <a:gd name="T57" fmla="*/ 0 h 707"/>
                <a:gd name="T58" fmla="*/ 6574 w 1291"/>
                <a:gd name="T59" fmla="*/ 0 h 707"/>
                <a:gd name="T60" fmla="*/ 7713 w 1291"/>
                <a:gd name="T61" fmla="*/ 0 h 707"/>
                <a:gd name="T62" fmla="*/ 7294 w 1291"/>
                <a:gd name="T63" fmla="*/ 0 h 707"/>
                <a:gd name="T64" fmla="*/ 8174 w 1291"/>
                <a:gd name="T65" fmla="*/ 0 h 707"/>
                <a:gd name="T66" fmla="*/ 7984 w 1291"/>
                <a:gd name="T67" fmla="*/ 0 h 707"/>
                <a:gd name="T68" fmla="*/ 8473 w 1291"/>
                <a:gd name="T69" fmla="*/ 0 h 707"/>
                <a:gd name="T70" fmla="*/ 8473 w 1291"/>
                <a:gd name="T71" fmla="*/ 0 h 707"/>
                <a:gd name="T72" fmla="*/ 9077 w 1291"/>
                <a:gd name="T73" fmla="*/ 0 h 707"/>
                <a:gd name="T74" fmla="*/ 8878 w 1291"/>
                <a:gd name="T75" fmla="*/ 0 h 707"/>
                <a:gd name="T76" fmla="*/ 9453 w 1291"/>
                <a:gd name="T77" fmla="*/ 0 h 707"/>
                <a:gd name="T78" fmla="*/ 9274 w 1291"/>
                <a:gd name="T79" fmla="*/ 0 h 707"/>
                <a:gd name="T80" fmla="*/ 9820 w 1291"/>
                <a:gd name="T81" fmla="*/ 0 h 707"/>
                <a:gd name="T82" fmla="*/ 9634 w 1291"/>
                <a:gd name="T83" fmla="*/ 0 h 707"/>
                <a:gd name="T84" fmla="*/ 10169 w 1291"/>
                <a:gd name="T85" fmla="*/ 0 h 707"/>
                <a:gd name="T86" fmla="*/ 9986 w 1291"/>
                <a:gd name="T87" fmla="*/ 0 h 707"/>
                <a:gd name="T88" fmla="*/ 10631 w 1291"/>
                <a:gd name="T89" fmla="*/ 0 h 707"/>
                <a:gd name="T90" fmla="*/ 10394 w 1291"/>
                <a:gd name="T91" fmla="*/ 0 h 707"/>
                <a:gd name="T92" fmla="*/ 11125 w 1291"/>
                <a:gd name="T93" fmla="*/ 0 h 707"/>
                <a:gd name="T94" fmla="*/ 10871 w 1291"/>
                <a:gd name="T95" fmla="*/ 0 h 707"/>
                <a:gd name="T96" fmla="*/ 11534 w 1291"/>
                <a:gd name="T97" fmla="*/ 0 h 707"/>
                <a:gd name="T98" fmla="*/ 11804 w 1291"/>
                <a:gd name="T99" fmla="*/ 0 h 707"/>
                <a:gd name="T100" fmla="*/ 11367 w 1291"/>
                <a:gd name="T101" fmla="*/ 0 h 707"/>
                <a:gd name="T102" fmla="*/ 12556 w 1291"/>
                <a:gd name="T103" fmla="*/ 0 h 707"/>
                <a:gd name="T104" fmla="*/ 12106 w 1291"/>
                <a:gd name="T105" fmla="*/ 0 h 707"/>
                <a:gd name="T106" fmla="*/ 13101 w 1291"/>
                <a:gd name="T107" fmla="*/ 0 h 707"/>
                <a:gd name="T108" fmla="*/ 12751 w 1291"/>
                <a:gd name="T109" fmla="*/ 0 h 707"/>
                <a:gd name="T110" fmla="*/ 13522 w 1291"/>
                <a:gd name="T111" fmla="*/ 0 h 707"/>
                <a:gd name="T112" fmla="*/ 13225 w 1291"/>
                <a:gd name="T113" fmla="*/ 0 h 707"/>
                <a:gd name="T114" fmla="*/ 13944 w 1291"/>
                <a:gd name="T115" fmla="*/ 0 h 707"/>
                <a:gd name="T116" fmla="*/ 13653 w 1291"/>
                <a:gd name="T117" fmla="*/ 0 h 707"/>
                <a:gd name="T118" fmla="*/ 14295 w 1291"/>
                <a:gd name="T119" fmla="*/ 0 h 707"/>
                <a:gd name="T120" fmla="*/ 14074 w 1291"/>
                <a:gd name="T121" fmla="*/ 0 h 7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291" h="707">
                  <a:moveTo>
                    <a:pt x="0" y="352"/>
                  </a:moveTo>
                  <a:lnTo>
                    <a:pt x="19" y="302"/>
                  </a:lnTo>
                  <a:lnTo>
                    <a:pt x="20" y="301"/>
                  </a:lnTo>
                  <a:lnTo>
                    <a:pt x="21" y="301"/>
                  </a:lnTo>
                  <a:lnTo>
                    <a:pt x="22" y="301"/>
                  </a:lnTo>
                  <a:lnTo>
                    <a:pt x="24" y="302"/>
                  </a:lnTo>
                  <a:lnTo>
                    <a:pt x="24" y="304"/>
                  </a:lnTo>
                  <a:lnTo>
                    <a:pt x="24" y="305"/>
                  </a:lnTo>
                  <a:lnTo>
                    <a:pt x="24" y="307"/>
                  </a:lnTo>
                  <a:lnTo>
                    <a:pt x="5" y="357"/>
                  </a:lnTo>
                  <a:lnTo>
                    <a:pt x="4" y="357"/>
                  </a:lnTo>
                  <a:lnTo>
                    <a:pt x="3" y="359"/>
                  </a:lnTo>
                  <a:lnTo>
                    <a:pt x="2" y="359"/>
                  </a:lnTo>
                  <a:lnTo>
                    <a:pt x="1" y="359"/>
                  </a:lnTo>
                  <a:lnTo>
                    <a:pt x="0" y="357"/>
                  </a:lnTo>
                  <a:lnTo>
                    <a:pt x="0" y="355"/>
                  </a:lnTo>
                  <a:lnTo>
                    <a:pt x="0" y="354"/>
                  </a:lnTo>
                  <a:lnTo>
                    <a:pt x="0" y="352"/>
                  </a:lnTo>
                  <a:close/>
                  <a:moveTo>
                    <a:pt x="33" y="268"/>
                  </a:moveTo>
                  <a:lnTo>
                    <a:pt x="52" y="218"/>
                  </a:lnTo>
                  <a:lnTo>
                    <a:pt x="52" y="217"/>
                  </a:lnTo>
                  <a:lnTo>
                    <a:pt x="53" y="217"/>
                  </a:lnTo>
                  <a:lnTo>
                    <a:pt x="54" y="217"/>
                  </a:lnTo>
                  <a:lnTo>
                    <a:pt x="55" y="217"/>
                  </a:lnTo>
                  <a:lnTo>
                    <a:pt x="56" y="218"/>
                  </a:lnTo>
                  <a:lnTo>
                    <a:pt x="56" y="220"/>
                  </a:lnTo>
                  <a:lnTo>
                    <a:pt x="56" y="221"/>
                  </a:lnTo>
                  <a:lnTo>
                    <a:pt x="56" y="223"/>
                  </a:lnTo>
                  <a:lnTo>
                    <a:pt x="37" y="271"/>
                  </a:lnTo>
                  <a:lnTo>
                    <a:pt x="36" y="273"/>
                  </a:lnTo>
                  <a:lnTo>
                    <a:pt x="35" y="274"/>
                  </a:lnTo>
                  <a:lnTo>
                    <a:pt x="34" y="273"/>
                  </a:lnTo>
                  <a:lnTo>
                    <a:pt x="33" y="273"/>
                  </a:lnTo>
                  <a:lnTo>
                    <a:pt x="31" y="271"/>
                  </a:lnTo>
                  <a:lnTo>
                    <a:pt x="31" y="270"/>
                  </a:lnTo>
                  <a:lnTo>
                    <a:pt x="33" y="268"/>
                  </a:lnTo>
                  <a:close/>
                  <a:moveTo>
                    <a:pt x="68" y="185"/>
                  </a:moveTo>
                  <a:lnTo>
                    <a:pt x="84" y="153"/>
                  </a:lnTo>
                  <a:lnTo>
                    <a:pt x="91" y="138"/>
                  </a:lnTo>
                  <a:lnTo>
                    <a:pt x="92" y="137"/>
                  </a:lnTo>
                  <a:lnTo>
                    <a:pt x="93" y="137"/>
                  </a:lnTo>
                  <a:lnTo>
                    <a:pt x="94" y="137"/>
                  </a:lnTo>
                  <a:lnTo>
                    <a:pt x="95" y="138"/>
                  </a:lnTo>
                  <a:lnTo>
                    <a:pt x="95" y="140"/>
                  </a:lnTo>
                  <a:lnTo>
                    <a:pt x="95" y="142"/>
                  </a:lnTo>
                  <a:lnTo>
                    <a:pt x="95" y="143"/>
                  </a:lnTo>
                  <a:lnTo>
                    <a:pt x="88" y="157"/>
                  </a:lnTo>
                  <a:lnTo>
                    <a:pt x="72" y="188"/>
                  </a:lnTo>
                  <a:lnTo>
                    <a:pt x="71" y="190"/>
                  </a:lnTo>
                  <a:lnTo>
                    <a:pt x="70" y="192"/>
                  </a:lnTo>
                  <a:lnTo>
                    <a:pt x="69" y="192"/>
                  </a:lnTo>
                  <a:lnTo>
                    <a:pt x="68" y="190"/>
                  </a:lnTo>
                  <a:lnTo>
                    <a:pt x="68" y="188"/>
                  </a:lnTo>
                  <a:lnTo>
                    <a:pt x="67" y="188"/>
                  </a:lnTo>
                  <a:lnTo>
                    <a:pt x="67" y="187"/>
                  </a:lnTo>
                  <a:lnTo>
                    <a:pt x="68" y="185"/>
                  </a:lnTo>
                  <a:close/>
                  <a:moveTo>
                    <a:pt x="108" y="106"/>
                  </a:moveTo>
                  <a:lnTo>
                    <a:pt x="110" y="99"/>
                  </a:lnTo>
                  <a:lnTo>
                    <a:pt x="134" y="62"/>
                  </a:lnTo>
                  <a:lnTo>
                    <a:pt x="135" y="60"/>
                  </a:lnTo>
                  <a:lnTo>
                    <a:pt x="136" y="60"/>
                  </a:lnTo>
                  <a:lnTo>
                    <a:pt x="137" y="62"/>
                  </a:lnTo>
                  <a:lnTo>
                    <a:pt x="138" y="64"/>
                  </a:lnTo>
                  <a:lnTo>
                    <a:pt x="138" y="65"/>
                  </a:lnTo>
                  <a:lnTo>
                    <a:pt x="138" y="67"/>
                  </a:lnTo>
                  <a:lnTo>
                    <a:pt x="138" y="68"/>
                  </a:lnTo>
                  <a:lnTo>
                    <a:pt x="114" y="104"/>
                  </a:lnTo>
                  <a:lnTo>
                    <a:pt x="112" y="110"/>
                  </a:lnTo>
                  <a:lnTo>
                    <a:pt x="111" y="112"/>
                  </a:lnTo>
                  <a:lnTo>
                    <a:pt x="110" y="112"/>
                  </a:lnTo>
                  <a:lnTo>
                    <a:pt x="109" y="112"/>
                  </a:lnTo>
                  <a:lnTo>
                    <a:pt x="108" y="112"/>
                  </a:lnTo>
                  <a:lnTo>
                    <a:pt x="106" y="110"/>
                  </a:lnTo>
                  <a:lnTo>
                    <a:pt x="106" y="109"/>
                  </a:lnTo>
                  <a:lnTo>
                    <a:pt x="106" y="107"/>
                  </a:lnTo>
                  <a:lnTo>
                    <a:pt x="108" y="106"/>
                  </a:lnTo>
                  <a:close/>
                  <a:moveTo>
                    <a:pt x="155" y="35"/>
                  </a:moveTo>
                  <a:lnTo>
                    <a:pt x="164" y="25"/>
                  </a:lnTo>
                  <a:lnTo>
                    <a:pt x="189" y="4"/>
                  </a:lnTo>
                  <a:lnTo>
                    <a:pt x="191" y="4"/>
                  </a:lnTo>
                  <a:lnTo>
                    <a:pt x="192" y="4"/>
                  </a:lnTo>
                  <a:lnTo>
                    <a:pt x="193" y="4"/>
                  </a:lnTo>
                  <a:lnTo>
                    <a:pt x="194" y="6"/>
                  </a:lnTo>
                  <a:lnTo>
                    <a:pt x="194" y="7"/>
                  </a:lnTo>
                  <a:lnTo>
                    <a:pt x="194" y="9"/>
                  </a:lnTo>
                  <a:lnTo>
                    <a:pt x="194" y="10"/>
                  </a:lnTo>
                  <a:lnTo>
                    <a:pt x="193" y="12"/>
                  </a:lnTo>
                  <a:lnTo>
                    <a:pt x="168" y="31"/>
                  </a:lnTo>
                  <a:lnTo>
                    <a:pt x="159" y="42"/>
                  </a:lnTo>
                  <a:lnTo>
                    <a:pt x="158" y="42"/>
                  </a:lnTo>
                  <a:lnTo>
                    <a:pt x="157" y="42"/>
                  </a:lnTo>
                  <a:lnTo>
                    <a:pt x="155" y="42"/>
                  </a:lnTo>
                  <a:lnTo>
                    <a:pt x="155" y="40"/>
                  </a:lnTo>
                  <a:lnTo>
                    <a:pt x="154" y="40"/>
                  </a:lnTo>
                  <a:lnTo>
                    <a:pt x="154" y="39"/>
                  </a:lnTo>
                  <a:lnTo>
                    <a:pt x="154" y="37"/>
                  </a:lnTo>
                  <a:lnTo>
                    <a:pt x="155" y="35"/>
                  </a:lnTo>
                  <a:close/>
                  <a:moveTo>
                    <a:pt x="220" y="0"/>
                  </a:moveTo>
                  <a:lnTo>
                    <a:pt x="222" y="0"/>
                  </a:lnTo>
                  <a:lnTo>
                    <a:pt x="224" y="0"/>
                  </a:lnTo>
                  <a:lnTo>
                    <a:pt x="250" y="9"/>
                  </a:lnTo>
                  <a:lnTo>
                    <a:pt x="251" y="9"/>
                  </a:lnTo>
                  <a:lnTo>
                    <a:pt x="260" y="17"/>
                  </a:lnTo>
                  <a:lnTo>
                    <a:pt x="261" y="17"/>
                  </a:lnTo>
                  <a:lnTo>
                    <a:pt x="261" y="18"/>
                  </a:lnTo>
                  <a:lnTo>
                    <a:pt x="261" y="20"/>
                  </a:lnTo>
                  <a:lnTo>
                    <a:pt x="261" y="21"/>
                  </a:lnTo>
                  <a:lnTo>
                    <a:pt x="260" y="23"/>
                  </a:lnTo>
                  <a:lnTo>
                    <a:pt x="259" y="23"/>
                  </a:lnTo>
                  <a:lnTo>
                    <a:pt x="258" y="25"/>
                  </a:lnTo>
                  <a:lnTo>
                    <a:pt x="257" y="23"/>
                  </a:lnTo>
                  <a:lnTo>
                    <a:pt x="247" y="17"/>
                  </a:lnTo>
                  <a:lnTo>
                    <a:pt x="249" y="17"/>
                  </a:lnTo>
                  <a:lnTo>
                    <a:pt x="222" y="7"/>
                  </a:lnTo>
                  <a:lnTo>
                    <a:pt x="220" y="7"/>
                  </a:lnTo>
                  <a:lnTo>
                    <a:pt x="219" y="7"/>
                  </a:lnTo>
                  <a:lnTo>
                    <a:pt x="218" y="7"/>
                  </a:lnTo>
                  <a:lnTo>
                    <a:pt x="218" y="6"/>
                  </a:lnTo>
                  <a:lnTo>
                    <a:pt x="217" y="4"/>
                  </a:lnTo>
                  <a:lnTo>
                    <a:pt x="217" y="3"/>
                  </a:lnTo>
                  <a:lnTo>
                    <a:pt x="218" y="1"/>
                  </a:lnTo>
                  <a:lnTo>
                    <a:pt x="219" y="0"/>
                  </a:lnTo>
                  <a:lnTo>
                    <a:pt x="220" y="0"/>
                  </a:lnTo>
                  <a:close/>
                  <a:moveTo>
                    <a:pt x="284" y="40"/>
                  </a:moveTo>
                  <a:lnTo>
                    <a:pt x="305" y="68"/>
                  </a:lnTo>
                  <a:lnTo>
                    <a:pt x="312" y="81"/>
                  </a:lnTo>
                  <a:lnTo>
                    <a:pt x="312" y="82"/>
                  </a:lnTo>
                  <a:lnTo>
                    <a:pt x="313" y="84"/>
                  </a:lnTo>
                  <a:lnTo>
                    <a:pt x="312" y="85"/>
                  </a:lnTo>
                  <a:lnTo>
                    <a:pt x="312" y="87"/>
                  </a:lnTo>
                  <a:lnTo>
                    <a:pt x="311" y="87"/>
                  </a:lnTo>
                  <a:lnTo>
                    <a:pt x="310" y="87"/>
                  </a:lnTo>
                  <a:lnTo>
                    <a:pt x="309" y="87"/>
                  </a:lnTo>
                  <a:lnTo>
                    <a:pt x="308" y="85"/>
                  </a:lnTo>
                  <a:lnTo>
                    <a:pt x="301" y="74"/>
                  </a:lnTo>
                  <a:lnTo>
                    <a:pt x="280" y="45"/>
                  </a:lnTo>
                  <a:lnTo>
                    <a:pt x="279" y="43"/>
                  </a:lnTo>
                  <a:lnTo>
                    <a:pt x="279" y="42"/>
                  </a:lnTo>
                  <a:lnTo>
                    <a:pt x="279" y="40"/>
                  </a:lnTo>
                  <a:lnTo>
                    <a:pt x="280" y="40"/>
                  </a:lnTo>
                  <a:lnTo>
                    <a:pt x="282" y="39"/>
                  </a:lnTo>
                  <a:lnTo>
                    <a:pt x="283" y="39"/>
                  </a:lnTo>
                  <a:lnTo>
                    <a:pt x="284" y="39"/>
                  </a:lnTo>
                  <a:lnTo>
                    <a:pt x="284" y="40"/>
                  </a:lnTo>
                  <a:close/>
                  <a:moveTo>
                    <a:pt x="330" y="112"/>
                  </a:moveTo>
                  <a:lnTo>
                    <a:pt x="332" y="115"/>
                  </a:lnTo>
                  <a:lnTo>
                    <a:pt x="353" y="159"/>
                  </a:lnTo>
                  <a:lnTo>
                    <a:pt x="353" y="160"/>
                  </a:lnTo>
                  <a:lnTo>
                    <a:pt x="353" y="162"/>
                  </a:lnTo>
                  <a:lnTo>
                    <a:pt x="353" y="163"/>
                  </a:lnTo>
                  <a:lnTo>
                    <a:pt x="352" y="165"/>
                  </a:lnTo>
                  <a:lnTo>
                    <a:pt x="351" y="165"/>
                  </a:lnTo>
                  <a:lnTo>
                    <a:pt x="350" y="165"/>
                  </a:lnTo>
                  <a:lnTo>
                    <a:pt x="349" y="165"/>
                  </a:lnTo>
                  <a:lnTo>
                    <a:pt x="349" y="163"/>
                  </a:lnTo>
                  <a:lnTo>
                    <a:pt x="327" y="120"/>
                  </a:lnTo>
                  <a:lnTo>
                    <a:pt x="326" y="117"/>
                  </a:lnTo>
                  <a:lnTo>
                    <a:pt x="325" y="115"/>
                  </a:lnTo>
                  <a:lnTo>
                    <a:pt x="325" y="113"/>
                  </a:lnTo>
                  <a:lnTo>
                    <a:pt x="326" y="112"/>
                  </a:lnTo>
                  <a:lnTo>
                    <a:pt x="327" y="110"/>
                  </a:lnTo>
                  <a:lnTo>
                    <a:pt x="328" y="110"/>
                  </a:lnTo>
                  <a:lnTo>
                    <a:pt x="329" y="110"/>
                  </a:lnTo>
                  <a:lnTo>
                    <a:pt x="330" y="112"/>
                  </a:lnTo>
                  <a:close/>
                  <a:moveTo>
                    <a:pt x="369" y="192"/>
                  </a:moveTo>
                  <a:lnTo>
                    <a:pt x="388" y="232"/>
                  </a:lnTo>
                  <a:lnTo>
                    <a:pt x="392" y="240"/>
                  </a:lnTo>
                  <a:lnTo>
                    <a:pt x="392" y="241"/>
                  </a:lnTo>
                  <a:lnTo>
                    <a:pt x="392" y="243"/>
                  </a:lnTo>
                  <a:lnTo>
                    <a:pt x="391" y="245"/>
                  </a:lnTo>
                  <a:lnTo>
                    <a:pt x="389" y="245"/>
                  </a:lnTo>
                  <a:lnTo>
                    <a:pt x="388" y="245"/>
                  </a:lnTo>
                  <a:lnTo>
                    <a:pt x="387" y="245"/>
                  </a:lnTo>
                  <a:lnTo>
                    <a:pt x="386" y="243"/>
                  </a:lnTo>
                  <a:lnTo>
                    <a:pt x="384" y="237"/>
                  </a:lnTo>
                  <a:lnTo>
                    <a:pt x="364" y="196"/>
                  </a:lnTo>
                  <a:lnTo>
                    <a:pt x="364" y="195"/>
                  </a:lnTo>
                  <a:lnTo>
                    <a:pt x="364" y="193"/>
                  </a:lnTo>
                  <a:lnTo>
                    <a:pt x="364" y="192"/>
                  </a:lnTo>
                  <a:lnTo>
                    <a:pt x="366" y="192"/>
                  </a:lnTo>
                  <a:lnTo>
                    <a:pt x="367" y="190"/>
                  </a:lnTo>
                  <a:lnTo>
                    <a:pt x="368" y="190"/>
                  </a:lnTo>
                  <a:lnTo>
                    <a:pt x="368" y="192"/>
                  </a:lnTo>
                  <a:lnTo>
                    <a:pt x="369" y="192"/>
                  </a:lnTo>
                  <a:close/>
                  <a:moveTo>
                    <a:pt x="405" y="274"/>
                  </a:moveTo>
                  <a:lnTo>
                    <a:pt x="416" y="301"/>
                  </a:lnTo>
                  <a:lnTo>
                    <a:pt x="425" y="324"/>
                  </a:lnTo>
                  <a:lnTo>
                    <a:pt x="425" y="326"/>
                  </a:lnTo>
                  <a:lnTo>
                    <a:pt x="425" y="327"/>
                  </a:lnTo>
                  <a:lnTo>
                    <a:pt x="425" y="329"/>
                  </a:lnTo>
                  <a:lnTo>
                    <a:pt x="424" y="329"/>
                  </a:lnTo>
                  <a:lnTo>
                    <a:pt x="422" y="330"/>
                  </a:lnTo>
                  <a:lnTo>
                    <a:pt x="421" y="329"/>
                  </a:lnTo>
                  <a:lnTo>
                    <a:pt x="420" y="329"/>
                  </a:lnTo>
                  <a:lnTo>
                    <a:pt x="419" y="327"/>
                  </a:lnTo>
                  <a:lnTo>
                    <a:pt x="411" y="304"/>
                  </a:lnTo>
                  <a:lnTo>
                    <a:pt x="401" y="279"/>
                  </a:lnTo>
                  <a:lnTo>
                    <a:pt x="400" y="277"/>
                  </a:lnTo>
                  <a:lnTo>
                    <a:pt x="400" y="276"/>
                  </a:lnTo>
                  <a:lnTo>
                    <a:pt x="401" y="274"/>
                  </a:lnTo>
                  <a:lnTo>
                    <a:pt x="402" y="273"/>
                  </a:lnTo>
                  <a:lnTo>
                    <a:pt x="403" y="273"/>
                  </a:lnTo>
                  <a:lnTo>
                    <a:pt x="404" y="273"/>
                  </a:lnTo>
                  <a:lnTo>
                    <a:pt x="405" y="274"/>
                  </a:lnTo>
                  <a:close/>
                  <a:moveTo>
                    <a:pt x="438" y="360"/>
                  </a:moveTo>
                  <a:lnTo>
                    <a:pt x="457" y="409"/>
                  </a:lnTo>
                  <a:lnTo>
                    <a:pt x="457" y="410"/>
                  </a:lnTo>
                  <a:lnTo>
                    <a:pt x="457" y="412"/>
                  </a:lnTo>
                  <a:lnTo>
                    <a:pt x="457" y="413"/>
                  </a:lnTo>
                  <a:lnTo>
                    <a:pt x="455" y="415"/>
                  </a:lnTo>
                  <a:lnTo>
                    <a:pt x="454" y="415"/>
                  </a:lnTo>
                  <a:lnTo>
                    <a:pt x="453" y="415"/>
                  </a:lnTo>
                  <a:lnTo>
                    <a:pt x="452" y="413"/>
                  </a:lnTo>
                  <a:lnTo>
                    <a:pt x="433" y="363"/>
                  </a:lnTo>
                  <a:lnTo>
                    <a:pt x="433" y="362"/>
                  </a:lnTo>
                  <a:lnTo>
                    <a:pt x="433" y="360"/>
                  </a:lnTo>
                  <a:lnTo>
                    <a:pt x="433" y="359"/>
                  </a:lnTo>
                  <a:lnTo>
                    <a:pt x="434" y="357"/>
                  </a:lnTo>
                  <a:lnTo>
                    <a:pt x="435" y="357"/>
                  </a:lnTo>
                  <a:lnTo>
                    <a:pt x="436" y="357"/>
                  </a:lnTo>
                  <a:lnTo>
                    <a:pt x="437" y="359"/>
                  </a:lnTo>
                  <a:lnTo>
                    <a:pt x="438" y="360"/>
                  </a:lnTo>
                  <a:close/>
                  <a:moveTo>
                    <a:pt x="470" y="444"/>
                  </a:moveTo>
                  <a:lnTo>
                    <a:pt x="491" y="493"/>
                  </a:lnTo>
                  <a:lnTo>
                    <a:pt x="491" y="494"/>
                  </a:lnTo>
                  <a:lnTo>
                    <a:pt x="491" y="496"/>
                  </a:lnTo>
                  <a:lnTo>
                    <a:pt x="490" y="497"/>
                  </a:lnTo>
                  <a:lnTo>
                    <a:pt x="490" y="499"/>
                  </a:lnTo>
                  <a:lnTo>
                    <a:pt x="488" y="499"/>
                  </a:lnTo>
                  <a:lnTo>
                    <a:pt x="487" y="499"/>
                  </a:lnTo>
                  <a:lnTo>
                    <a:pt x="486" y="497"/>
                  </a:lnTo>
                  <a:lnTo>
                    <a:pt x="485" y="497"/>
                  </a:lnTo>
                  <a:lnTo>
                    <a:pt x="466" y="448"/>
                  </a:lnTo>
                  <a:lnTo>
                    <a:pt x="465" y="446"/>
                  </a:lnTo>
                  <a:lnTo>
                    <a:pt x="466" y="444"/>
                  </a:lnTo>
                  <a:lnTo>
                    <a:pt x="466" y="443"/>
                  </a:lnTo>
                  <a:lnTo>
                    <a:pt x="467" y="443"/>
                  </a:lnTo>
                  <a:lnTo>
                    <a:pt x="468" y="443"/>
                  </a:lnTo>
                  <a:lnTo>
                    <a:pt x="469" y="443"/>
                  </a:lnTo>
                  <a:lnTo>
                    <a:pt x="470" y="444"/>
                  </a:lnTo>
                  <a:close/>
                  <a:moveTo>
                    <a:pt x="505" y="526"/>
                  </a:moveTo>
                  <a:lnTo>
                    <a:pt x="526" y="565"/>
                  </a:lnTo>
                  <a:lnTo>
                    <a:pt x="529" y="572"/>
                  </a:lnTo>
                  <a:lnTo>
                    <a:pt x="529" y="574"/>
                  </a:lnTo>
                  <a:lnTo>
                    <a:pt x="529" y="576"/>
                  </a:lnTo>
                  <a:lnTo>
                    <a:pt x="529" y="577"/>
                  </a:lnTo>
                  <a:lnTo>
                    <a:pt x="528" y="577"/>
                  </a:lnTo>
                  <a:lnTo>
                    <a:pt x="527" y="579"/>
                  </a:lnTo>
                  <a:lnTo>
                    <a:pt x="526" y="579"/>
                  </a:lnTo>
                  <a:lnTo>
                    <a:pt x="525" y="577"/>
                  </a:lnTo>
                  <a:lnTo>
                    <a:pt x="521" y="569"/>
                  </a:lnTo>
                  <a:lnTo>
                    <a:pt x="501" y="530"/>
                  </a:lnTo>
                  <a:lnTo>
                    <a:pt x="501" y="529"/>
                  </a:lnTo>
                  <a:lnTo>
                    <a:pt x="501" y="527"/>
                  </a:lnTo>
                  <a:lnTo>
                    <a:pt x="501" y="526"/>
                  </a:lnTo>
                  <a:lnTo>
                    <a:pt x="502" y="526"/>
                  </a:lnTo>
                  <a:lnTo>
                    <a:pt x="503" y="524"/>
                  </a:lnTo>
                  <a:lnTo>
                    <a:pt x="504" y="524"/>
                  </a:lnTo>
                  <a:lnTo>
                    <a:pt x="505" y="526"/>
                  </a:lnTo>
                  <a:close/>
                  <a:moveTo>
                    <a:pt x="546" y="605"/>
                  </a:moveTo>
                  <a:lnTo>
                    <a:pt x="552" y="618"/>
                  </a:lnTo>
                  <a:lnTo>
                    <a:pt x="572" y="647"/>
                  </a:lnTo>
                  <a:lnTo>
                    <a:pt x="572" y="649"/>
                  </a:lnTo>
                  <a:lnTo>
                    <a:pt x="572" y="650"/>
                  </a:lnTo>
                  <a:lnTo>
                    <a:pt x="572" y="652"/>
                  </a:lnTo>
                  <a:lnTo>
                    <a:pt x="571" y="654"/>
                  </a:lnTo>
                  <a:lnTo>
                    <a:pt x="570" y="654"/>
                  </a:lnTo>
                  <a:lnTo>
                    <a:pt x="569" y="654"/>
                  </a:lnTo>
                  <a:lnTo>
                    <a:pt x="568" y="652"/>
                  </a:lnTo>
                  <a:lnTo>
                    <a:pt x="547" y="622"/>
                  </a:lnTo>
                  <a:lnTo>
                    <a:pt x="541" y="610"/>
                  </a:lnTo>
                  <a:lnTo>
                    <a:pt x="541" y="608"/>
                  </a:lnTo>
                  <a:lnTo>
                    <a:pt x="541" y="607"/>
                  </a:lnTo>
                  <a:lnTo>
                    <a:pt x="541" y="605"/>
                  </a:lnTo>
                  <a:lnTo>
                    <a:pt x="542" y="604"/>
                  </a:lnTo>
                  <a:lnTo>
                    <a:pt x="543" y="604"/>
                  </a:lnTo>
                  <a:lnTo>
                    <a:pt x="544" y="604"/>
                  </a:lnTo>
                  <a:lnTo>
                    <a:pt x="545" y="604"/>
                  </a:lnTo>
                  <a:lnTo>
                    <a:pt x="546" y="605"/>
                  </a:lnTo>
                  <a:close/>
                  <a:moveTo>
                    <a:pt x="594" y="672"/>
                  </a:moveTo>
                  <a:lnTo>
                    <a:pt x="605" y="685"/>
                  </a:lnTo>
                  <a:lnTo>
                    <a:pt x="604" y="683"/>
                  </a:lnTo>
                  <a:lnTo>
                    <a:pt x="629" y="696"/>
                  </a:lnTo>
                  <a:lnTo>
                    <a:pt x="630" y="696"/>
                  </a:lnTo>
                  <a:lnTo>
                    <a:pt x="632" y="697"/>
                  </a:lnTo>
                  <a:lnTo>
                    <a:pt x="632" y="699"/>
                  </a:lnTo>
                  <a:lnTo>
                    <a:pt x="632" y="700"/>
                  </a:lnTo>
                  <a:lnTo>
                    <a:pt x="630" y="702"/>
                  </a:lnTo>
                  <a:lnTo>
                    <a:pt x="629" y="702"/>
                  </a:lnTo>
                  <a:lnTo>
                    <a:pt x="628" y="702"/>
                  </a:lnTo>
                  <a:lnTo>
                    <a:pt x="627" y="702"/>
                  </a:lnTo>
                  <a:lnTo>
                    <a:pt x="603" y="691"/>
                  </a:lnTo>
                  <a:lnTo>
                    <a:pt x="602" y="691"/>
                  </a:lnTo>
                  <a:lnTo>
                    <a:pt x="591" y="679"/>
                  </a:lnTo>
                  <a:lnTo>
                    <a:pt x="590" y="677"/>
                  </a:lnTo>
                  <a:lnTo>
                    <a:pt x="590" y="675"/>
                  </a:lnTo>
                  <a:lnTo>
                    <a:pt x="590" y="674"/>
                  </a:lnTo>
                  <a:lnTo>
                    <a:pt x="590" y="672"/>
                  </a:lnTo>
                  <a:lnTo>
                    <a:pt x="591" y="672"/>
                  </a:lnTo>
                  <a:lnTo>
                    <a:pt x="592" y="671"/>
                  </a:lnTo>
                  <a:lnTo>
                    <a:pt x="593" y="671"/>
                  </a:lnTo>
                  <a:lnTo>
                    <a:pt x="594" y="672"/>
                  </a:lnTo>
                  <a:close/>
                  <a:moveTo>
                    <a:pt x="658" y="699"/>
                  </a:moveTo>
                  <a:lnTo>
                    <a:pt x="660" y="699"/>
                  </a:lnTo>
                  <a:lnTo>
                    <a:pt x="659" y="699"/>
                  </a:lnTo>
                  <a:lnTo>
                    <a:pt x="686" y="683"/>
                  </a:lnTo>
                  <a:lnTo>
                    <a:pt x="685" y="685"/>
                  </a:lnTo>
                  <a:lnTo>
                    <a:pt x="693" y="677"/>
                  </a:lnTo>
                  <a:lnTo>
                    <a:pt x="694" y="677"/>
                  </a:lnTo>
                  <a:lnTo>
                    <a:pt x="695" y="677"/>
                  </a:lnTo>
                  <a:lnTo>
                    <a:pt x="696" y="677"/>
                  </a:lnTo>
                  <a:lnTo>
                    <a:pt x="696" y="679"/>
                  </a:lnTo>
                  <a:lnTo>
                    <a:pt x="698" y="680"/>
                  </a:lnTo>
                  <a:lnTo>
                    <a:pt x="698" y="682"/>
                  </a:lnTo>
                  <a:lnTo>
                    <a:pt x="696" y="683"/>
                  </a:lnTo>
                  <a:lnTo>
                    <a:pt x="688" y="691"/>
                  </a:lnTo>
                  <a:lnTo>
                    <a:pt x="661" y="707"/>
                  </a:lnTo>
                  <a:lnTo>
                    <a:pt x="660" y="707"/>
                  </a:lnTo>
                  <a:lnTo>
                    <a:pt x="658" y="707"/>
                  </a:lnTo>
                  <a:lnTo>
                    <a:pt x="655" y="707"/>
                  </a:lnTo>
                  <a:lnTo>
                    <a:pt x="655" y="705"/>
                  </a:lnTo>
                  <a:lnTo>
                    <a:pt x="654" y="704"/>
                  </a:lnTo>
                  <a:lnTo>
                    <a:pt x="654" y="702"/>
                  </a:lnTo>
                  <a:lnTo>
                    <a:pt x="654" y="700"/>
                  </a:lnTo>
                  <a:lnTo>
                    <a:pt x="655" y="699"/>
                  </a:lnTo>
                  <a:lnTo>
                    <a:pt x="657" y="699"/>
                  </a:lnTo>
                  <a:lnTo>
                    <a:pt x="658" y="699"/>
                  </a:lnTo>
                  <a:close/>
                  <a:moveTo>
                    <a:pt x="716" y="654"/>
                  </a:moveTo>
                  <a:lnTo>
                    <a:pt x="738" y="619"/>
                  </a:lnTo>
                  <a:lnTo>
                    <a:pt x="742" y="613"/>
                  </a:lnTo>
                  <a:lnTo>
                    <a:pt x="743" y="611"/>
                  </a:lnTo>
                  <a:lnTo>
                    <a:pt x="744" y="611"/>
                  </a:lnTo>
                  <a:lnTo>
                    <a:pt x="745" y="611"/>
                  </a:lnTo>
                  <a:lnTo>
                    <a:pt x="746" y="611"/>
                  </a:lnTo>
                  <a:lnTo>
                    <a:pt x="748" y="613"/>
                  </a:lnTo>
                  <a:lnTo>
                    <a:pt x="748" y="615"/>
                  </a:lnTo>
                  <a:lnTo>
                    <a:pt x="748" y="616"/>
                  </a:lnTo>
                  <a:lnTo>
                    <a:pt x="748" y="618"/>
                  </a:lnTo>
                  <a:lnTo>
                    <a:pt x="743" y="625"/>
                  </a:lnTo>
                  <a:lnTo>
                    <a:pt x="720" y="660"/>
                  </a:lnTo>
                  <a:lnTo>
                    <a:pt x="719" y="660"/>
                  </a:lnTo>
                  <a:lnTo>
                    <a:pt x="718" y="661"/>
                  </a:lnTo>
                  <a:lnTo>
                    <a:pt x="717" y="660"/>
                  </a:lnTo>
                  <a:lnTo>
                    <a:pt x="716" y="660"/>
                  </a:lnTo>
                  <a:lnTo>
                    <a:pt x="715" y="658"/>
                  </a:lnTo>
                  <a:lnTo>
                    <a:pt x="715" y="657"/>
                  </a:lnTo>
                  <a:lnTo>
                    <a:pt x="715" y="655"/>
                  </a:lnTo>
                  <a:lnTo>
                    <a:pt x="716" y="654"/>
                  </a:lnTo>
                  <a:close/>
                  <a:moveTo>
                    <a:pt x="760" y="580"/>
                  </a:moveTo>
                  <a:lnTo>
                    <a:pt x="765" y="571"/>
                  </a:lnTo>
                  <a:lnTo>
                    <a:pt x="782" y="533"/>
                  </a:lnTo>
                  <a:lnTo>
                    <a:pt x="783" y="533"/>
                  </a:lnTo>
                  <a:lnTo>
                    <a:pt x="784" y="532"/>
                  </a:lnTo>
                  <a:lnTo>
                    <a:pt x="785" y="532"/>
                  </a:lnTo>
                  <a:lnTo>
                    <a:pt x="786" y="533"/>
                  </a:lnTo>
                  <a:lnTo>
                    <a:pt x="787" y="535"/>
                  </a:lnTo>
                  <a:lnTo>
                    <a:pt x="787" y="537"/>
                  </a:lnTo>
                  <a:lnTo>
                    <a:pt x="787" y="538"/>
                  </a:lnTo>
                  <a:lnTo>
                    <a:pt x="769" y="576"/>
                  </a:lnTo>
                  <a:lnTo>
                    <a:pt x="765" y="585"/>
                  </a:lnTo>
                  <a:lnTo>
                    <a:pt x="763" y="586"/>
                  </a:lnTo>
                  <a:lnTo>
                    <a:pt x="762" y="586"/>
                  </a:lnTo>
                  <a:lnTo>
                    <a:pt x="761" y="586"/>
                  </a:lnTo>
                  <a:lnTo>
                    <a:pt x="760" y="586"/>
                  </a:lnTo>
                  <a:lnTo>
                    <a:pt x="759" y="585"/>
                  </a:lnTo>
                  <a:lnTo>
                    <a:pt x="759" y="583"/>
                  </a:lnTo>
                  <a:lnTo>
                    <a:pt x="759" y="582"/>
                  </a:lnTo>
                  <a:lnTo>
                    <a:pt x="760" y="580"/>
                  </a:lnTo>
                  <a:close/>
                  <a:moveTo>
                    <a:pt x="798" y="501"/>
                  </a:moveTo>
                  <a:lnTo>
                    <a:pt x="819" y="452"/>
                  </a:lnTo>
                  <a:lnTo>
                    <a:pt x="820" y="452"/>
                  </a:lnTo>
                  <a:lnTo>
                    <a:pt x="821" y="451"/>
                  </a:lnTo>
                  <a:lnTo>
                    <a:pt x="823" y="451"/>
                  </a:lnTo>
                  <a:lnTo>
                    <a:pt x="824" y="452"/>
                  </a:lnTo>
                  <a:lnTo>
                    <a:pt x="825" y="454"/>
                  </a:lnTo>
                  <a:lnTo>
                    <a:pt x="825" y="455"/>
                  </a:lnTo>
                  <a:lnTo>
                    <a:pt x="824" y="457"/>
                  </a:lnTo>
                  <a:lnTo>
                    <a:pt x="802" y="504"/>
                  </a:lnTo>
                  <a:lnTo>
                    <a:pt x="801" y="505"/>
                  </a:lnTo>
                  <a:lnTo>
                    <a:pt x="801" y="507"/>
                  </a:lnTo>
                  <a:lnTo>
                    <a:pt x="800" y="507"/>
                  </a:lnTo>
                  <a:lnTo>
                    <a:pt x="799" y="505"/>
                  </a:lnTo>
                  <a:lnTo>
                    <a:pt x="798" y="504"/>
                  </a:lnTo>
                  <a:lnTo>
                    <a:pt x="796" y="504"/>
                  </a:lnTo>
                  <a:lnTo>
                    <a:pt x="796" y="502"/>
                  </a:lnTo>
                  <a:lnTo>
                    <a:pt x="798" y="501"/>
                  </a:lnTo>
                  <a:close/>
                  <a:moveTo>
                    <a:pt x="833" y="418"/>
                  </a:moveTo>
                  <a:lnTo>
                    <a:pt x="848" y="380"/>
                  </a:lnTo>
                  <a:lnTo>
                    <a:pt x="852" y="369"/>
                  </a:lnTo>
                  <a:lnTo>
                    <a:pt x="853" y="368"/>
                  </a:lnTo>
                  <a:lnTo>
                    <a:pt x="854" y="366"/>
                  </a:lnTo>
                  <a:lnTo>
                    <a:pt x="855" y="366"/>
                  </a:lnTo>
                  <a:lnTo>
                    <a:pt x="857" y="368"/>
                  </a:lnTo>
                  <a:lnTo>
                    <a:pt x="858" y="369"/>
                  </a:lnTo>
                  <a:lnTo>
                    <a:pt x="858" y="371"/>
                  </a:lnTo>
                  <a:lnTo>
                    <a:pt x="858" y="373"/>
                  </a:lnTo>
                  <a:lnTo>
                    <a:pt x="853" y="384"/>
                  </a:lnTo>
                  <a:lnTo>
                    <a:pt x="838" y="423"/>
                  </a:lnTo>
                  <a:lnTo>
                    <a:pt x="837" y="423"/>
                  </a:lnTo>
                  <a:lnTo>
                    <a:pt x="836" y="424"/>
                  </a:lnTo>
                  <a:lnTo>
                    <a:pt x="835" y="424"/>
                  </a:lnTo>
                  <a:lnTo>
                    <a:pt x="834" y="424"/>
                  </a:lnTo>
                  <a:lnTo>
                    <a:pt x="833" y="423"/>
                  </a:lnTo>
                  <a:lnTo>
                    <a:pt x="833" y="421"/>
                  </a:lnTo>
                  <a:lnTo>
                    <a:pt x="833" y="419"/>
                  </a:lnTo>
                  <a:lnTo>
                    <a:pt x="833" y="418"/>
                  </a:lnTo>
                  <a:close/>
                  <a:moveTo>
                    <a:pt x="866" y="334"/>
                  </a:moveTo>
                  <a:lnTo>
                    <a:pt x="875" y="310"/>
                  </a:lnTo>
                  <a:lnTo>
                    <a:pt x="885" y="284"/>
                  </a:lnTo>
                  <a:lnTo>
                    <a:pt x="886" y="282"/>
                  </a:lnTo>
                  <a:lnTo>
                    <a:pt x="887" y="282"/>
                  </a:lnTo>
                  <a:lnTo>
                    <a:pt x="888" y="282"/>
                  </a:lnTo>
                  <a:lnTo>
                    <a:pt x="890" y="284"/>
                  </a:lnTo>
                  <a:lnTo>
                    <a:pt x="891" y="285"/>
                  </a:lnTo>
                  <a:lnTo>
                    <a:pt x="891" y="287"/>
                  </a:lnTo>
                  <a:lnTo>
                    <a:pt x="890" y="288"/>
                  </a:lnTo>
                  <a:lnTo>
                    <a:pt x="880" y="313"/>
                  </a:lnTo>
                  <a:lnTo>
                    <a:pt x="871" y="337"/>
                  </a:lnTo>
                  <a:lnTo>
                    <a:pt x="870" y="338"/>
                  </a:lnTo>
                  <a:lnTo>
                    <a:pt x="869" y="340"/>
                  </a:lnTo>
                  <a:lnTo>
                    <a:pt x="868" y="340"/>
                  </a:lnTo>
                  <a:lnTo>
                    <a:pt x="867" y="338"/>
                  </a:lnTo>
                  <a:lnTo>
                    <a:pt x="866" y="338"/>
                  </a:lnTo>
                  <a:lnTo>
                    <a:pt x="866" y="337"/>
                  </a:lnTo>
                  <a:lnTo>
                    <a:pt x="866" y="335"/>
                  </a:lnTo>
                  <a:lnTo>
                    <a:pt x="866" y="334"/>
                  </a:lnTo>
                  <a:close/>
                  <a:moveTo>
                    <a:pt x="899" y="249"/>
                  </a:moveTo>
                  <a:lnTo>
                    <a:pt x="902" y="241"/>
                  </a:lnTo>
                  <a:lnTo>
                    <a:pt x="919" y="199"/>
                  </a:lnTo>
                  <a:lnTo>
                    <a:pt x="920" y="198"/>
                  </a:lnTo>
                  <a:lnTo>
                    <a:pt x="921" y="198"/>
                  </a:lnTo>
                  <a:lnTo>
                    <a:pt x="923" y="199"/>
                  </a:lnTo>
                  <a:lnTo>
                    <a:pt x="924" y="199"/>
                  </a:lnTo>
                  <a:lnTo>
                    <a:pt x="924" y="201"/>
                  </a:lnTo>
                  <a:lnTo>
                    <a:pt x="924" y="202"/>
                  </a:lnTo>
                  <a:lnTo>
                    <a:pt x="924" y="204"/>
                  </a:lnTo>
                  <a:lnTo>
                    <a:pt x="907" y="246"/>
                  </a:lnTo>
                  <a:lnTo>
                    <a:pt x="904" y="252"/>
                  </a:lnTo>
                  <a:lnTo>
                    <a:pt x="903" y="254"/>
                  </a:lnTo>
                  <a:lnTo>
                    <a:pt x="902" y="254"/>
                  </a:lnTo>
                  <a:lnTo>
                    <a:pt x="901" y="254"/>
                  </a:lnTo>
                  <a:lnTo>
                    <a:pt x="900" y="254"/>
                  </a:lnTo>
                  <a:lnTo>
                    <a:pt x="899" y="254"/>
                  </a:lnTo>
                  <a:lnTo>
                    <a:pt x="899" y="252"/>
                  </a:lnTo>
                  <a:lnTo>
                    <a:pt x="899" y="251"/>
                  </a:lnTo>
                  <a:lnTo>
                    <a:pt x="899" y="249"/>
                  </a:lnTo>
                  <a:close/>
                  <a:moveTo>
                    <a:pt x="934" y="167"/>
                  </a:moveTo>
                  <a:lnTo>
                    <a:pt x="958" y="121"/>
                  </a:lnTo>
                  <a:lnTo>
                    <a:pt x="959" y="121"/>
                  </a:lnTo>
                  <a:lnTo>
                    <a:pt x="959" y="120"/>
                  </a:lnTo>
                  <a:lnTo>
                    <a:pt x="960" y="120"/>
                  </a:lnTo>
                  <a:lnTo>
                    <a:pt x="961" y="120"/>
                  </a:lnTo>
                  <a:lnTo>
                    <a:pt x="962" y="120"/>
                  </a:lnTo>
                  <a:lnTo>
                    <a:pt x="963" y="121"/>
                  </a:lnTo>
                  <a:lnTo>
                    <a:pt x="963" y="123"/>
                  </a:lnTo>
                  <a:lnTo>
                    <a:pt x="963" y="124"/>
                  </a:lnTo>
                  <a:lnTo>
                    <a:pt x="963" y="126"/>
                  </a:lnTo>
                  <a:lnTo>
                    <a:pt x="940" y="171"/>
                  </a:lnTo>
                  <a:lnTo>
                    <a:pt x="938" y="171"/>
                  </a:lnTo>
                  <a:lnTo>
                    <a:pt x="937" y="173"/>
                  </a:lnTo>
                  <a:lnTo>
                    <a:pt x="936" y="171"/>
                  </a:lnTo>
                  <a:lnTo>
                    <a:pt x="935" y="171"/>
                  </a:lnTo>
                  <a:lnTo>
                    <a:pt x="934" y="170"/>
                  </a:lnTo>
                  <a:lnTo>
                    <a:pt x="934" y="168"/>
                  </a:lnTo>
                  <a:lnTo>
                    <a:pt x="934" y="167"/>
                  </a:lnTo>
                  <a:close/>
                  <a:moveTo>
                    <a:pt x="976" y="89"/>
                  </a:moveTo>
                  <a:lnTo>
                    <a:pt x="985" y="71"/>
                  </a:lnTo>
                  <a:lnTo>
                    <a:pt x="1003" y="46"/>
                  </a:lnTo>
                  <a:lnTo>
                    <a:pt x="1004" y="46"/>
                  </a:lnTo>
                  <a:lnTo>
                    <a:pt x="1006" y="45"/>
                  </a:lnTo>
                  <a:lnTo>
                    <a:pt x="1007" y="46"/>
                  </a:lnTo>
                  <a:lnTo>
                    <a:pt x="1008" y="46"/>
                  </a:lnTo>
                  <a:lnTo>
                    <a:pt x="1008" y="48"/>
                  </a:lnTo>
                  <a:lnTo>
                    <a:pt x="1008" y="49"/>
                  </a:lnTo>
                  <a:lnTo>
                    <a:pt x="1008" y="51"/>
                  </a:lnTo>
                  <a:lnTo>
                    <a:pt x="1008" y="53"/>
                  </a:lnTo>
                  <a:lnTo>
                    <a:pt x="990" y="78"/>
                  </a:lnTo>
                  <a:lnTo>
                    <a:pt x="990" y="76"/>
                  </a:lnTo>
                  <a:lnTo>
                    <a:pt x="981" y="93"/>
                  </a:lnTo>
                  <a:lnTo>
                    <a:pt x="979" y="95"/>
                  </a:lnTo>
                  <a:lnTo>
                    <a:pt x="978" y="95"/>
                  </a:lnTo>
                  <a:lnTo>
                    <a:pt x="977" y="95"/>
                  </a:lnTo>
                  <a:lnTo>
                    <a:pt x="976" y="93"/>
                  </a:lnTo>
                  <a:lnTo>
                    <a:pt x="976" y="92"/>
                  </a:lnTo>
                  <a:lnTo>
                    <a:pt x="976" y="90"/>
                  </a:lnTo>
                  <a:lnTo>
                    <a:pt x="976" y="89"/>
                  </a:lnTo>
                  <a:close/>
                  <a:moveTo>
                    <a:pt x="1026" y="21"/>
                  </a:moveTo>
                  <a:lnTo>
                    <a:pt x="1040" y="9"/>
                  </a:lnTo>
                  <a:lnTo>
                    <a:pt x="1041" y="9"/>
                  </a:lnTo>
                  <a:lnTo>
                    <a:pt x="1065" y="1"/>
                  </a:lnTo>
                  <a:lnTo>
                    <a:pt x="1066" y="0"/>
                  </a:lnTo>
                  <a:lnTo>
                    <a:pt x="1067" y="1"/>
                  </a:lnTo>
                  <a:lnTo>
                    <a:pt x="1068" y="1"/>
                  </a:lnTo>
                  <a:lnTo>
                    <a:pt x="1068" y="3"/>
                  </a:lnTo>
                  <a:lnTo>
                    <a:pt x="1068" y="4"/>
                  </a:lnTo>
                  <a:lnTo>
                    <a:pt x="1068" y="6"/>
                  </a:lnTo>
                  <a:lnTo>
                    <a:pt x="1067" y="7"/>
                  </a:lnTo>
                  <a:lnTo>
                    <a:pt x="1066" y="9"/>
                  </a:lnTo>
                  <a:lnTo>
                    <a:pt x="1042" y="17"/>
                  </a:lnTo>
                  <a:lnTo>
                    <a:pt x="1043" y="17"/>
                  </a:lnTo>
                  <a:lnTo>
                    <a:pt x="1029" y="28"/>
                  </a:lnTo>
                  <a:lnTo>
                    <a:pt x="1028" y="29"/>
                  </a:lnTo>
                  <a:lnTo>
                    <a:pt x="1027" y="29"/>
                  </a:lnTo>
                  <a:lnTo>
                    <a:pt x="1026" y="28"/>
                  </a:lnTo>
                  <a:lnTo>
                    <a:pt x="1025" y="26"/>
                  </a:lnTo>
                  <a:lnTo>
                    <a:pt x="1025" y="25"/>
                  </a:lnTo>
                  <a:lnTo>
                    <a:pt x="1026" y="23"/>
                  </a:lnTo>
                  <a:lnTo>
                    <a:pt x="1026" y="21"/>
                  </a:lnTo>
                  <a:close/>
                  <a:moveTo>
                    <a:pt x="1094" y="3"/>
                  </a:moveTo>
                  <a:lnTo>
                    <a:pt x="1098" y="3"/>
                  </a:lnTo>
                  <a:lnTo>
                    <a:pt x="1099" y="3"/>
                  </a:lnTo>
                  <a:lnTo>
                    <a:pt x="1126" y="21"/>
                  </a:lnTo>
                  <a:lnTo>
                    <a:pt x="1132" y="28"/>
                  </a:lnTo>
                  <a:lnTo>
                    <a:pt x="1133" y="29"/>
                  </a:lnTo>
                  <a:lnTo>
                    <a:pt x="1133" y="31"/>
                  </a:lnTo>
                  <a:lnTo>
                    <a:pt x="1133" y="32"/>
                  </a:lnTo>
                  <a:lnTo>
                    <a:pt x="1133" y="34"/>
                  </a:lnTo>
                  <a:lnTo>
                    <a:pt x="1132" y="34"/>
                  </a:lnTo>
                  <a:lnTo>
                    <a:pt x="1131" y="35"/>
                  </a:lnTo>
                  <a:lnTo>
                    <a:pt x="1129" y="35"/>
                  </a:lnTo>
                  <a:lnTo>
                    <a:pt x="1128" y="34"/>
                  </a:lnTo>
                  <a:lnTo>
                    <a:pt x="1123" y="28"/>
                  </a:lnTo>
                  <a:lnTo>
                    <a:pt x="1123" y="29"/>
                  </a:lnTo>
                  <a:lnTo>
                    <a:pt x="1096" y="10"/>
                  </a:lnTo>
                  <a:lnTo>
                    <a:pt x="1098" y="10"/>
                  </a:lnTo>
                  <a:lnTo>
                    <a:pt x="1094" y="10"/>
                  </a:lnTo>
                  <a:lnTo>
                    <a:pt x="1093" y="9"/>
                  </a:lnTo>
                  <a:lnTo>
                    <a:pt x="1092" y="9"/>
                  </a:lnTo>
                  <a:lnTo>
                    <a:pt x="1092" y="7"/>
                  </a:lnTo>
                  <a:lnTo>
                    <a:pt x="1092" y="6"/>
                  </a:lnTo>
                  <a:lnTo>
                    <a:pt x="1092" y="4"/>
                  </a:lnTo>
                  <a:lnTo>
                    <a:pt x="1092" y="3"/>
                  </a:lnTo>
                  <a:lnTo>
                    <a:pt x="1093" y="3"/>
                  </a:lnTo>
                  <a:lnTo>
                    <a:pt x="1094" y="3"/>
                  </a:lnTo>
                  <a:close/>
                  <a:moveTo>
                    <a:pt x="1156" y="53"/>
                  </a:moveTo>
                  <a:lnTo>
                    <a:pt x="1181" y="93"/>
                  </a:lnTo>
                  <a:lnTo>
                    <a:pt x="1182" y="96"/>
                  </a:lnTo>
                  <a:lnTo>
                    <a:pt x="1182" y="98"/>
                  </a:lnTo>
                  <a:lnTo>
                    <a:pt x="1182" y="99"/>
                  </a:lnTo>
                  <a:lnTo>
                    <a:pt x="1182" y="101"/>
                  </a:lnTo>
                  <a:lnTo>
                    <a:pt x="1181" y="103"/>
                  </a:lnTo>
                  <a:lnTo>
                    <a:pt x="1179" y="103"/>
                  </a:lnTo>
                  <a:lnTo>
                    <a:pt x="1178" y="103"/>
                  </a:lnTo>
                  <a:lnTo>
                    <a:pt x="1177" y="101"/>
                  </a:lnTo>
                  <a:lnTo>
                    <a:pt x="1176" y="98"/>
                  </a:lnTo>
                  <a:lnTo>
                    <a:pt x="1151" y="59"/>
                  </a:lnTo>
                  <a:lnTo>
                    <a:pt x="1150" y="57"/>
                  </a:lnTo>
                  <a:lnTo>
                    <a:pt x="1150" y="56"/>
                  </a:lnTo>
                  <a:lnTo>
                    <a:pt x="1150" y="54"/>
                  </a:lnTo>
                  <a:lnTo>
                    <a:pt x="1151" y="53"/>
                  </a:lnTo>
                  <a:lnTo>
                    <a:pt x="1152" y="53"/>
                  </a:lnTo>
                  <a:lnTo>
                    <a:pt x="1153" y="51"/>
                  </a:lnTo>
                  <a:lnTo>
                    <a:pt x="1154" y="53"/>
                  </a:lnTo>
                  <a:lnTo>
                    <a:pt x="1156" y="53"/>
                  </a:lnTo>
                  <a:close/>
                  <a:moveTo>
                    <a:pt x="1199" y="129"/>
                  </a:moveTo>
                  <a:lnTo>
                    <a:pt x="1207" y="146"/>
                  </a:lnTo>
                  <a:lnTo>
                    <a:pt x="1220" y="176"/>
                  </a:lnTo>
                  <a:lnTo>
                    <a:pt x="1220" y="177"/>
                  </a:lnTo>
                  <a:lnTo>
                    <a:pt x="1220" y="179"/>
                  </a:lnTo>
                  <a:lnTo>
                    <a:pt x="1220" y="181"/>
                  </a:lnTo>
                  <a:lnTo>
                    <a:pt x="1219" y="182"/>
                  </a:lnTo>
                  <a:lnTo>
                    <a:pt x="1218" y="182"/>
                  </a:lnTo>
                  <a:lnTo>
                    <a:pt x="1217" y="182"/>
                  </a:lnTo>
                  <a:lnTo>
                    <a:pt x="1216" y="182"/>
                  </a:lnTo>
                  <a:lnTo>
                    <a:pt x="1216" y="181"/>
                  </a:lnTo>
                  <a:lnTo>
                    <a:pt x="1202" y="151"/>
                  </a:lnTo>
                  <a:lnTo>
                    <a:pt x="1194" y="134"/>
                  </a:lnTo>
                  <a:lnTo>
                    <a:pt x="1193" y="132"/>
                  </a:lnTo>
                  <a:lnTo>
                    <a:pt x="1193" y="131"/>
                  </a:lnTo>
                  <a:lnTo>
                    <a:pt x="1193" y="129"/>
                  </a:lnTo>
                  <a:lnTo>
                    <a:pt x="1194" y="128"/>
                  </a:lnTo>
                  <a:lnTo>
                    <a:pt x="1195" y="128"/>
                  </a:lnTo>
                  <a:lnTo>
                    <a:pt x="1196" y="128"/>
                  </a:lnTo>
                  <a:lnTo>
                    <a:pt x="1198" y="128"/>
                  </a:lnTo>
                  <a:lnTo>
                    <a:pt x="1199" y="129"/>
                  </a:lnTo>
                  <a:close/>
                  <a:moveTo>
                    <a:pt x="1235" y="210"/>
                  </a:moveTo>
                  <a:lnTo>
                    <a:pt x="1257" y="259"/>
                  </a:lnTo>
                  <a:lnTo>
                    <a:pt x="1258" y="259"/>
                  </a:lnTo>
                  <a:lnTo>
                    <a:pt x="1258" y="260"/>
                  </a:lnTo>
                  <a:lnTo>
                    <a:pt x="1257" y="262"/>
                  </a:lnTo>
                  <a:lnTo>
                    <a:pt x="1257" y="263"/>
                  </a:lnTo>
                  <a:lnTo>
                    <a:pt x="1256" y="263"/>
                  </a:lnTo>
                  <a:lnTo>
                    <a:pt x="1254" y="263"/>
                  </a:lnTo>
                  <a:lnTo>
                    <a:pt x="1253" y="263"/>
                  </a:lnTo>
                  <a:lnTo>
                    <a:pt x="1252" y="262"/>
                  </a:lnTo>
                  <a:lnTo>
                    <a:pt x="1231" y="215"/>
                  </a:lnTo>
                  <a:lnTo>
                    <a:pt x="1229" y="213"/>
                  </a:lnTo>
                  <a:lnTo>
                    <a:pt x="1229" y="212"/>
                  </a:lnTo>
                  <a:lnTo>
                    <a:pt x="1231" y="210"/>
                  </a:lnTo>
                  <a:lnTo>
                    <a:pt x="1232" y="209"/>
                  </a:lnTo>
                  <a:lnTo>
                    <a:pt x="1233" y="209"/>
                  </a:lnTo>
                  <a:lnTo>
                    <a:pt x="1234" y="209"/>
                  </a:lnTo>
                  <a:lnTo>
                    <a:pt x="1235" y="210"/>
                  </a:lnTo>
                  <a:close/>
                  <a:moveTo>
                    <a:pt x="1271" y="293"/>
                  </a:moveTo>
                  <a:lnTo>
                    <a:pt x="1291" y="343"/>
                  </a:lnTo>
                  <a:lnTo>
                    <a:pt x="1291" y="345"/>
                  </a:lnTo>
                  <a:lnTo>
                    <a:pt x="1291" y="346"/>
                  </a:lnTo>
                  <a:lnTo>
                    <a:pt x="1290" y="348"/>
                  </a:lnTo>
                  <a:lnTo>
                    <a:pt x="1289" y="348"/>
                  </a:lnTo>
                  <a:lnTo>
                    <a:pt x="1287" y="348"/>
                  </a:lnTo>
                  <a:lnTo>
                    <a:pt x="1286" y="348"/>
                  </a:lnTo>
                  <a:lnTo>
                    <a:pt x="1285" y="346"/>
                  </a:lnTo>
                  <a:lnTo>
                    <a:pt x="1266" y="296"/>
                  </a:lnTo>
                  <a:lnTo>
                    <a:pt x="1266" y="295"/>
                  </a:lnTo>
                  <a:lnTo>
                    <a:pt x="1266" y="293"/>
                  </a:lnTo>
                  <a:lnTo>
                    <a:pt x="1267" y="293"/>
                  </a:lnTo>
                  <a:lnTo>
                    <a:pt x="1268" y="291"/>
                  </a:lnTo>
                  <a:lnTo>
                    <a:pt x="1269" y="291"/>
                  </a:lnTo>
                  <a:lnTo>
                    <a:pt x="1270" y="291"/>
                  </a:lnTo>
                  <a:lnTo>
                    <a:pt x="1271" y="293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6" name="Freeform 14"/>
            <p:cNvSpPr>
              <a:spLocks/>
            </p:cNvSpPr>
            <p:nvPr/>
          </p:nvSpPr>
          <p:spPr bwMode="auto">
            <a:xfrm>
              <a:off x="1360" y="2080"/>
              <a:ext cx="65" cy="37"/>
            </a:xfrm>
            <a:custGeom>
              <a:avLst/>
              <a:gdLst>
                <a:gd name="T0" fmla="*/ 0 w 58"/>
                <a:gd name="T1" fmla="*/ 0 h 76"/>
                <a:gd name="T2" fmla="*/ 1 w 58"/>
                <a:gd name="T3" fmla="*/ 0 h 76"/>
                <a:gd name="T4" fmla="*/ 2 w 58"/>
                <a:gd name="T5" fmla="*/ 0 h 76"/>
                <a:gd name="T6" fmla="*/ 3 w 58"/>
                <a:gd name="T7" fmla="*/ 0 h 76"/>
                <a:gd name="T8" fmla="*/ 54 w 58"/>
                <a:gd name="T9" fmla="*/ 0 h 76"/>
                <a:gd name="T10" fmla="*/ 76 w 58"/>
                <a:gd name="T11" fmla="*/ 0 h 76"/>
                <a:gd name="T12" fmla="*/ 106 w 58"/>
                <a:gd name="T13" fmla="*/ 0 h 76"/>
                <a:gd name="T14" fmla="*/ 149 w 58"/>
                <a:gd name="T15" fmla="*/ 0 h 76"/>
                <a:gd name="T16" fmla="*/ 170 w 58"/>
                <a:gd name="T17" fmla="*/ 0 h 76"/>
                <a:gd name="T18" fmla="*/ 214 w 58"/>
                <a:gd name="T19" fmla="*/ 0 h 76"/>
                <a:gd name="T20" fmla="*/ 263 w 58"/>
                <a:gd name="T21" fmla="*/ 0 h 76"/>
                <a:gd name="T22" fmla="*/ 352 w 58"/>
                <a:gd name="T23" fmla="*/ 0 h 76"/>
                <a:gd name="T24" fmla="*/ 458 w 58"/>
                <a:gd name="T25" fmla="*/ 0 h 76"/>
                <a:gd name="T26" fmla="*/ 573 w 58"/>
                <a:gd name="T27" fmla="*/ 0 h 7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58" h="76">
                  <a:moveTo>
                    <a:pt x="0" y="76"/>
                  </a:moveTo>
                  <a:lnTo>
                    <a:pt x="1" y="75"/>
                  </a:lnTo>
                  <a:lnTo>
                    <a:pt x="2" y="71"/>
                  </a:lnTo>
                  <a:lnTo>
                    <a:pt x="3" y="68"/>
                  </a:lnTo>
                  <a:lnTo>
                    <a:pt x="5" y="65"/>
                  </a:lnTo>
                  <a:lnTo>
                    <a:pt x="8" y="62"/>
                  </a:lnTo>
                  <a:lnTo>
                    <a:pt x="11" y="57"/>
                  </a:lnTo>
                  <a:lnTo>
                    <a:pt x="15" y="53"/>
                  </a:lnTo>
                  <a:lnTo>
                    <a:pt x="18" y="46"/>
                  </a:lnTo>
                  <a:lnTo>
                    <a:pt x="22" y="42"/>
                  </a:lnTo>
                  <a:lnTo>
                    <a:pt x="27" y="35"/>
                  </a:lnTo>
                  <a:lnTo>
                    <a:pt x="36" y="25"/>
                  </a:lnTo>
                  <a:lnTo>
                    <a:pt x="47" y="12"/>
                  </a:lnTo>
                  <a:lnTo>
                    <a:pt x="58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7" name="Freeform 15"/>
            <p:cNvSpPr>
              <a:spLocks/>
            </p:cNvSpPr>
            <p:nvPr/>
          </p:nvSpPr>
          <p:spPr bwMode="auto">
            <a:xfrm>
              <a:off x="1425" y="2074"/>
              <a:ext cx="102" cy="15"/>
            </a:xfrm>
            <a:custGeom>
              <a:avLst/>
              <a:gdLst>
                <a:gd name="T0" fmla="*/ 0 w 90"/>
                <a:gd name="T1" fmla="*/ 0 h 31"/>
                <a:gd name="T2" fmla="*/ 88 w 90"/>
                <a:gd name="T3" fmla="*/ 0 h 31"/>
                <a:gd name="T4" fmla="*/ 164 w 90"/>
                <a:gd name="T5" fmla="*/ 0 h 31"/>
                <a:gd name="T6" fmla="*/ 263 w 90"/>
                <a:gd name="T7" fmla="*/ 0 h 31"/>
                <a:gd name="T8" fmla="*/ 339 w 90"/>
                <a:gd name="T9" fmla="*/ 0 h 31"/>
                <a:gd name="T10" fmla="*/ 434 w 90"/>
                <a:gd name="T11" fmla="*/ 0 h 31"/>
                <a:gd name="T12" fmla="*/ 507 w 90"/>
                <a:gd name="T13" fmla="*/ 0 h 31"/>
                <a:gd name="T14" fmla="*/ 598 w 90"/>
                <a:gd name="T15" fmla="*/ 0 h 31"/>
                <a:gd name="T16" fmla="*/ 665 w 90"/>
                <a:gd name="T17" fmla="*/ 0 h 31"/>
                <a:gd name="T18" fmla="*/ 739 w 90"/>
                <a:gd name="T19" fmla="*/ 0 h 31"/>
                <a:gd name="T20" fmla="*/ 815 w 90"/>
                <a:gd name="T21" fmla="*/ 0 h 31"/>
                <a:gd name="T22" fmla="*/ 870 w 90"/>
                <a:gd name="T23" fmla="*/ 0 h 31"/>
                <a:gd name="T24" fmla="*/ 924 w 90"/>
                <a:gd name="T25" fmla="*/ 0 h 31"/>
                <a:gd name="T26" fmla="*/ 986 w 90"/>
                <a:gd name="T27" fmla="*/ 0 h 31"/>
                <a:gd name="T28" fmla="*/ 1022 w 90"/>
                <a:gd name="T29" fmla="*/ 0 h 31"/>
                <a:gd name="T30" fmla="*/ 1068 w 90"/>
                <a:gd name="T31" fmla="*/ 0 h 31"/>
                <a:gd name="T32" fmla="*/ 1098 w 90"/>
                <a:gd name="T33" fmla="*/ 0 h 3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0" h="31">
                  <a:moveTo>
                    <a:pt x="0" y="14"/>
                  </a:moveTo>
                  <a:lnTo>
                    <a:pt x="8" y="9"/>
                  </a:lnTo>
                  <a:lnTo>
                    <a:pt x="14" y="6"/>
                  </a:lnTo>
                  <a:lnTo>
                    <a:pt x="21" y="3"/>
                  </a:lnTo>
                  <a:lnTo>
                    <a:pt x="28" y="1"/>
                  </a:lnTo>
                  <a:lnTo>
                    <a:pt x="35" y="0"/>
                  </a:lnTo>
                  <a:lnTo>
                    <a:pt x="42" y="0"/>
                  </a:lnTo>
                  <a:lnTo>
                    <a:pt x="49" y="0"/>
                  </a:lnTo>
                  <a:lnTo>
                    <a:pt x="55" y="1"/>
                  </a:lnTo>
                  <a:lnTo>
                    <a:pt x="61" y="3"/>
                  </a:lnTo>
                  <a:lnTo>
                    <a:pt x="67" y="4"/>
                  </a:lnTo>
                  <a:lnTo>
                    <a:pt x="71" y="7"/>
                  </a:lnTo>
                  <a:lnTo>
                    <a:pt x="76" y="10"/>
                  </a:lnTo>
                  <a:lnTo>
                    <a:pt x="80" y="15"/>
                  </a:lnTo>
                  <a:lnTo>
                    <a:pt x="84" y="20"/>
                  </a:lnTo>
                  <a:lnTo>
                    <a:pt x="87" y="25"/>
                  </a:lnTo>
                  <a:lnTo>
                    <a:pt x="90" y="31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8" name="Freeform 16"/>
            <p:cNvSpPr>
              <a:spLocks/>
            </p:cNvSpPr>
            <p:nvPr/>
          </p:nvSpPr>
          <p:spPr bwMode="auto">
            <a:xfrm>
              <a:off x="1599" y="2133"/>
              <a:ext cx="111" cy="108"/>
            </a:xfrm>
            <a:custGeom>
              <a:avLst/>
              <a:gdLst>
                <a:gd name="T0" fmla="*/ 0 w 98"/>
                <a:gd name="T1" fmla="*/ 0 h 230"/>
                <a:gd name="T2" fmla="*/ 69 w 98"/>
                <a:gd name="T3" fmla="*/ 0 h 230"/>
                <a:gd name="T4" fmla="*/ 145 w 98"/>
                <a:gd name="T5" fmla="*/ 0 h 230"/>
                <a:gd name="T6" fmla="*/ 206 w 98"/>
                <a:gd name="T7" fmla="*/ 0 h 230"/>
                <a:gd name="T8" fmla="*/ 271 w 98"/>
                <a:gd name="T9" fmla="*/ 0 h 230"/>
                <a:gd name="T10" fmla="*/ 374 w 98"/>
                <a:gd name="T11" fmla="*/ 0 h 230"/>
                <a:gd name="T12" fmla="*/ 446 w 98"/>
                <a:gd name="T13" fmla="*/ 0 h 230"/>
                <a:gd name="T14" fmla="*/ 505 w 98"/>
                <a:gd name="T15" fmla="*/ 0 h 230"/>
                <a:gd name="T16" fmla="*/ 594 w 98"/>
                <a:gd name="T17" fmla="*/ 0 h 230"/>
                <a:gd name="T18" fmla="*/ 673 w 98"/>
                <a:gd name="T19" fmla="*/ 0 h 230"/>
                <a:gd name="T20" fmla="*/ 762 w 98"/>
                <a:gd name="T21" fmla="*/ 0 h 230"/>
                <a:gd name="T22" fmla="*/ 900 w 98"/>
                <a:gd name="T23" fmla="*/ 0 h 230"/>
                <a:gd name="T24" fmla="*/ 985 w 98"/>
                <a:gd name="T25" fmla="*/ 0 h 230"/>
                <a:gd name="T26" fmla="*/ 1066 w 98"/>
                <a:gd name="T27" fmla="*/ 0 h 230"/>
                <a:gd name="T28" fmla="*/ 1119 w 98"/>
                <a:gd name="T29" fmla="*/ 0 h 230"/>
                <a:gd name="T30" fmla="*/ 1181 w 98"/>
                <a:gd name="T31" fmla="*/ 0 h 2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98" h="230">
                  <a:moveTo>
                    <a:pt x="0" y="0"/>
                  </a:moveTo>
                  <a:lnTo>
                    <a:pt x="6" y="8"/>
                  </a:lnTo>
                  <a:lnTo>
                    <a:pt x="12" y="18"/>
                  </a:lnTo>
                  <a:lnTo>
                    <a:pt x="17" y="29"/>
                  </a:lnTo>
                  <a:lnTo>
                    <a:pt x="23" y="41"/>
                  </a:lnTo>
                  <a:lnTo>
                    <a:pt x="30" y="53"/>
                  </a:lnTo>
                  <a:lnTo>
                    <a:pt x="37" y="68"/>
                  </a:lnTo>
                  <a:lnTo>
                    <a:pt x="42" y="83"/>
                  </a:lnTo>
                  <a:lnTo>
                    <a:pt x="49" y="97"/>
                  </a:lnTo>
                  <a:lnTo>
                    <a:pt x="56" y="114"/>
                  </a:lnTo>
                  <a:lnTo>
                    <a:pt x="63" y="130"/>
                  </a:lnTo>
                  <a:lnTo>
                    <a:pt x="75" y="163"/>
                  </a:lnTo>
                  <a:lnTo>
                    <a:pt x="81" y="180"/>
                  </a:lnTo>
                  <a:lnTo>
                    <a:pt x="88" y="197"/>
                  </a:lnTo>
                  <a:lnTo>
                    <a:pt x="93" y="214"/>
                  </a:lnTo>
                  <a:lnTo>
                    <a:pt x="98" y="23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9" name="Freeform 17"/>
            <p:cNvSpPr>
              <a:spLocks/>
            </p:cNvSpPr>
            <p:nvPr/>
          </p:nvSpPr>
          <p:spPr bwMode="auto">
            <a:xfrm>
              <a:off x="1527" y="2089"/>
              <a:ext cx="72" cy="44"/>
            </a:xfrm>
            <a:custGeom>
              <a:avLst/>
              <a:gdLst>
                <a:gd name="T0" fmla="*/ 0 w 64"/>
                <a:gd name="T1" fmla="*/ 0 h 93"/>
                <a:gd name="T2" fmla="*/ 53 w 64"/>
                <a:gd name="T3" fmla="*/ 0 h 93"/>
                <a:gd name="T4" fmla="*/ 98 w 64"/>
                <a:gd name="T5" fmla="*/ 0 h 93"/>
                <a:gd name="T6" fmla="*/ 158 w 64"/>
                <a:gd name="T7" fmla="*/ 0 h 93"/>
                <a:gd name="T8" fmla="*/ 201 w 64"/>
                <a:gd name="T9" fmla="*/ 0 h 93"/>
                <a:gd name="T10" fmla="*/ 253 w 64"/>
                <a:gd name="T11" fmla="*/ 0 h 93"/>
                <a:gd name="T12" fmla="*/ 305 w 64"/>
                <a:gd name="T13" fmla="*/ 0 h 93"/>
                <a:gd name="T14" fmla="*/ 406 w 64"/>
                <a:gd name="T15" fmla="*/ 0 h 93"/>
                <a:gd name="T16" fmla="*/ 488 w 64"/>
                <a:gd name="T17" fmla="*/ 0 h 93"/>
                <a:gd name="T18" fmla="*/ 528 w 64"/>
                <a:gd name="T19" fmla="*/ 0 h 93"/>
                <a:gd name="T20" fmla="*/ 578 w 64"/>
                <a:gd name="T21" fmla="*/ 0 h 93"/>
                <a:gd name="T22" fmla="*/ 594 w 64"/>
                <a:gd name="T23" fmla="*/ 0 h 93"/>
                <a:gd name="T24" fmla="*/ 650 w 64"/>
                <a:gd name="T25" fmla="*/ 0 h 93"/>
                <a:gd name="T26" fmla="*/ 664 w 64"/>
                <a:gd name="T27" fmla="*/ 0 h 93"/>
                <a:gd name="T28" fmla="*/ 671 w 64"/>
                <a:gd name="T29" fmla="*/ 0 h 9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3">
                  <a:moveTo>
                    <a:pt x="0" y="0"/>
                  </a:moveTo>
                  <a:lnTo>
                    <a:pt x="4" y="3"/>
                  </a:lnTo>
                  <a:lnTo>
                    <a:pt x="9" y="6"/>
                  </a:lnTo>
                  <a:lnTo>
                    <a:pt x="14" y="11"/>
                  </a:lnTo>
                  <a:lnTo>
                    <a:pt x="19" y="15"/>
                  </a:lnTo>
                  <a:lnTo>
                    <a:pt x="23" y="22"/>
                  </a:lnTo>
                  <a:lnTo>
                    <a:pt x="28" y="26"/>
                  </a:lnTo>
                  <a:lnTo>
                    <a:pt x="37" y="39"/>
                  </a:lnTo>
                  <a:lnTo>
                    <a:pt x="46" y="51"/>
                  </a:lnTo>
                  <a:lnTo>
                    <a:pt x="50" y="59"/>
                  </a:lnTo>
                  <a:lnTo>
                    <a:pt x="53" y="65"/>
                  </a:lnTo>
                  <a:lnTo>
                    <a:pt x="56" y="73"/>
                  </a:lnTo>
                  <a:lnTo>
                    <a:pt x="60" y="79"/>
                  </a:lnTo>
                  <a:lnTo>
                    <a:pt x="62" y="86"/>
                  </a:lnTo>
                  <a:lnTo>
                    <a:pt x="64" y="93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30" name="Freeform 18"/>
            <p:cNvSpPr>
              <a:spLocks/>
            </p:cNvSpPr>
            <p:nvPr/>
          </p:nvSpPr>
          <p:spPr bwMode="auto">
            <a:xfrm>
              <a:off x="1837" y="2080"/>
              <a:ext cx="71" cy="42"/>
            </a:xfrm>
            <a:custGeom>
              <a:avLst/>
              <a:gdLst>
                <a:gd name="T0" fmla="*/ 0 w 63"/>
                <a:gd name="T1" fmla="*/ 0 h 87"/>
                <a:gd name="T2" fmla="*/ 0 w 63"/>
                <a:gd name="T3" fmla="*/ 0 h 87"/>
                <a:gd name="T4" fmla="*/ 2 w 63"/>
                <a:gd name="T5" fmla="*/ 0 h 87"/>
                <a:gd name="T6" fmla="*/ 3 w 63"/>
                <a:gd name="T7" fmla="*/ 0 h 87"/>
                <a:gd name="T8" fmla="*/ 60 w 63"/>
                <a:gd name="T9" fmla="*/ 0 h 87"/>
                <a:gd name="T10" fmla="*/ 98 w 63"/>
                <a:gd name="T11" fmla="*/ 0 h 87"/>
                <a:gd name="T12" fmla="*/ 140 w 63"/>
                <a:gd name="T13" fmla="*/ 0 h 87"/>
                <a:gd name="T14" fmla="*/ 160 w 63"/>
                <a:gd name="T15" fmla="*/ 0 h 87"/>
                <a:gd name="T16" fmla="*/ 227 w 63"/>
                <a:gd name="T17" fmla="*/ 0 h 87"/>
                <a:gd name="T18" fmla="*/ 274 w 63"/>
                <a:gd name="T19" fmla="*/ 0 h 87"/>
                <a:gd name="T20" fmla="*/ 326 w 63"/>
                <a:gd name="T21" fmla="*/ 0 h 87"/>
                <a:gd name="T22" fmla="*/ 370 w 63"/>
                <a:gd name="T23" fmla="*/ 0 h 87"/>
                <a:gd name="T24" fmla="*/ 420 w 63"/>
                <a:gd name="T25" fmla="*/ 0 h 87"/>
                <a:gd name="T26" fmla="*/ 550 w 63"/>
                <a:gd name="T27" fmla="*/ 0 h 87"/>
                <a:gd name="T28" fmla="*/ 677 w 63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3" h="87">
                  <a:moveTo>
                    <a:pt x="0" y="87"/>
                  </a:moveTo>
                  <a:lnTo>
                    <a:pt x="0" y="84"/>
                  </a:lnTo>
                  <a:lnTo>
                    <a:pt x="2" y="81"/>
                  </a:lnTo>
                  <a:lnTo>
                    <a:pt x="3" y="78"/>
                  </a:lnTo>
                  <a:lnTo>
                    <a:pt x="5" y="75"/>
                  </a:lnTo>
                  <a:lnTo>
                    <a:pt x="9" y="70"/>
                  </a:lnTo>
                  <a:lnTo>
                    <a:pt x="12" y="65"/>
                  </a:lnTo>
                  <a:lnTo>
                    <a:pt x="15" y="59"/>
                  </a:lnTo>
                  <a:lnTo>
                    <a:pt x="20" y="53"/>
                  </a:lnTo>
                  <a:lnTo>
                    <a:pt x="25" y="48"/>
                  </a:lnTo>
                  <a:lnTo>
                    <a:pt x="29" y="40"/>
                  </a:lnTo>
                  <a:lnTo>
                    <a:pt x="34" y="34"/>
                  </a:lnTo>
                  <a:lnTo>
                    <a:pt x="39" y="28"/>
                  </a:lnTo>
                  <a:lnTo>
                    <a:pt x="51" y="14"/>
                  </a:lnTo>
                  <a:lnTo>
                    <a:pt x="63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31" name="Freeform 19"/>
            <p:cNvSpPr>
              <a:spLocks/>
            </p:cNvSpPr>
            <p:nvPr/>
          </p:nvSpPr>
          <p:spPr bwMode="auto">
            <a:xfrm>
              <a:off x="1908" y="2074"/>
              <a:ext cx="100" cy="15"/>
            </a:xfrm>
            <a:custGeom>
              <a:avLst/>
              <a:gdLst>
                <a:gd name="T0" fmla="*/ 0 w 89"/>
                <a:gd name="T1" fmla="*/ 0 h 31"/>
                <a:gd name="T2" fmla="*/ 69 w 89"/>
                <a:gd name="T3" fmla="*/ 0 h 31"/>
                <a:gd name="T4" fmla="*/ 142 w 89"/>
                <a:gd name="T5" fmla="*/ 0 h 31"/>
                <a:gd name="T6" fmla="*/ 227 w 89"/>
                <a:gd name="T7" fmla="*/ 0 h 31"/>
                <a:gd name="T8" fmla="*/ 306 w 89"/>
                <a:gd name="T9" fmla="*/ 0 h 31"/>
                <a:gd name="T10" fmla="*/ 362 w 89"/>
                <a:gd name="T11" fmla="*/ 0 h 31"/>
                <a:gd name="T12" fmla="*/ 435 w 89"/>
                <a:gd name="T13" fmla="*/ 0 h 31"/>
                <a:gd name="T14" fmla="*/ 502 w 89"/>
                <a:gd name="T15" fmla="*/ 0 h 31"/>
                <a:gd name="T16" fmla="*/ 576 w 89"/>
                <a:gd name="T17" fmla="*/ 0 h 31"/>
                <a:gd name="T18" fmla="*/ 617 w 89"/>
                <a:gd name="T19" fmla="*/ 0 h 31"/>
                <a:gd name="T20" fmla="*/ 670 w 89"/>
                <a:gd name="T21" fmla="*/ 0 h 31"/>
                <a:gd name="T22" fmla="*/ 734 w 89"/>
                <a:gd name="T23" fmla="*/ 0 h 31"/>
                <a:gd name="T24" fmla="*/ 779 w 89"/>
                <a:gd name="T25" fmla="*/ 0 h 31"/>
                <a:gd name="T26" fmla="*/ 825 w 89"/>
                <a:gd name="T27" fmla="*/ 0 h 31"/>
                <a:gd name="T28" fmla="*/ 846 w 89"/>
                <a:gd name="T29" fmla="*/ 0 h 31"/>
                <a:gd name="T30" fmla="*/ 896 w 89"/>
                <a:gd name="T31" fmla="*/ 0 h 31"/>
                <a:gd name="T32" fmla="*/ 918 w 89"/>
                <a:gd name="T33" fmla="*/ 0 h 3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31">
                  <a:moveTo>
                    <a:pt x="0" y="14"/>
                  </a:moveTo>
                  <a:lnTo>
                    <a:pt x="7" y="9"/>
                  </a:lnTo>
                  <a:lnTo>
                    <a:pt x="14" y="6"/>
                  </a:lnTo>
                  <a:lnTo>
                    <a:pt x="22" y="3"/>
                  </a:lnTo>
                  <a:lnTo>
                    <a:pt x="29" y="1"/>
                  </a:lnTo>
                  <a:lnTo>
                    <a:pt x="35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5" y="1"/>
                  </a:lnTo>
                  <a:lnTo>
                    <a:pt x="60" y="3"/>
                  </a:lnTo>
                  <a:lnTo>
                    <a:pt x="66" y="4"/>
                  </a:lnTo>
                  <a:lnTo>
                    <a:pt x="71" y="7"/>
                  </a:lnTo>
                  <a:lnTo>
                    <a:pt x="75" y="10"/>
                  </a:lnTo>
                  <a:lnTo>
                    <a:pt x="80" y="15"/>
                  </a:lnTo>
                  <a:lnTo>
                    <a:pt x="83" y="20"/>
                  </a:lnTo>
                  <a:lnTo>
                    <a:pt x="87" y="25"/>
                  </a:lnTo>
                  <a:lnTo>
                    <a:pt x="89" y="31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32" name="Freeform 20"/>
            <p:cNvSpPr>
              <a:spLocks/>
            </p:cNvSpPr>
            <p:nvPr/>
          </p:nvSpPr>
          <p:spPr bwMode="auto">
            <a:xfrm>
              <a:off x="2082" y="2133"/>
              <a:ext cx="111" cy="108"/>
            </a:xfrm>
            <a:custGeom>
              <a:avLst/>
              <a:gdLst>
                <a:gd name="T0" fmla="*/ 0 w 99"/>
                <a:gd name="T1" fmla="*/ 0 h 230"/>
                <a:gd name="T2" fmla="*/ 61 w 99"/>
                <a:gd name="T3" fmla="*/ 0 h 230"/>
                <a:gd name="T4" fmla="*/ 120 w 99"/>
                <a:gd name="T5" fmla="*/ 0 h 230"/>
                <a:gd name="T6" fmla="*/ 189 w 99"/>
                <a:gd name="T7" fmla="*/ 0 h 230"/>
                <a:gd name="T8" fmla="*/ 246 w 99"/>
                <a:gd name="T9" fmla="*/ 0 h 230"/>
                <a:gd name="T10" fmla="*/ 309 w 99"/>
                <a:gd name="T11" fmla="*/ 0 h 230"/>
                <a:gd name="T12" fmla="*/ 376 w 99"/>
                <a:gd name="T13" fmla="*/ 0 h 230"/>
                <a:gd name="T14" fmla="*/ 444 w 99"/>
                <a:gd name="T15" fmla="*/ 0 h 230"/>
                <a:gd name="T16" fmla="*/ 511 w 99"/>
                <a:gd name="T17" fmla="*/ 0 h 230"/>
                <a:gd name="T18" fmla="*/ 580 w 99"/>
                <a:gd name="T19" fmla="*/ 0 h 230"/>
                <a:gd name="T20" fmla="*/ 640 w 99"/>
                <a:gd name="T21" fmla="*/ 0 h 230"/>
                <a:gd name="T22" fmla="*/ 756 w 99"/>
                <a:gd name="T23" fmla="*/ 0 h 230"/>
                <a:gd name="T24" fmla="*/ 817 w 99"/>
                <a:gd name="T25" fmla="*/ 0 h 230"/>
                <a:gd name="T26" fmla="*/ 871 w 99"/>
                <a:gd name="T27" fmla="*/ 0 h 230"/>
                <a:gd name="T28" fmla="*/ 916 w 99"/>
                <a:gd name="T29" fmla="*/ 0 h 230"/>
                <a:gd name="T30" fmla="*/ 977 w 99"/>
                <a:gd name="T31" fmla="*/ 0 h 230"/>
                <a:gd name="T32" fmla="*/ 977 w 99"/>
                <a:gd name="T33" fmla="*/ 0 h 23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9" h="230">
                  <a:moveTo>
                    <a:pt x="0" y="0"/>
                  </a:moveTo>
                  <a:lnTo>
                    <a:pt x="6" y="8"/>
                  </a:lnTo>
                  <a:lnTo>
                    <a:pt x="12" y="18"/>
                  </a:lnTo>
                  <a:lnTo>
                    <a:pt x="19" y="27"/>
                  </a:lnTo>
                  <a:lnTo>
                    <a:pt x="25" y="39"/>
                  </a:lnTo>
                  <a:lnTo>
                    <a:pt x="31" y="52"/>
                  </a:lnTo>
                  <a:lnTo>
                    <a:pt x="38" y="66"/>
                  </a:lnTo>
                  <a:lnTo>
                    <a:pt x="45" y="80"/>
                  </a:lnTo>
                  <a:lnTo>
                    <a:pt x="52" y="96"/>
                  </a:lnTo>
                  <a:lnTo>
                    <a:pt x="59" y="111"/>
                  </a:lnTo>
                  <a:lnTo>
                    <a:pt x="64" y="128"/>
                  </a:lnTo>
                  <a:lnTo>
                    <a:pt x="77" y="161"/>
                  </a:lnTo>
                  <a:lnTo>
                    <a:pt x="83" y="178"/>
                  </a:lnTo>
                  <a:lnTo>
                    <a:pt x="88" y="196"/>
                  </a:lnTo>
                  <a:lnTo>
                    <a:pt x="93" y="213"/>
                  </a:lnTo>
                  <a:lnTo>
                    <a:pt x="99" y="23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33" name="Freeform 21"/>
            <p:cNvSpPr>
              <a:spLocks/>
            </p:cNvSpPr>
            <p:nvPr/>
          </p:nvSpPr>
          <p:spPr bwMode="auto">
            <a:xfrm>
              <a:off x="2008" y="2089"/>
              <a:ext cx="74" cy="44"/>
            </a:xfrm>
            <a:custGeom>
              <a:avLst/>
              <a:gdLst>
                <a:gd name="T0" fmla="*/ 0 w 65"/>
                <a:gd name="T1" fmla="*/ 0 h 93"/>
                <a:gd name="T2" fmla="*/ 61 w 65"/>
                <a:gd name="T3" fmla="*/ 0 h 93"/>
                <a:gd name="T4" fmla="*/ 132 w 65"/>
                <a:gd name="T5" fmla="*/ 0 h 93"/>
                <a:gd name="T6" fmla="*/ 195 w 65"/>
                <a:gd name="T7" fmla="*/ 0 h 93"/>
                <a:gd name="T8" fmla="*/ 253 w 65"/>
                <a:gd name="T9" fmla="*/ 0 h 93"/>
                <a:gd name="T10" fmla="*/ 319 w 65"/>
                <a:gd name="T11" fmla="*/ 0 h 93"/>
                <a:gd name="T12" fmla="*/ 392 w 65"/>
                <a:gd name="T13" fmla="*/ 0 h 93"/>
                <a:gd name="T14" fmla="*/ 508 w 65"/>
                <a:gd name="T15" fmla="*/ 0 h 93"/>
                <a:gd name="T16" fmla="*/ 609 w 65"/>
                <a:gd name="T17" fmla="*/ 0 h 93"/>
                <a:gd name="T18" fmla="*/ 668 w 65"/>
                <a:gd name="T19" fmla="*/ 0 h 93"/>
                <a:gd name="T20" fmla="*/ 714 w 65"/>
                <a:gd name="T21" fmla="*/ 0 h 93"/>
                <a:gd name="T22" fmla="*/ 767 w 65"/>
                <a:gd name="T23" fmla="*/ 0 h 93"/>
                <a:gd name="T24" fmla="*/ 790 w 65"/>
                <a:gd name="T25" fmla="*/ 0 h 93"/>
                <a:gd name="T26" fmla="*/ 844 w 65"/>
                <a:gd name="T27" fmla="*/ 0 h 93"/>
                <a:gd name="T28" fmla="*/ 865 w 65"/>
                <a:gd name="T29" fmla="*/ 0 h 9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5" h="93">
                  <a:moveTo>
                    <a:pt x="0" y="0"/>
                  </a:moveTo>
                  <a:lnTo>
                    <a:pt x="4" y="3"/>
                  </a:lnTo>
                  <a:lnTo>
                    <a:pt x="10" y="6"/>
                  </a:lnTo>
                  <a:lnTo>
                    <a:pt x="15" y="11"/>
                  </a:lnTo>
                  <a:lnTo>
                    <a:pt x="19" y="15"/>
                  </a:lnTo>
                  <a:lnTo>
                    <a:pt x="24" y="22"/>
                  </a:lnTo>
                  <a:lnTo>
                    <a:pt x="29" y="26"/>
                  </a:lnTo>
                  <a:lnTo>
                    <a:pt x="38" y="39"/>
                  </a:lnTo>
                  <a:lnTo>
                    <a:pt x="46" y="51"/>
                  </a:lnTo>
                  <a:lnTo>
                    <a:pt x="50" y="59"/>
                  </a:lnTo>
                  <a:lnTo>
                    <a:pt x="54" y="65"/>
                  </a:lnTo>
                  <a:lnTo>
                    <a:pt x="58" y="73"/>
                  </a:lnTo>
                  <a:lnTo>
                    <a:pt x="60" y="79"/>
                  </a:lnTo>
                  <a:lnTo>
                    <a:pt x="62" y="86"/>
                  </a:lnTo>
                  <a:lnTo>
                    <a:pt x="65" y="93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34" name="Line 22"/>
            <p:cNvSpPr>
              <a:spLocks noChangeShapeType="1"/>
            </p:cNvSpPr>
            <p:nvPr/>
          </p:nvSpPr>
          <p:spPr bwMode="auto">
            <a:xfrm>
              <a:off x="1227" y="2239"/>
              <a:ext cx="61" cy="69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35" name="Freeform 23"/>
            <p:cNvSpPr>
              <a:spLocks/>
            </p:cNvSpPr>
            <p:nvPr/>
          </p:nvSpPr>
          <p:spPr bwMode="auto">
            <a:xfrm>
              <a:off x="1288" y="2308"/>
              <a:ext cx="72" cy="58"/>
            </a:xfrm>
            <a:custGeom>
              <a:avLst/>
              <a:gdLst>
                <a:gd name="T0" fmla="*/ 0 w 64"/>
                <a:gd name="T1" fmla="*/ 0 h 122"/>
                <a:gd name="T2" fmla="*/ 77 w 64"/>
                <a:gd name="T3" fmla="*/ 0 h 122"/>
                <a:gd name="T4" fmla="*/ 159 w 64"/>
                <a:gd name="T5" fmla="*/ 0 h 122"/>
                <a:gd name="T6" fmla="*/ 253 w 64"/>
                <a:gd name="T7" fmla="*/ 0 h 122"/>
                <a:gd name="T8" fmla="*/ 330 w 64"/>
                <a:gd name="T9" fmla="*/ 0 h 122"/>
                <a:gd name="T10" fmla="*/ 371 w 64"/>
                <a:gd name="T11" fmla="*/ 0 h 122"/>
                <a:gd name="T12" fmla="*/ 419 w 64"/>
                <a:gd name="T13" fmla="*/ 0 h 122"/>
                <a:gd name="T14" fmla="*/ 469 w 64"/>
                <a:gd name="T15" fmla="*/ 0 h 122"/>
                <a:gd name="T16" fmla="*/ 515 w 64"/>
                <a:gd name="T17" fmla="*/ 0 h 122"/>
                <a:gd name="T18" fmla="*/ 549 w 64"/>
                <a:gd name="T19" fmla="*/ 0 h 122"/>
                <a:gd name="T20" fmla="*/ 594 w 64"/>
                <a:gd name="T21" fmla="*/ 0 h 122"/>
                <a:gd name="T22" fmla="*/ 650 w 64"/>
                <a:gd name="T23" fmla="*/ 0 h 122"/>
                <a:gd name="T24" fmla="*/ 671 w 64"/>
                <a:gd name="T25" fmla="*/ 0 h 12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64" h="122">
                  <a:moveTo>
                    <a:pt x="0" y="0"/>
                  </a:moveTo>
                  <a:lnTo>
                    <a:pt x="7" y="19"/>
                  </a:lnTo>
                  <a:lnTo>
                    <a:pt x="15" y="36"/>
                  </a:lnTo>
                  <a:lnTo>
                    <a:pt x="23" y="54"/>
                  </a:lnTo>
                  <a:lnTo>
                    <a:pt x="31" y="72"/>
                  </a:lnTo>
                  <a:lnTo>
                    <a:pt x="35" y="79"/>
                  </a:lnTo>
                  <a:lnTo>
                    <a:pt x="40" y="87"/>
                  </a:lnTo>
                  <a:lnTo>
                    <a:pt x="44" y="95"/>
                  </a:lnTo>
                  <a:lnTo>
                    <a:pt x="48" y="101"/>
                  </a:lnTo>
                  <a:lnTo>
                    <a:pt x="52" y="108"/>
                  </a:lnTo>
                  <a:lnTo>
                    <a:pt x="56" y="114"/>
                  </a:lnTo>
                  <a:lnTo>
                    <a:pt x="60" y="118"/>
                  </a:lnTo>
                  <a:lnTo>
                    <a:pt x="64" y="122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36" name="Line 24"/>
            <p:cNvSpPr>
              <a:spLocks noChangeShapeType="1"/>
            </p:cNvSpPr>
            <p:nvPr/>
          </p:nvSpPr>
          <p:spPr bwMode="auto">
            <a:xfrm>
              <a:off x="1360" y="2117"/>
              <a:ext cx="1" cy="249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37" name="Line 25"/>
            <p:cNvSpPr>
              <a:spLocks noChangeShapeType="1"/>
            </p:cNvSpPr>
            <p:nvPr/>
          </p:nvSpPr>
          <p:spPr bwMode="auto">
            <a:xfrm flipV="1">
              <a:off x="1834" y="2126"/>
              <a:ext cx="1" cy="23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38" name="Freeform 26"/>
            <p:cNvSpPr>
              <a:spLocks noEditPoints="1"/>
            </p:cNvSpPr>
            <p:nvPr/>
          </p:nvSpPr>
          <p:spPr bwMode="auto">
            <a:xfrm>
              <a:off x="2384" y="2400"/>
              <a:ext cx="98" cy="13"/>
            </a:xfrm>
            <a:custGeom>
              <a:avLst/>
              <a:gdLst>
                <a:gd name="T0" fmla="*/ 850 w 87"/>
                <a:gd name="T1" fmla="*/ 1 h 26"/>
                <a:gd name="T2" fmla="*/ 755 w 87"/>
                <a:gd name="T3" fmla="*/ 1 h 26"/>
                <a:gd name="T4" fmla="*/ 722 w 87"/>
                <a:gd name="T5" fmla="*/ 1 h 26"/>
                <a:gd name="T6" fmla="*/ 702 w 87"/>
                <a:gd name="T7" fmla="*/ 1 h 26"/>
                <a:gd name="T8" fmla="*/ 702 w 87"/>
                <a:gd name="T9" fmla="*/ 1 h 26"/>
                <a:gd name="T10" fmla="*/ 743 w 87"/>
                <a:gd name="T11" fmla="*/ 1 h 26"/>
                <a:gd name="T12" fmla="*/ 829 w 87"/>
                <a:gd name="T13" fmla="*/ 1 h 26"/>
                <a:gd name="T14" fmla="*/ 916 w 87"/>
                <a:gd name="T15" fmla="*/ 1 h 26"/>
                <a:gd name="T16" fmla="*/ 934 w 87"/>
                <a:gd name="T17" fmla="*/ 1 h 26"/>
                <a:gd name="T18" fmla="*/ 943 w 87"/>
                <a:gd name="T19" fmla="*/ 1 h 26"/>
                <a:gd name="T20" fmla="*/ 943 w 87"/>
                <a:gd name="T21" fmla="*/ 1 h 26"/>
                <a:gd name="T22" fmla="*/ 934 w 87"/>
                <a:gd name="T23" fmla="*/ 1 h 26"/>
                <a:gd name="T24" fmla="*/ 532 w 87"/>
                <a:gd name="T25" fmla="*/ 1 h 26"/>
                <a:gd name="T26" fmla="*/ 387 w 87"/>
                <a:gd name="T27" fmla="*/ 1 h 26"/>
                <a:gd name="T28" fmla="*/ 364 w 87"/>
                <a:gd name="T29" fmla="*/ 1 h 26"/>
                <a:gd name="T30" fmla="*/ 344 w 87"/>
                <a:gd name="T31" fmla="*/ 1 h 26"/>
                <a:gd name="T32" fmla="*/ 344 w 87"/>
                <a:gd name="T33" fmla="*/ 1 h 26"/>
                <a:gd name="T34" fmla="*/ 369 w 87"/>
                <a:gd name="T35" fmla="*/ 1 h 26"/>
                <a:gd name="T36" fmla="*/ 387 w 87"/>
                <a:gd name="T37" fmla="*/ 1 h 26"/>
                <a:gd name="T38" fmla="*/ 531 w 87"/>
                <a:gd name="T39" fmla="*/ 1 h 26"/>
                <a:gd name="T40" fmla="*/ 553 w 87"/>
                <a:gd name="T41" fmla="*/ 1 h 26"/>
                <a:gd name="T42" fmla="*/ 595 w 87"/>
                <a:gd name="T43" fmla="*/ 1 h 26"/>
                <a:gd name="T44" fmla="*/ 595 w 87"/>
                <a:gd name="T45" fmla="*/ 1 h 26"/>
                <a:gd name="T46" fmla="*/ 586 w 87"/>
                <a:gd name="T47" fmla="*/ 1 h 26"/>
                <a:gd name="T48" fmla="*/ 553 w 87"/>
                <a:gd name="T49" fmla="*/ 1 h 26"/>
                <a:gd name="T50" fmla="*/ 140 w 87"/>
                <a:gd name="T51" fmla="*/ 1 h 26"/>
                <a:gd name="T52" fmla="*/ 77 w 87"/>
                <a:gd name="T53" fmla="*/ 1 h 26"/>
                <a:gd name="T54" fmla="*/ 1 w 87"/>
                <a:gd name="T55" fmla="*/ 1 h 26"/>
                <a:gd name="T56" fmla="*/ 0 w 87"/>
                <a:gd name="T57" fmla="*/ 1 h 26"/>
                <a:gd name="T58" fmla="*/ 1 w 87"/>
                <a:gd name="T59" fmla="*/ 1 h 26"/>
                <a:gd name="T60" fmla="*/ 3 w 87"/>
                <a:gd name="T61" fmla="*/ 0 h 26"/>
                <a:gd name="T62" fmla="*/ 68 w 87"/>
                <a:gd name="T63" fmla="*/ 1 h 26"/>
                <a:gd name="T64" fmla="*/ 110 w 87"/>
                <a:gd name="T65" fmla="*/ 1 h 26"/>
                <a:gd name="T66" fmla="*/ 160 w 87"/>
                <a:gd name="T67" fmla="*/ 1 h 26"/>
                <a:gd name="T68" fmla="*/ 203 w 87"/>
                <a:gd name="T69" fmla="*/ 1 h 26"/>
                <a:gd name="T70" fmla="*/ 226 w 87"/>
                <a:gd name="T71" fmla="*/ 1 h 26"/>
                <a:gd name="T72" fmla="*/ 203 w 87"/>
                <a:gd name="T73" fmla="*/ 1 h 26"/>
                <a:gd name="T74" fmla="*/ 180 w 87"/>
                <a:gd name="T75" fmla="*/ 1 h 26"/>
                <a:gd name="T76" fmla="*/ 178 w 87"/>
                <a:gd name="T77" fmla="*/ 1 h 2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87" h="26">
                  <a:moveTo>
                    <a:pt x="86" y="9"/>
                  </a:moveTo>
                  <a:lnTo>
                    <a:pt x="78" y="14"/>
                  </a:lnTo>
                  <a:lnTo>
                    <a:pt x="71" y="17"/>
                  </a:lnTo>
                  <a:lnTo>
                    <a:pt x="69" y="19"/>
                  </a:lnTo>
                  <a:lnTo>
                    <a:pt x="68" y="19"/>
                  </a:lnTo>
                  <a:lnTo>
                    <a:pt x="67" y="19"/>
                  </a:lnTo>
                  <a:lnTo>
                    <a:pt x="67" y="17"/>
                  </a:lnTo>
                  <a:lnTo>
                    <a:pt x="66" y="16"/>
                  </a:lnTo>
                  <a:lnTo>
                    <a:pt x="66" y="14"/>
                  </a:lnTo>
                  <a:lnTo>
                    <a:pt x="66" y="12"/>
                  </a:lnTo>
                  <a:lnTo>
                    <a:pt x="67" y="12"/>
                  </a:lnTo>
                  <a:lnTo>
                    <a:pt x="68" y="11"/>
                  </a:lnTo>
                  <a:lnTo>
                    <a:pt x="69" y="11"/>
                  </a:lnTo>
                  <a:lnTo>
                    <a:pt x="76" y="6"/>
                  </a:lnTo>
                  <a:lnTo>
                    <a:pt x="83" y="1"/>
                  </a:lnTo>
                  <a:lnTo>
                    <a:pt x="84" y="1"/>
                  </a:lnTo>
                  <a:lnTo>
                    <a:pt x="85" y="1"/>
                  </a:lnTo>
                  <a:lnTo>
                    <a:pt x="86" y="1"/>
                  </a:lnTo>
                  <a:lnTo>
                    <a:pt x="87" y="3"/>
                  </a:lnTo>
                  <a:lnTo>
                    <a:pt x="87" y="5"/>
                  </a:lnTo>
                  <a:lnTo>
                    <a:pt x="87" y="6"/>
                  </a:lnTo>
                  <a:lnTo>
                    <a:pt x="87" y="8"/>
                  </a:lnTo>
                  <a:lnTo>
                    <a:pt x="86" y="9"/>
                  </a:lnTo>
                  <a:close/>
                  <a:moveTo>
                    <a:pt x="52" y="25"/>
                  </a:moveTo>
                  <a:lnTo>
                    <a:pt x="50" y="25"/>
                  </a:lnTo>
                  <a:lnTo>
                    <a:pt x="43" y="26"/>
                  </a:lnTo>
                  <a:lnTo>
                    <a:pt x="36" y="26"/>
                  </a:lnTo>
                  <a:lnTo>
                    <a:pt x="34" y="26"/>
                  </a:lnTo>
                  <a:lnTo>
                    <a:pt x="33" y="25"/>
                  </a:lnTo>
                  <a:lnTo>
                    <a:pt x="32" y="25"/>
                  </a:lnTo>
                  <a:lnTo>
                    <a:pt x="32" y="23"/>
                  </a:lnTo>
                  <a:lnTo>
                    <a:pt x="32" y="22"/>
                  </a:lnTo>
                  <a:lnTo>
                    <a:pt x="32" y="20"/>
                  </a:lnTo>
                  <a:lnTo>
                    <a:pt x="33" y="19"/>
                  </a:lnTo>
                  <a:lnTo>
                    <a:pt x="34" y="19"/>
                  </a:lnTo>
                  <a:lnTo>
                    <a:pt x="35" y="19"/>
                  </a:lnTo>
                  <a:lnTo>
                    <a:pt x="36" y="19"/>
                  </a:lnTo>
                  <a:lnTo>
                    <a:pt x="42" y="19"/>
                  </a:lnTo>
                  <a:lnTo>
                    <a:pt x="49" y="17"/>
                  </a:lnTo>
                  <a:lnTo>
                    <a:pt x="51" y="17"/>
                  </a:lnTo>
                  <a:lnTo>
                    <a:pt x="52" y="17"/>
                  </a:lnTo>
                  <a:lnTo>
                    <a:pt x="53" y="17"/>
                  </a:lnTo>
                  <a:lnTo>
                    <a:pt x="54" y="19"/>
                  </a:lnTo>
                  <a:lnTo>
                    <a:pt x="54" y="20"/>
                  </a:lnTo>
                  <a:lnTo>
                    <a:pt x="54" y="22"/>
                  </a:lnTo>
                  <a:lnTo>
                    <a:pt x="54" y="23"/>
                  </a:lnTo>
                  <a:lnTo>
                    <a:pt x="53" y="25"/>
                  </a:lnTo>
                  <a:lnTo>
                    <a:pt x="52" y="25"/>
                  </a:lnTo>
                  <a:close/>
                  <a:moveTo>
                    <a:pt x="16" y="20"/>
                  </a:moveTo>
                  <a:lnTo>
                    <a:pt x="12" y="19"/>
                  </a:lnTo>
                  <a:lnTo>
                    <a:pt x="7" y="14"/>
                  </a:lnTo>
                  <a:lnTo>
                    <a:pt x="2" y="9"/>
                  </a:lnTo>
                  <a:lnTo>
                    <a:pt x="1" y="6"/>
                  </a:lnTo>
                  <a:lnTo>
                    <a:pt x="0" y="5"/>
                  </a:lnTo>
                  <a:lnTo>
                    <a:pt x="0" y="3"/>
                  </a:lnTo>
                  <a:lnTo>
                    <a:pt x="0" y="1"/>
                  </a:lnTo>
                  <a:lnTo>
                    <a:pt x="1" y="1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7" y="3"/>
                  </a:lnTo>
                  <a:lnTo>
                    <a:pt x="10" y="8"/>
                  </a:lnTo>
                  <a:lnTo>
                    <a:pt x="15" y="11"/>
                  </a:lnTo>
                  <a:lnTo>
                    <a:pt x="19" y="14"/>
                  </a:lnTo>
                  <a:lnTo>
                    <a:pt x="20" y="16"/>
                  </a:lnTo>
                  <a:lnTo>
                    <a:pt x="20" y="17"/>
                  </a:lnTo>
                  <a:lnTo>
                    <a:pt x="20" y="19"/>
                  </a:lnTo>
                  <a:lnTo>
                    <a:pt x="19" y="20"/>
                  </a:lnTo>
                  <a:lnTo>
                    <a:pt x="18" y="20"/>
                  </a:lnTo>
                  <a:lnTo>
                    <a:pt x="17" y="20"/>
                  </a:lnTo>
                  <a:lnTo>
                    <a:pt x="16" y="20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rgbClr val="FF66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39" name="Freeform 27"/>
            <p:cNvSpPr>
              <a:spLocks noEditPoints="1"/>
            </p:cNvSpPr>
            <p:nvPr/>
          </p:nvSpPr>
          <p:spPr bwMode="auto">
            <a:xfrm>
              <a:off x="2193" y="2241"/>
              <a:ext cx="116" cy="111"/>
            </a:xfrm>
            <a:custGeom>
              <a:avLst/>
              <a:gdLst>
                <a:gd name="T0" fmla="*/ 931 w 103"/>
                <a:gd name="T1" fmla="*/ 0 h 234"/>
                <a:gd name="T2" fmla="*/ 917 w 103"/>
                <a:gd name="T3" fmla="*/ 0 h 234"/>
                <a:gd name="T4" fmla="*/ 936 w 103"/>
                <a:gd name="T5" fmla="*/ 0 h 234"/>
                <a:gd name="T6" fmla="*/ 961 w 103"/>
                <a:gd name="T7" fmla="*/ 0 h 234"/>
                <a:gd name="T8" fmla="*/ 1095 w 103"/>
                <a:gd name="T9" fmla="*/ 0 h 234"/>
                <a:gd name="T10" fmla="*/ 1095 w 103"/>
                <a:gd name="T11" fmla="*/ 0 h 234"/>
                <a:gd name="T12" fmla="*/ 1082 w 103"/>
                <a:gd name="T13" fmla="*/ 0 h 234"/>
                <a:gd name="T14" fmla="*/ 1049 w 103"/>
                <a:gd name="T15" fmla="*/ 0 h 234"/>
                <a:gd name="T16" fmla="*/ 699 w 103"/>
                <a:gd name="T17" fmla="*/ 0 h 234"/>
                <a:gd name="T18" fmla="*/ 675 w 103"/>
                <a:gd name="T19" fmla="*/ 0 h 234"/>
                <a:gd name="T20" fmla="*/ 699 w 103"/>
                <a:gd name="T21" fmla="*/ 0 h 234"/>
                <a:gd name="T22" fmla="*/ 744 w 103"/>
                <a:gd name="T23" fmla="*/ 0 h 234"/>
                <a:gd name="T24" fmla="*/ 853 w 103"/>
                <a:gd name="T25" fmla="*/ 0 h 234"/>
                <a:gd name="T26" fmla="*/ 853 w 103"/>
                <a:gd name="T27" fmla="*/ 0 h 234"/>
                <a:gd name="T28" fmla="*/ 827 w 103"/>
                <a:gd name="T29" fmla="*/ 0 h 234"/>
                <a:gd name="T30" fmla="*/ 805 w 103"/>
                <a:gd name="T31" fmla="*/ 0 h 234"/>
                <a:gd name="T32" fmla="*/ 476 w 103"/>
                <a:gd name="T33" fmla="*/ 0 h 234"/>
                <a:gd name="T34" fmla="*/ 476 w 103"/>
                <a:gd name="T35" fmla="*/ 0 h 234"/>
                <a:gd name="T36" fmla="*/ 517 w 103"/>
                <a:gd name="T37" fmla="*/ 0 h 234"/>
                <a:gd name="T38" fmla="*/ 536 w 103"/>
                <a:gd name="T39" fmla="*/ 0 h 234"/>
                <a:gd name="T40" fmla="*/ 622 w 103"/>
                <a:gd name="T41" fmla="*/ 0 h 234"/>
                <a:gd name="T42" fmla="*/ 622 w 103"/>
                <a:gd name="T43" fmla="*/ 0 h 234"/>
                <a:gd name="T44" fmla="*/ 599 w 103"/>
                <a:gd name="T45" fmla="*/ 0 h 234"/>
                <a:gd name="T46" fmla="*/ 587 w 103"/>
                <a:gd name="T47" fmla="*/ 0 h 234"/>
                <a:gd name="T48" fmla="*/ 305 w 103"/>
                <a:gd name="T49" fmla="*/ 0 h 234"/>
                <a:gd name="T50" fmla="*/ 321 w 103"/>
                <a:gd name="T51" fmla="*/ 0 h 234"/>
                <a:gd name="T52" fmla="*/ 343 w 103"/>
                <a:gd name="T53" fmla="*/ 0 h 234"/>
                <a:gd name="T54" fmla="*/ 408 w 103"/>
                <a:gd name="T55" fmla="*/ 0 h 234"/>
                <a:gd name="T56" fmla="*/ 459 w 103"/>
                <a:gd name="T57" fmla="*/ 0 h 234"/>
                <a:gd name="T58" fmla="*/ 419 w 103"/>
                <a:gd name="T59" fmla="*/ 0 h 234"/>
                <a:gd name="T60" fmla="*/ 408 w 103"/>
                <a:gd name="T61" fmla="*/ 0 h 234"/>
                <a:gd name="T62" fmla="*/ 225 w 103"/>
                <a:gd name="T63" fmla="*/ 0 h 234"/>
                <a:gd name="T64" fmla="*/ 141 w 103"/>
                <a:gd name="T65" fmla="*/ 0 h 234"/>
                <a:gd name="T66" fmla="*/ 159 w 103"/>
                <a:gd name="T67" fmla="*/ 0 h 234"/>
                <a:gd name="T68" fmla="*/ 202 w 103"/>
                <a:gd name="T69" fmla="*/ 0 h 234"/>
                <a:gd name="T70" fmla="*/ 285 w 103"/>
                <a:gd name="T71" fmla="*/ 0 h 234"/>
                <a:gd name="T72" fmla="*/ 271 w 103"/>
                <a:gd name="T73" fmla="*/ 0 h 234"/>
                <a:gd name="T74" fmla="*/ 227 w 103"/>
                <a:gd name="T75" fmla="*/ 0 h 234"/>
                <a:gd name="T76" fmla="*/ 68 w 103"/>
                <a:gd name="T77" fmla="*/ 0 h 234"/>
                <a:gd name="T78" fmla="*/ 0 w 103"/>
                <a:gd name="T79" fmla="*/ 0 h 234"/>
                <a:gd name="T80" fmla="*/ 2 w 103"/>
                <a:gd name="T81" fmla="*/ 0 h 234"/>
                <a:gd name="T82" fmla="*/ 60 w 103"/>
                <a:gd name="T83" fmla="*/ 0 h 234"/>
                <a:gd name="T84" fmla="*/ 140 w 103"/>
                <a:gd name="T85" fmla="*/ 0 h 234"/>
                <a:gd name="T86" fmla="*/ 124 w 103"/>
                <a:gd name="T87" fmla="*/ 0 h 234"/>
                <a:gd name="T88" fmla="*/ 77 w 103"/>
                <a:gd name="T89" fmla="*/ 0 h 234"/>
                <a:gd name="T90" fmla="*/ 68 w 103"/>
                <a:gd name="T91" fmla="*/ 0 h 23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03" h="234">
                  <a:moveTo>
                    <a:pt x="97" y="233"/>
                  </a:moveTo>
                  <a:lnTo>
                    <a:pt x="92" y="225"/>
                  </a:lnTo>
                  <a:lnTo>
                    <a:pt x="86" y="216"/>
                  </a:lnTo>
                  <a:lnTo>
                    <a:pt x="85" y="216"/>
                  </a:lnTo>
                  <a:lnTo>
                    <a:pt x="85" y="214"/>
                  </a:lnTo>
                  <a:lnTo>
                    <a:pt x="85" y="213"/>
                  </a:lnTo>
                  <a:lnTo>
                    <a:pt x="85" y="211"/>
                  </a:lnTo>
                  <a:lnTo>
                    <a:pt x="86" y="209"/>
                  </a:lnTo>
                  <a:lnTo>
                    <a:pt x="87" y="209"/>
                  </a:lnTo>
                  <a:lnTo>
                    <a:pt x="88" y="209"/>
                  </a:lnTo>
                  <a:lnTo>
                    <a:pt x="89" y="211"/>
                  </a:lnTo>
                  <a:lnTo>
                    <a:pt x="96" y="219"/>
                  </a:lnTo>
                  <a:lnTo>
                    <a:pt x="102" y="227"/>
                  </a:lnTo>
                  <a:lnTo>
                    <a:pt x="102" y="228"/>
                  </a:lnTo>
                  <a:lnTo>
                    <a:pt x="103" y="230"/>
                  </a:lnTo>
                  <a:lnTo>
                    <a:pt x="102" y="231"/>
                  </a:lnTo>
                  <a:lnTo>
                    <a:pt x="102" y="233"/>
                  </a:lnTo>
                  <a:lnTo>
                    <a:pt x="101" y="233"/>
                  </a:lnTo>
                  <a:lnTo>
                    <a:pt x="100" y="234"/>
                  </a:lnTo>
                  <a:lnTo>
                    <a:pt x="98" y="234"/>
                  </a:lnTo>
                  <a:lnTo>
                    <a:pt x="97" y="233"/>
                  </a:lnTo>
                  <a:close/>
                  <a:moveTo>
                    <a:pt x="75" y="197"/>
                  </a:moveTo>
                  <a:lnTo>
                    <a:pt x="72" y="194"/>
                  </a:lnTo>
                  <a:lnTo>
                    <a:pt x="65" y="180"/>
                  </a:lnTo>
                  <a:lnTo>
                    <a:pt x="64" y="177"/>
                  </a:lnTo>
                  <a:lnTo>
                    <a:pt x="63" y="175"/>
                  </a:lnTo>
                  <a:lnTo>
                    <a:pt x="63" y="174"/>
                  </a:lnTo>
                  <a:lnTo>
                    <a:pt x="64" y="172"/>
                  </a:lnTo>
                  <a:lnTo>
                    <a:pt x="65" y="170"/>
                  </a:lnTo>
                  <a:lnTo>
                    <a:pt x="67" y="170"/>
                  </a:lnTo>
                  <a:lnTo>
                    <a:pt x="68" y="172"/>
                  </a:lnTo>
                  <a:lnTo>
                    <a:pt x="69" y="172"/>
                  </a:lnTo>
                  <a:lnTo>
                    <a:pt x="70" y="175"/>
                  </a:lnTo>
                  <a:lnTo>
                    <a:pt x="77" y="189"/>
                  </a:lnTo>
                  <a:lnTo>
                    <a:pt x="79" y="192"/>
                  </a:lnTo>
                  <a:lnTo>
                    <a:pt x="79" y="194"/>
                  </a:lnTo>
                  <a:lnTo>
                    <a:pt x="79" y="195"/>
                  </a:lnTo>
                  <a:lnTo>
                    <a:pt x="78" y="197"/>
                  </a:lnTo>
                  <a:lnTo>
                    <a:pt x="77" y="199"/>
                  </a:lnTo>
                  <a:lnTo>
                    <a:pt x="76" y="199"/>
                  </a:lnTo>
                  <a:lnTo>
                    <a:pt x="75" y="197"/>
                  </a:lnTo>
                  <a:close/>
                  <a:moveTo>
                    <a:pt x="54" y="156"/>
                  </a:moveTo>
                  <a:lnTo>
                    <a:pt x="52" y="152"/>
                  </a:lnTo>
                  <a:lnTo>
                    <a:pt x="45" y="136"/>
                  </a:lnTo>
                  <a:lnTo>
                    <a:pt x="45" y="135"/>
                  </a:lnTo>
                  <a:lnTo>
                    <a:pt x="45" y="133"/>
                  </a:lnTo>
                  <a:lnTo>
                    <a:pt x="45" y="131"/>
                  </a:lnTo>
                  <a:lnTo>
                    <a:pt x="46" y="131"/>
                  </a:lnTo>
                  <a:lnTo>
                    <a:pt x="47" y="130"/>
                  </a:lnTo>
                  <a:lnTo>
                    <a:pt x="48" y="130"/>
                  </a:lnTo>
                  <a:lnTo>
                    <a:pt x="50" y="131"/>
                  </a:lnTo>
                  <a:lnTo>
                    <a:pt x="51" y="133"/>
                  </a:lnTo>
                  <a:lnTo>
                    <a:pt x="57" y="147"/>
                  </a:lnTo>
                  <a:lnTo>
                    <a:pt x="59" y="153"/>
                  </a:lnTo>
                  <a:lnTo>
                    <a:pt x="60" y="153"/>
                  </a:lnTo>
                  <a:lnTo>
                    <a:pt x="60" y="155"/>
                  </a:lnTo>
                  <a:lnTo>
                    <a:pt x="59" y="156"/>
                  </a:lnTo>
                  <a:lnTo>
                    <a:pt x="59" y="158"/>
                  </a:lnTo>
                  <a:lnTo>
                    <a:pt x="57" y="158"/>
                  </a:lnTo>
                  <a:lnTo>
                    <a:pt x="56" y="158"/>
                  </a:lnTo>
                  <a:lnTo>
                    <a:pt x="55" y="158"/>
                  </a:lnTo>
                  <a:lnTo>
                    <a:pt x="54" y="156"/>
                  </a:lnTo>
                  <a:close/>
                  <a:moveTo>
                    <a:pt x="37" y="116"/>
                  </a:moveTo>
                  <a:lnTo>
                    <a:pt x="32" y="105"/>
                  </a:lnTo>
                  <a:lnTo>
                    <a:pt x="28" y="94"/>
                  </a:lnTo>
                  <a:lnTo>
                    <a:pt x="28" y="92"/>
                  </a:lnTo>
                  <a:lnTo>
                    <a:pt x="28" y="91"/>
                  </a:lnTo>
                  <a:lnTo>
                    <a:pt x="29" y="89"/>
                  </a:lnTo>
                  <a:lnTo>
                    <a:pt x="30" y="88"/>
                  </a:lnTo>
                  <a:lnTo>
                    <a:pt x="31" y="88"/>
                  </a:lnTo>
                  <a:lnTo>
                    <a:pt x="32" y="88"/>
                  </a:lnTo>
                  <a:lnTo>
                    <a:pt x="32" y="89"/>
                  </a:lnTo>
                  <a:lnTo>
                    <a:pt x="34" y="91"/>
                  </a:lnTo>
                  <a:lnTo>
                    <a:pt x="37" y="100"/>
                  </a:lnTo>
                  <a:lnTo>
                    <a:pt x="42" y="111"/>
                  </a:lnTo>
                  <a:lnTo>
                    <a:pt x="42" y="113"/>
                  </a:lnTo>
                  <a:lnTo>
                    <a:pt x="42" y="114"/>
                  </a:lnTo>
                  <a:lnTo>
                    <a:pt x="42" y="116"/>
                  </a:lnTo>
                  <a:lnTo>
                    <a:pt x="40" y="117"/>
                  </a:lnTo>
                  <a:lnTo>
                    <a:pt x="39" y="117"/>
                  </a:lnTo>
                  <a:lnTo>
                    <a:pt x="38" y="117"/>
                  </a:lnTo>
                  <a:lnTo>
                    <a:pt x="37" y="116"/>
                  </a:lnTo>
                  <a:close/>
                  <a:moveTo>
                    <a:pt x="21" y="72"/>
                  </a:moveTo>
                  <a:lnTo>
                    <a:pt x="20" y="71"/>
                  </a:lnTo>
                  <a:lnTo>
                    <a:pt x="13" y="50"/>
                  </a:lnTo>
                  <a:lnTo>
                    <a:pt x="13" y="49"/>
                  </a:lnTo>
                  <a:lnTo>
                    <a:pt x="13" y="47"/>
                  </a:lnTo>
                  <a:lnTo>
                    <a:pt x="14" y="46"/>
                  </a:lnTo>
                  <a:lnTo>
                    <a:pt x="15" y="46"/>
                  </a:lnTo>
                  <a:lnTo>
                    <a:pt x="15" y="44"/>
                  </a:lnTo>
                  <a:lnTo>
                    <a:pt x="17" y="46"/>
                  </a:lnTo>
                  <a:lnTo>
                    <a:pt x="18" y="46"/>
                  </a:lnTo>
                  <a:lnTo>
                    <a:pt x="19" y="47"/>
                  </a:lnTo>
                  <a:lnTo>
                    <a:pt x="25" y="67"/>
                  </a:lnTo>
                  <a:lnTo>
                    <a:pt x="26" y="69"/>
                  </a:lnTo>
                  <a:lnTo>
                    <a:pt x="26" y="71"/>
                  </a:lnTo>
                  <a:lnTo>
                    <a:pt x="26" y="72"/>
                  </a:lnTo>
                  <a:lnTo>
                    <a:pt x="26" y="74"/>
                  </a:lnTo>
                  <a:lnTo>
                    <a:pt x="25" y="74"/>
                  </a:lnTo>
                  <a:lnTo>
                    <a:pt x="23" y="75"/>
                  </a:lnTo>
                  <a:lnTo>
                    <a:pt x="22" y="74"/>
                  </a:lnTo>
                  <a:lnTo>
                    <a:pt x="21" y="74"/>
                  </a:lnTo>
                  <a:lnTo>
                    <a:pt x="21" y="72"/>
                  </a:lnTo>
                  <a:close/>
                  <a:moveTo>
                    <a:pt x="6" y="28"/>
                  </a:moveTo>
                  <a:lnTo>
                    <a:pt x="4" y="19"/>
                  </a:lnTo>
                  <a:lnTo>
                    <a:pt x="0" y="7"/>
                  </a:lnTo>
                  <a:lnTo>
                    <a:pt x="0" y="3"/>
                  </a:lnTo>
                  <a:lnTo>
                    <a:pt x="1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5" y="3"/>
                  </a:lnTo>
                  <a:lnTo>
                    <a:pt x="9" y="16"/>
                  </a:lnTo>
                  <a:lnTo>
                    <a:pt x="12" y="25"/>
                  </a:lnTo>
                  <a:lnTo>
                    <a:pt x="12" y="27"/>
                  </a:lnTo>
                  <a:lnTo>
                    <a:pt x="12" y="28"/>
                  </a:lnTo>
                  <a:lnTo>
                    <a:pt x="11" y="30"/>
                  </a:lnTo>
                  <a:lnTo>
                    <a:pt x="10" y="30"/>
                  </a:lnTo>
                  <a:lnTo>
                    <a:pt x="9" y="30"/>
                  </a:lnTo>
                  <a:lnTo>
                    <a:pt x="7" y="30"/>
                  </a:lnTo>
                  <a:lnTo>
                    <a:pt x="6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0" name="Freeform 28"/>
            <p:cNvSpPr>
              <a:spLocks noEditPoints="1"/>
            </p:cNvSpPr>
            <p:nvPr/>
          </p:nvSpPr>
          <p:spPr bwMode="auto">
            <a:xfrm>
              <a:off x="2307" y="2353"/>
              <a:ext cx="76" cy="44"/>
            </a:xfrm>
            <a:custGeom>
              <a:avLst/>
              <a:gdLst>
                <a:gd name="T0" fmla="*/ 725 w 67"/>
                <a:gd name="T1" fmla="*/ 0 h 90"/>
                <a:gd name="T2" fmla="*/ 575 w 67"/>
                <a:gd name="T3" fmla="*/ 0 h 90"/>
                <a:gd name="T4" fmla="*/ 573 w 67"/>
                <a:gd name="T5" fmla="*/ 0 h 90"/>
                <a:gd name="T6" fmla="*/ 573 w 67"/>
                <a:gd name="T7" fmla="*/ 0 h 90"/>
                <a:gd name="T8" fmla="*/ 620 w 67"/>
                <a:gd name="T9" fmla="*/ 0 h 90"/>
                <a:gd name="T10" fmla="*/ 639 w 67"/>
                <a:gd name="T11" fmla="*/ 0 h 90"/>
                <a:gd name="T12" fmla="*/ 740 w 67"/>
                <a:gd name="T13" fmla="*/ 0 h 90"/>
                <a:gd name="T14" fmla="*/ 822 w 67"/>
                <a:gd name="T15" fmla="*/ 0 h 90"/>
                <a:gd name="T16" fmla="*/ 836 w 67"/>
                <a:gd name="T17" fmla="*/ 0 h 90"/>
                <a:gd name="T18" fmla="*/ 822 w 67"/>
                <a:gd name="T19" fmla="*/ 0 h 90"/>
                <a:gd name="T20" fmla="*/ 779 w 67"/>
                <a:gd name="T21" fmla="*/ 0 h 90"/>
                <a:gd name="T22" fmla="*/ 772 w 67"/>
                <a:gd name="T23" fmla="*/ 0 h 90"/>
                <a:gd name="T24" fmla="*/ 395 w 67"/>
                <a:gd name="T25" fmla="*/ 0 h 90"/>
                <a:gd name="T26" fmla="*/ 239 w 67"/>
                <a:gd name="T27" fmla="*/ 0 h 90"/>
                <a:gd name="T28" fmla="*/ 239 w 67"/>
                <a:gd name="T29" fmla="*/ 0 h 90"/>
                <a:gd name="T30" fmla="*/ 239 w 67"/>
                <a:gd name="T31" fmla="*/ 0 h 90"/>
                <a:gd name="T32" fmla="*/ 270 w 67"/>
                <a:gd name="T33" fmla="*/ 0 h 90"/>
                <a:gd name="T34" fmla="*/ 306 w 67"/>
                <a:gd name="T35" fmla="*/ 0 h 90"/>
                <a:gd name="T36" fmla="*/ 447 w 67"/>
                <a:gd name="T37" fmla="*/ 0 h 90"/>
                <a:gd name="T38" fmla="*/ 448 w 67"/>
                <a:gd name="T39" fmla="*/ 0 h 90"/>
                <a:gd name="T40" fmla="*/ 448 w 67"/>
                <a:gd name="T41" fmla="*/ 0 h 90"/>
                <a:gd name="T42" fmla="*/ 447 w 67"/>
                <a:gd name="T43" fmla="*/ 0 h 90"/>
                <a:gd name="T44" fmla="*/ 433 w 67"/>
                <a:gd name="T45" fmla="*/ 0 h 90"/>
                <a:gd name="T46" fmla="*/ 395 w 67"/>
                <a:gd name="T47" fmla="*/ 0 h 90"/>
                <a:gd name="T48" fmla="*/ 88 w 67"/>
                <a:gd name="T49" fmla="*/ 0 h 90"/>
                <a:gd name="T50" fmla="*/ 0 w 67"/>
                <a:gd name="T51" fmla="*/ 0 h 90"/>
                <a:gd name="T52" fmla="*/ 0 w 67"/>
                <a:gd name="T53" fmla="*/ 0 h 90"/>
                <a:gd name="T54" fmla="*/ 1 w 67"/>
                <a:gd name="T55" fmla="*/ 0 h 90"/>
                <a:gd name="T56" fmla="*/ 3 w 67"/>
                <a:gd name="T57" fmla="*/ 0 h 90"/>
                <a:gd name="T58" fmla="*/ 61 w 67"/>
                <a:gd name="T59" fmla="*/ 0 h 90"/>
                <a:gd name="T60" fmla="*/ 145 w 67"/>
                <a:gd name="T61" fmla="*/ 0 h 90"/>
                <a:gd name="T62" fmla="*/ 164 w 67"/>
                <a:gd name="T63" fmla="*/ 0 h 90"/>
                <a:gd name="T64" fmla="*/ 164 w 67"/>
                <a:gd name="T65" fmla="*/ 0 h 90"/>
                <a:gd name="T66" fmla="*/ 145 w 67"/>
                <a:gd name="T67" fmla="*/ 0 h 90"/>
                <a:gd name="T68" fmla="*/ 113 w 67"/>
                <a:gd name="T69" fmla="*/ 0 h 90"/>
                <a:gd name="T70" fmla="*/ 100 w 67"/>
                <a:gd name="T71" fmla="*/ 0 h 9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7" h="90">
                  <a:moveTo>
                    <a:pt x="62" y="89"/>
                  </a:moveTo>
                  <a:lnTo>
                    <a:pt x="58" y="85"/>
                  </a:lnTo>
                  <a:lnTo>
                    <a:pt x="52" y="82"/>
                  </a:lnTo>
                  <a:lnTo>
                    <a:pt x="47" y="76"/>
                  </a:lnTo>
                  <a:lnTo>
                    <a:pt x="46" y="76"/>
                  </a:lnTo>
                  <a:lnTo>
                    <a:pt x="46" y="75"/>
                  </a:lnTo>
                  <a:lnTo>
                    <a:pt x="46" y="73"/>
                  </a:lnTo>
                  <a:lnTo>
                    <a:pt x="46" y="71"/>
                  </a:lnTo>
                  <a:lnTo>
                    <a:pt x="47" y="70"/>
                  </a:lnTo>
                  <a:lnTo>
                    <a:pt x="49" y="70"/>
                  </a:lnTo>
                  <a:lnTo>
                    <a:pt x="50" y="70"/>
                  </a:lnTo>
                  <a:lnTo>
                    <a:pt x="51" y="70"/>
                  </a:lnTo>
                  <a:lnTo>
                    <a:pt x="55" y="75"/>
                  </a:lnTo>
                  <a:lnTo>
                    <a:pt x="60" y="79"/>
                  </a:lnTo>
                  <a:lnTo>
                    <a:pt x="64" y="82"/>
                  </a:lnTo>
                  <a:lnTo>
                    <a:pt x="66" y="84"/>
                  </a:lnTo>
                  <a:lnTo>
                    <a:pt x="67" y="84"/>
                  </a:lnTo>
                  <a:lnTo>
                    <a:pt x="67" y="85"/>
                  </a:lnTo>
                  <a:lnTo>
                    <a:pt x="67" y="87"/>
                  </a:lnTo>
                  <a:lnTo>
                    <a:pt x="66" y="89"/>
                  </a:lnTo>
                  <a:lnTo>
                    <a:pt x="64" y="90"/>
                  </a:lnTo>
                  <a:lnTo>
                    <a:pt x="63" y="90"/>
                  </a:lnTo>
                  <a:lnTo>
                    <a:pt x="62" y="89"/>
                  </a:lnTo>
                  <a:close/>
                  <a:moveTo>
                    <a:pt x="33" y="62"/>
                  </a:moveTo>
                  <a:lnTo>
                    <a:pt x="33" y="62"/>
                  </a:lnTo>
                  <a:lnTo>
                    <a:pt x="24" y="50"/>
                  </a:lnTo>
                  <a:lnTo>
                    <a:pt x="20" y="45"/>
                  </a:lnTo>
                  <a:lnTo>
                    <a:pt x="20" y="43"/>
                  </a:lnTo>
                  <a:lnTo>
                    <a:pt x="20" y="42"/>
                  </a:lnTo>
                  <a:lnTo>
                    <a:pt x="20" y="40"/>
                  </a:lnTo>
                  <a:lnTo>
                    <a:pt x="20" y="39"/>
                  </a:lnTo>
                  <a:lnTo>
                    <a:pt x="21" y="39"/>
                  </a:lnTo>
                  <a:lnTo>
                    <a:pt x="22" y="37"/>
                  </a:lnTo>
                  <a:lnTo>
                    <a:pt x="24" y="39"/>
                  </a:lnTo>
                  <a:lnTo>
                    <a:pt x="25" y="39"/>
                  </a:lnTo>
                  <a:lnTo>
                    <a:pt x="28" y="43"/>
                  </a:lnTo>
                  <a:lnTo>
                    <a:pt x="36" y="56"/>
                  </a:lnTo>
                  <a:lnTo>
                    <a:pt x="37" y="56"/>
                  </a:lnTo>
                  <a:lnTo>
                    <a:pt x="37" y="57"/>
                  </a:lnTo>
                  <a:lnTo>
                    <a:pt x="37" y="59"/>
                  </a:lnTo>
                  <a:lnTo>
                    <a:pt x="37" y="60"/>
                  </a:lnTo>
                  <a:lnTo>
                    <a:pt x="37" y="62"/>
                  </a:lnTo>
                  <a:lnTo>
                    <a:pt x="36" y="62"/>
                  </a:lnTo>
                  <a:lnTo>
                    <a:pt x="35" y="62"/>
                  </a:lnTo>
                  <a:lnTo>
                    <a:pt x="34" y="62"/>
                  </a:lnTo>
                  <a:lnTo>
                    <a:pt x="33" y="62"/>
                  </a:lnTo>
                  <a:close/>
                  <a:moveTo>
                    <a:pt x="9" y="26"/>
                  </a:moveTo>
                  <a:lnTo>
                    <a:pt x="8" y="21"/>
                  </a:lnTo>
                  <a:lnTo>
                    <a:pt x="1" y="7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1"/>
                  </a:lnTo>
                  <a:lnTo>
                    <a:pt x="5" y="4"/>
                  </a:lnTo>
                  <a:lnTo>
                    <a:pt x="12" y="17"/>
                  </a:lnTo>
                  <a:lnTo>
                    <a:pt x="14" y="21"/>
                  </a:lnTo>
                  <a:lnTo>
                    <a:pt x="14" y="23"/>
                  </a:lnTo>
                  <a:lnTo>
                    <a:pt x="14" y="25"/>
                  </a:lnTo>
                  <a:lnTo>
                    <a:pt x="13" y="26"/>
                  </a:lnTo>
                  <a:lnTo>
                    <a:pt x="12" y="26"/>
                  </a:lnTo>
                  <a:lnTo>
                    <a:pt x="11" y="28"/>
                  </a:lnTo>
                  <a:lnTo>
                    <a:pt x="10" y="26"/>
                  </a:lnTo>
                  <a:lnTo>
                    <a:pt x="9" y="26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rgbClr val="FF66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1" name="Freeform 29"/>
            <p:cNvSpPr>
              <a:spLocks noEditPoints="1"/>
            </p:cNvSpPr>
            <p:nvPr/>
          </p:nvSpPr>
          <p:spPr bwMode="auto">
            <a:xfrm>
              <a:off x="2382" y="2070"/>
              <a:ext cx="98" cy="13"/>
            </a:xfrm>
            <a:custGeom>
              <a:avLst/>
              <a:gdLst>
                <a:gd name="T0" fmla="*/ 829 w 87"/>
                <a:gd name="T1" fmla="*/ 1 h 26"/>
                <a:gd name="T2" fmla="*/ 722 w 87"/>
                <a:gd name="T3" fmla="*/ 1 h 26"/>
                <a:gd name="T4" fmla="*/ 702 w 87"/>
                <a:gd name="T5" fmla="*/ 1 h 26"/>
                <a:gd name="T6" fmla="*/ 702 w 87"/>
                <a:gd name="T7" fmla="*/ 1 h 26"/>
                <a:gd name="T8" fmla="*/ 722 w 87"/>
                <a:gd name="T9" fmla="*/ 1 h 26"/>
                <a:gd name="T10" fmla="*/ 755 w 87"/>
                <a:gd name="T11" fmla="*/ 1 h 26"/>
                <a:gd name="T12" fmla="*/ 850 w 87"/>
                <a:gd name="T13" fmla="*/ 1 h 26"/>
                <a:gd name="T14" fmla="*/ 934 w 87"/>
                <a:gd name="T15" fmla="*/ 1 h 26"/>
                <a:gd name="T16" fmla="*/ 943 w 87"/>
                <a:gd name="T17" fmla="*/ 1 h 26"/>
                <a:gd name="T18" fmla="*/ 934 w 87"/>
                <a:gd name="T19" fmla="*/ 1 h 26"/>
                <a:gd name="T20" fmla="*/ 916 w 87"/>
                <a:gd name="T21" fmla="*/ 1 h 26"/>
                <a:gd name="T22" fmla="*/ 891 w 87"/>
                <a:gd name="T23" fmla="*/ 1 h 26"/>
                <a:gd name="T24" fmla="*/ 528 w 87"/>
                <a:gd name="T25" fmla="*/ 1 h 26"/>
                <a:gd name="T26" fmla="*/ 372 w 87"/>
                <a:gd name="T27" fmla="*/ 1 h 26"/>
                <a:gd name="T28" fmla="*/ 364 w 87"/>
                <a:gd name="T29" fmla="*/ 1 h 26"/>
                <a:gd name="T30" fmla="*/ 330 w 87"/>
                <a:gd name="T31" fmla="*/ 1 h 26"/>
                <a:gd name="T32" fmla="*/ 330 w 87"/>
                <a:gd name="T33" fmla="*/ 1 h 26"/>
                <a:gd name="T34" fmla="*/ 364 w 87"/>
                <a:gd name="T35" fmla="*/ 1 h 26"/>
                <a:gd name="T36" fmla="*/ 372 w 87"/>
                <a:gd name="T37" fmla="*/ 0 h 26"/>
                <a:gd name="T38" fmla="*/ 528 w 87"/>
                <a:gd name="T39" fmla="*/ 1 h 26"/>
                <a:gd name="T40" fmla="*/ 586 w 87"/>
                <a:gd name="T41" fmla="*/ 1 h 26"/>
                <a:gd name="T42" fmla="*/ 595 w 87"/>
                <a:gd name="T43" fmla="*/ 1 h 26"/>
                <a:gd name="T44" fmla="*/ 595 w 87"/>
                <a:gd name="T45" fmla="*/ 1 h 26"/>
                <a:gd name="T46" fmla="*/ 553 w 87"/>
                <a:gd name="T47" fmla="*/ 1 h 26"/>
                <a:gd name="T48" fmla="*/ 550 w 87"/>
                <a:gd name="T49" fmla="*/ 1 h 26"/>
                <a:gd name="T50" fmla="*/ 142 w 87"/>
                <a:gd name="T51" fmla="*/ 1 h 26"/>
                <a:gd name="T52" fmla="*/ 110 w 87"/>
                <a:gd name="T53" fmla="*/ 1 h 26"/>
                <a:gd name="T54" fmla="*/ 53 w 87"/>
                <a:gd name="T55" fmla="*/ 1 h 26"/>
                <a:gd name="T56" fmla="*/ 3 w 87"/>
                <a:gd name="T57" fmla="*/ 1 h 26"/>
                <a:gd name="T58" fmla="*/ 1 w 87"/>
                <a:gd name="T59" fmla="*/ 1 h 26"/>
                <a:gd name="T60" fmla="*/ 0 w 87"/>
                <a:gd name="T61" fmla="*/ 1 h 26"/>
                <a:gd name="T62" fmla="*/ 1 w 87"/>
                <a:gd name="T63" fmla="*/ 1 h 26"/>
                <a:gd name="T64" fmla="*/ 68 w 87"/>
                <a:gd name="T65" fmla="*/ 1 h 26"/>
                <a:gd name="T66" fmla="*/ 124 w 87"/>
                <a:gd name="T67" fmla="*/ 1 h 26"/>
                <a:gd name="T68" fmla="*/ 180 w 87"/>
                <a:gd name="T69" fmla="*/ 1 h 26"/>
                <a:gd name="T70" fmla="*/ 203 w 87"/>
                <a:gd name="T71" fmla="*/ 1 h 26"/>
                <a:gd name="T72" fmla="*/ 226 w 87"/>
                <a:gd name="T73" fmla="*/ 1 h 26"/>
                <a:gd name="T74" fmla="*/ 203 w 87"/>
                <a:gd name="T75" fmla="*/ 1 h 26"/>
                <a:gd name="T76" fmla="*/ 201 w 87"/>
                <a:gd name="T77" fmla="*/ 1 h 2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87" h="26">
                  <a:moveTo>
                    <a:pt x="83" y="25"/>
                  </a:moveTo>
                  <a:lnTo>
                    <a:pt x="76" y="20"/>
                  </a:lnTo>
                  <a:lnTo>
                    <a:pt x="69" y="15"/>
                  </a:lnTo>
                  <a:lnTo>
                    <a:pt x="67" y="15"/>
                  </a:lnTo>
                  <a:lnTo>
                    <a:pt x="67" y="14"/>
                  </a:lnTo>
                  <a:lnTo>
                    <a:pt x="66" y="14"/>
                  </a:lnTo>
                  <a:lnTo>
                    <a:pt x="66" y="12"/>
                  </a:lnTo>
                  <a:lnTo>
                    <a:pt x="66" y="11"/>
                  </a:lnTo>
                  <a:lnTo>
                    <a:pt x="66" y="9"/>
                  </a:lnTo>
                  <a:lnTo>
                    <a:pt x="67" y="8"/>
                  </a:lnTo>
                  <a:lnTo>
                    <a:pt x="68" y="8"/>
                  </a:lnTo>
                  <a:lnTo>
                    <a:pt x="69" y="8"/>
                  </a:lnTo>
                  <a:lnTo>
                    <a:pt x="71" y="8"/>
                  </a:lnTo>
                  <a:lnTo>
                    <a:pt x="78" y="12"/>
                  </a:lnTo>
                  <a:lnTo>
                    <a:pt x="85" y="17"/>
                  </a:lnTo>
                  <a:lnTo>
                    <a:pt x="86" y="18"/>
                  </a:lnTo>
                  <a:lnTo>
                    <a:pt x="87" y="20"/>
                  </a:lnTo>
                  <a:lnTo>
                    <a:pt x="87" y="22"/>
                  </a:lnTo>
                  <a:lnTo>
                    <a:pt x="87" y="23"/>
                  </a:lnTo>
                  <a:lnTo>
                    <a:pt x="86" y="25"/>
                  </a:lnTo>
                  <a:lnTo>
                    <a:pt x="85" y="25"/>
                  </a:lnTo>
                  <a:lnTo>
                    <a:pt x="84" y="25"/>
                  </a:lnTo>
                  <a:lnTo>
                    <a:pt x="83" y="25"/>
                  </a:lnTo>
                  <a:close/>
                  <a:moveTo>
                    <a:pt x="51" y="9"/>
                  </a:moveTo>
                  <a:lnTo>
                    <a:pt x="48" y="9"/>
                  </a:lnTo>
                  <a:lnTo>
                    <a:pt x="42" y="8"/>
                  </a:lnTo>
                  <a:lnTo>
                    <a:pt x="35" y="8"/>
                  </a:lnTo>
                  <a:lnTo>
                    <a:pt x="34" y="8"/>
                  </a:lnTo>
                  <a:lnTo>
                    <a:pt x="33" y="8"/>
                  </a:lnTo>
                  <a:lnTo>
                    <a:pt x="31" y="6"/>
                  </a:lnTo>
                  <a:lnTo>
                    <a:pt x="31" y="4"/>
                  </a:lnTo>
                  <a:lnTo>
                    <a:pt x="31" y="3"/>
                  </a:lnTo>
                  <a:lnTo>
                    <a:pt x="31" y="1"/>
                  </a:lnTo>
                  <a:lnTo>
                    <a:pt x="33" y="1"/>
                  </a:lnTo>
                  <a:lnTo>
                    <a:pt x="34" y="0"/>
                  </a:lnTo>
                  <a:lnTo>
                    <a:pt x="35" y="0"/>
                  </a:lnTo>
                  <a:lnTo>
                    <a:pt x="42" y="0"/>
                  </a:lnTo>
                  <a:lnTo>
                    <a:pt x="48" y="1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3" y="3"/>
                  </a:lnTo>
                  <a:lnTo>
                    <a:pt x="54" y="4"/>
                  </a:lnTo>
                  <a:lnTo>
                    <a:pt x="54" y="6"/>
                  </a:lnTo>
                  <a:lnTo>
                    <a:pt x="54" y="8"/>
                  </a:lnTo>
                  <a:lnTo>
                    <a:pt x="53" y="9"/>
                  </a:lnTo>
                  <a:lnTo>
                    <a:pt x="52" y="9"/>
                  </a:lnTo>
                  <a:lnTo>
                    <a:pt x="51" y="9"/>
                  </a:lnTo>
                  <a:close/>
                  <a:moveTo>
                    <a:pt x="18" y="12"/>
                  </a:moveTo>
                  <a:lnTo>
                    <a:pt x="13" y="15"/>
                  </a:lnTo>
                  <a:lnTo>
                    <a:pt x="10" y="18"/>
                  </a:lnTo>
                  <a:lnTo>
                    <a:pt x="5" y="23"/>
                  </a:lnTo>
                  <a:lnTo>
                    <a:pt x="4" y="25"/>
                  </a:lnTo>
                  <a:lnTo>
                    <a:pt x="4" y="26"/>
                  </a:lnTo>
                  <a:lnTo>
                    <a:pt x="3" y="26"/>
                  </a:lnTo>
                  <a:lnTo>
                    <a:pt x="2" y="26"/>
                  </a:lnTo>
                  <a:lnTo>
                    <a:pt x="1" y="25"/>
                  </a:lnTo>
                  <a:lnTo>
                    <a:pt x="0" y="25"/>
                  </a:lnTo>
                  <a:lnTo>
                    <a:pt x="0" y="23"/>
                  </a:lnTo>
                  <a:lnTo>
                    <a:pt x="0" y="22"/>
                  </a:lnTo>
                  <a:lnTo>
                    <a:pt x="1" y="20"/>
                  </a:lnTo>
                  <a:lnTo>
                    <a:pt x="2" y="17"/>
                  </a:lnTo>
                  <a:lnTo>
                    <a:pt x="6" y="12"/>
                  </a:lnTo>
                  <a:lnTo>
                    <a:pt x="11" y="8"/>
                  </a:lnTo>
                  <a:lnTo>
                    <a:pt x="16" y="6"/>
                  </a:lnTo>
                  <a:lnTo>
                    <a:pt x="17" y="4"/>
                  </a:lnTo>
                  <a:lnTo>
                    <a:pt x="18" y="6"/>
                  </a:lnTo>
                  <a:lnTo>
                    <a:pt x="19" y="6"/>
                  </a:lnTo>
                  <a:lnTo>
                    <a:pt x="20" y="8"/>
                  </a:lnTo>
                  <a:lnTo>
                    <a:pt x="20" y="9"/>
                  </a:lnTo>
                  <a:lnTo>
                    <a:pt x="20" y="11"/>
                  </a:lnTo>
                  <a:lnTo>
                    <a:pt x="19" y="12"/>
                  </a:lnTo>
                  <a:lnTo>
                    <a:pt x="18" y="12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2" name="Freeform 30"/>
            <p:cNvSpPr>
              <a:spLocks noEditPoints="1"/>
            </p:cNvSpPr>
            <p:nvPr/>
          </p:nvSpPr>
          <p:spPr bwMode="auto">
            <a:xfrm>
              <a:off x="2190" y="2130"/>
              <a:ext cx="116" cy="111"/>
            </a:xfrm>
            <a:custGeom>
              <a:avLst/>
              <a:gdLst>
                <a:gd name="T0" fmla="*/ 964 w 103"/>
                <a:gd name="T1" fmla="*/ 0 h 234"/>
                <a:gd name="T2" fmla="*/ 944 w 103"/>
                <a:gd name="T3" fmla="*/ 0 h 234"/>
                <a:gd name="T4" fmla="*/ 917 w 103"/>
                <a:gd name="T5" fmla="*/ 0 h 234"/>
                <a:gd name="T6" fmla="*/ 917 w 103"/>
                <a:gd name="T7" fmla="*/ 0 h 234"/>
                <a:gd name="T8" fmla="*/ 1054 w 103"/>
                <a:gd name="T9" fmla="*/ 0 h 234"/>
                <a:gd name="T10" fmla="*/ 1086 w 103"/>
                <a:gd name="T11" fmla="*/ 0 h 234"/>
                <a:gd name="T12" fmla="*/ 1118 w 103"/>
                <a:gd name="T13" fmla="*/ 0 h 234"/>
                <a:gd name="T14" fmla="*/ 1118 w 103"/>
                <a:gd name="T15" fmla="*/ 0 h 234"/>
                <a:gd name="T16" fmla="*/ 760 w 103"/>
                <a:gd name="T17" fmla="*/ 0 h 234"/>
                <a:gd name="T18" fmla="*/ 715 w 103"/>
                <a:gd name="T19" fmla="*/ 0 h 234"/>
                <a:gd name="T20" fmla="*/ 680 w 103"/>
                <a:gd name="T21" fmla="*/ 0 h 234"/>
                <a:gd name="T22" fmla="*/ 680 w 103"/>
                <a:gd name="T23" fmla="*/ 0 h 234"/>
                <a:gd name="T24" fmla="*/ 789 w 103"/>
                <a:gd name="T25" fmla="*/ 0 h 234"/>
                <a:gd name="T26" fmla="*/ 838 w 103"/>
                <a:gd name="T27" fmla="*/ 0 h 234"/>
                <a:gd name="T28" fmla="*/ 856 w 103"/>
                <a:gd name="T29" fmla="*/ 0 h 234"/>
                <a:gd name="T30" fmla="*/ 853 w 103"/>
                <a:gd name="T31" fmla="*/ 0 h 234"/>
                <a:gd name="T32" fmla="*/ 532 w 103"/>
                <a:gd name="T33" fmla="*/ 0 h 234"/>
                <a:gd name="T34" fmla="*/ 530 w 103"/>
                <a:gd name="T35" fmla="*/ 0 h 234"/>
                <a:gd name="T36" fmla="*/ 490 w 103"/>
                <a:gd name="T37" fmla="*/ 0 h 234"/>
                <a:gd name="T38" fmla="*/ 490 w 103"/>
                <a:gd name="T39" fmla="*/ 0 h 234"/>
                <a:gd name="T40" fmla="*/ 597 w 103"/>
                <a:gd name="T41" fmla="*/ 0 h 234"/>
                <a:gd name="T42" fmla="*/ 604 w 103"/>
                <a:gd name="T43" fmla="*/ 0 h 234"/>
                <a:gd name="T44" fmla="*/ 655 w 103"/>
                <a:gd name="T45" fmla="*/ 0 h 234"/>
                <a:gd name="T46" fmla="*/ 622 w 103"/>
                <a:gd name="T47" fmla="*/ 0 h 234"/>
                <a:gd name="T48" fmla="*/ 365 w 103"/>
                <a:gd name="T49" fmla="*/ 0 h 234"/>
                <a:gd name="T50" fmla="*/ 330 w 103"/>
                <a:gd name="T51" fmla="*/ 0 h 234"/>
                <a:gd name="T52" fmla="*/ 321 w 103"/>
                <a:gd name="T53" fmla="*/ 0 h 234"/>
                <a:gd name="T54" fmla="*/ 343 w 103"/>
                <a:gd name="T55" fmla="*/ 0 h 234"/>
                <a:gd name="T56" fmla="*/ 419 w 103"/>
                <a:gd name="T57" fmla="*/ 0 h 234"/>
                <a:gd name="T58" fmla="*/ 459 w 103"/>
                <a:gd name="T59" fmla="*/ 0 h 234"/>
                <a:gd name="T60" fmla="*/ 459 w 103"/>
                <a:gd name="T61" fmla="*/ 0 h 234"/>
                <a:gd name="T62" fmla="*/ 271 w 103"/>
                <a:gd name="T63" fmla="*/ 0 h 234"/>
                <a:gd name="T64" fmla="*/ 179 w 103"/>
                <a:gd name="T65" fmla="*/ 0 h 234"/>
                <a:gd name="T66" fmla="*/ 158 w 103"/>
                <a:gd name="T67" fmla="*/ 0 h 234"/>
                <a:gd name="T68" fmla="*/ 158 w 103"/>
                <a:gd name="T69" fmla="*/ 0 h 234"/>
                <a:gd name="T70" fmla="*/ 241 w 103"/>
                <a:gd name="T71" fmla="*/ 0 h 234"/>
                <a:gd name="T72" fmla="*/ 271 w 103"/>
                <a:gd name="T73" fmla="*/ 0 h 234"/>
                <a:gd name="T74" fmla="*/ 285 w 103"/>
                <a:gd name="T75" fmla="*/ 0 h 234"/>
                <a:gd name="T76" fmla="*/ 141 w 103"/>
                <a:gd name="T77" fmla="*/ 0 h 234"/>
                <a:gd name="T78" fmla="*/ 60 w 103"/>
                <a:gd name="T79" fmla="*/ 0 h 234"/>
                <a:gd name="T80" fmla="*/ 3 w 103"/>
                <a:gd name="T81" fmla="*/ 0 h 234"/>
                <a:gd name="T82" fmla="*/ 0 w 103"/>
                <a:gd name="T83" fmla="*/ 0 h 234"/>
                <a:gd name="T84" fmla="*/ 77 w 103"/>
                <a:gd name="T85" fmla="*/ 0 h 234"/>
                <a:gd name="T86" fmla="*/ 98 w 103"/>
                <a:gd name="T87" fmla="*/ 0 h 234"/>
                <a:gd name="T88" fmla="*/ 140 w 103"/>
                <a:gd name="T89" fmla="*/ 0 h 234"/>
                <a:gd name="T90" fmla="*/ 141 w 103"/>
                <a:gd name="T91" fmla="*/ 0 h 23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03" h="234">
                  <a:moveTo>
                    <a:pt x="103" y="8"/>
                  </a:moveTo>
                  <a:lnTo>
                    <a:pt x="96" y="15"/>
                  </a:lnTo>
                  <a:lnTo>
                    <a:pt x="90" y="23"/>
                  </a:lnTo>
                  <a:lnTo>
                    <a:pt x="90" y="25"/>
                  </a:lnTo>
                  <a:lnTo>
                    <a:pt x="89" y="25"/>
                  </a:lnTo>
                  <a:lnTo>
                    <a:pt x="88" y="25"/>
                  </a:lnTo>
                  <a:lnTo>
                    <a:pt x="87" y="25"/>
                  </a:lnTo>
                  <a:lnTo>
                    <a:pt x="85" y="25"/>
                  </a:lnTo>
                  <a:lnTo>
                    <a:pt x="85" y="23"/>
                  </a:lnTo>
                  <a:lnTo>
                    <a:pt x="84" y="22"/>
                  </a:lnTo>
                  <a:lnTo>
                    <a:pt x="85" y="20"/>
                  </a:lnTo>
                  <a:lnTo>
                    <a:pt x="85" y="18"/>
                  </a:lnTo>
                  <a:lnTo>
                    <a:pt x="92" y="9"/>
                  </a:lnTo>
                  <a:lnTo>
                    <a:pt x="98" y="1"/>
                  </a:lnTo>
                  <a:lnTo>
                    <a:pt x="99" y="0"/>
                  </a:lnTo>
                  <a:lnTo>
                    <a:pt x="100" y="0"/>
                  </a:lnTo>
                  <a:lnTo>
                    <a:pt x="101" y="0"/>
                  </a:lnTo>
                  <a:lnTo>
                    <a:pt x="103" y="1"/>
                  </a:lnTo>
                  <a:lnTo>
                    <a:pt x="103" y="3"/>
                  </a:lnTo>
                  <a:lnTo>
                    <a:pt x="103" y="4"/>
                  </a:lnTo>
                  <a:lnTo>
                    <a:pt x="103" y="6"/>
                  </a:lnTo>
                  <a:lnTo>
                    <a:pt x="103" y="8"/>
                  </a:lnTo>
                  <a:close/>
                  <a:moveTo>
                    <a:pt x="79" y="42"/>
                  </a:moveTo>
                  <a:lnTo>
                    <a:pt x="78" y="47"/>
                  </a:lnTo>
                  <a:lnTo>
                    <a:pt x="71" y="59"/>
                  </a:lnTo>
                  <a:lnTo>
                    <a:pt x="70" y="62"/>
                  </a:lnTo>
                  <a:lnTo>
                    <a:pt x="68" y="62"/>
                  </a:lnTo>
                  <a:lnTo>
                    <a:pt x="67" y="64"/>
                  </a:lnTo>
                  <a:lnTo>
                    <a:pt x="66" y="64"/>
                  </a:lnTo>
                  <a:lnTo>
                    <a:pt x="65" y="62"/>
                  </a:lnTo>
                  <a:lnTo>
                    <a:pt x="64" y="62"/>
                  </a:lnTo>
                  <a:lnTo>
                    <a:pt x="64" y="61"/>
                  </a:lnTo>
                  <a:lnTo>
                    <a:pt x="64" y="59"/>
                  </a:lnTo>
                  <a:lnTo>
                    <a:pt x="64" y="57"/>
                  </a:lnTo>
                  <a:lnTo>
                    <a:pt x="66" y="54"/>
                  </a:lnTo>
                  <a:lnTo>
                    <a:pt x="73" y="40"/>
                  </a:lnTo>
                  <a:lnTo>
                    <a:pt x="74" y="37"/>
                  </a:lnTo>
                  <a:lnTo>
                    <a:pt x="75" y="37"/>
                  </a:lnTo>
                  <a:lnTo>
                    <a:pt x="76" y="36"/>
                  </a:lnTo>
                  <a:lnTo>
                    <a:pt x="78" y="36"/>
                  </a:lnTo>
                  <a:lnTo>
                    <a:pt x="79" y="37"/>
                  </a:lnTo>
                  <a:lnTo>
                    <a:pt x="80" y="39"/>
                  </a:lnTo>
                  <a:lnTo>
                    <a:pt x="80" y="40"/>
                  </a:lnTo>
                  <a:lnTo>
                    <a:pt x="79" y="42"/>
                  </a:lnTo>
                  <a:close/>
                  <a:moveTo>
                    <a:pt x="59" y="82"/>
                  </a:moveTo>
                  <a:lnTo>
                    <a:pt x="57" y="87"/>
                  </a:lnTo>
                  <a:lnTo>
                    <a:pt x="50" y="101"/>
                  </a:lnTo>
                  <a:lnTo>
                    <a:pt x="50" y="103"/>
                  </a:lnTo>
                  <a:lnTo>
                    <a:pt x="49" y="104"/>
                  </a:lnTo>
                  <a:lnTo>
                    <a:pt x="48" y="104"/>
                  </a:lnTo>
                  <a:lnTo>
                    <a:pt x="47" y="104"/>
                  </a:lnTo>
                  <a:lnTo>
                    <a:pt x="46" y="103"/>
                  </a:lnTo>
                  <a:lnTo>
                    <a:pt x="46" y="101"/>
                  </a:lnTo>
                  <a:lnTo>
                    <a:pt x="46" y="100"/>
                  </a:lnTo>
                  <a:lnTo>
                    <a:pt x="46" y="98"/>
                  </a:lnTo>
                  <a:lnTo>
                    <a:pt x="53" y="82"/>
                  </a:lnTo>
                  <a:lnTo>
                    <a:pt x="55" y="78"/>
                  </a:lnTo>
                  <a:lnTo>
                    <a:pt x="56" y="76"/>
                  </a:lnTo>
                  <a:lnTo>
                    <a:pt x="57" y="76"/>
                  </a:lnTo>
                  <a:lnTo>
                    <a:pt x="58" y="76"/>
                  </a:lnTo>
                  <a:lnTo>
                    <a:pt x="59" y="78"/>
                  </a:lnTo>
                  <a:lnTo>
                    <a:pt x="60" y="79"/>
                  </a:lnTo>
                  <a:lnTo>
                    <a:pt x="60" y="81"/>
                  </a:lnTo>
                  <a:lnTo>
                    <a:pt x="59" y="82"/>
                  </a:lnTo>
                  <a:close/>
                  <a:moveTo>
                    <a:pt x="42" y="123"/>
                  </a:moveTo>
                  <a:lnTo>
                    <a:pt x="38" y="134"/>
                  </a:lnTo>
                  <a:lnTo>
                    <a:pt x="34" y="143"/>
                  </a:lnTo>
                  <a:lnTo>
                    <a:pt x="33" y="145"/>
                  </a:lnTo>
                  <a:lnTo>
                    <a:pt x="32" y="146"/>
                  </a:lnTo>
                  <a:lnTo>
                    <a:pt x="31" y="146"/>
                  </a:lnTo>
                  <a:lnTo>
                    <a:pt x="30" y="146"/>
                  </a:lnTo>
                  <a:lnTo>
                    <a:pt x="29" y="145"/>
                  </a:lnTo>
                  <a:lnTo>
                    <a:pt x="29" y="143"/>
                  </a:lnTo>
                  <a:lnTo>
                    <a:pt x="29" y="142"/>
                  </a:lnTo>
                  <a:lnTo>
                    <a:pt x="29" y="140"/>
                  </a:lnTo>
                  <a:lnTo>
                    <a:pt x="32" y="131"/>
                  </a:lnTo>
                  <a:lnTo>
                    <a:pt x="37" y="118"/>
                  </a:lnTo>
                  <a:lnTo>
                    <a:pt x="38" y="118"/>
                  </a:lnTo>
                  <a:lnTo>
                    <a:pt x="39" y="117"/>
                  </a:lnTo>
                  <a:lnTo>
                    <a:pt x="40" y="117"/>
                  </a:lnTo>
                  <a:lnTo>
                    <a:pt x="41" y="117"/>
                  </a:lnTo>
                  <a:lnTo>
                    <a:pt x="42" y="118"/>
                  </a:lnTo>
                  <a:lnTo>
                    <a:pt x="42" y="120"/>
                  </a:lnTo>
                  <a:lnTo>
                    <a:pt x="42" y="121"/>
                  </a:lnTo>
                  <a:lnTo>
                    <a:pt x="42" y="123"/>
                  </a:lnTo>
                  <a:close/>
                  <a:moveTo>
                    <a:pt x="26" y="165"/>
                  </a:moveTo>
                  <a:lnTo>
                    <a:pt x="25" y="168"/>
                  </a:lnTo>
                  <a:lnTo>
                    <a:pt x="20" y="187"/>
                  </a:lnTo>
                  <a:lnTo>
                    <a:pt x="18" y="189"/>
                  </a:lnTo>
                  <a:lnTo>
                    <a:pt x="17" y="189"/>
                  </a:lnTo>
                  <a:lnTo>
                    <a:pt x="16" y="190"/>
                  </a:lnTo>
                  <a:lnTo>
                    <a:pt x="15" y="189"/>
                  </a:lnTo>
                  <a:lnTo>
                    <a:pt x="14" y="189"/>
                  </a:lnTo>
                  <a:lnTo>
                    <a:pt x="14" y="187"/>
                  </a:lnTo>
                  <a:lnTo>
                    <a:pt x="14" y="185"/>
                  </a:lnTo>
                  <a:lnTo>
                    <a:pt x="14" y="184"/>
                  </a:lnTo>
                  <a:lnTo>
                    <a:pt x="21" y="164"/>
                  </a:lnTo>
                  <a:lnTo>
                    <a:pt x="21" y="162"/>
                  </a:lnTo>
                  <a:lnTo>
                    <a:pt x="22" y="161"/>
                  </a:lnTo>
                  <a:lnTo>
                    <a:pt x="23" y="161"/>
                  </a:lnTo>
                  <a:lnTo>
                    <a:pt x="24" y="159"/>
                  </a:lnTo>
                  <a:lnTo>
                    <a:pt x="25" y="161"/>
                  </a:lnTo>
                  <a:lnTo>
                    <a:pt x="26" y="161"/>
                  </a:lnTo>
                  <a:lnTo>
                    <a:pt x="26" y="162"/>
                  </a:lnTo>
                  <a:lnTo>
                    <a:pt x="26" y="164"/>
                  </a:lnTo>
                  <a:lnTo>
                    <a:pt x="26" y="165"/>
                  </a:lnTo>
                  <a:close/>
                  <a:moveTo>
                    <a:pt x="13" y="209"/>
                  </a:moveTo>
                  <a:lnTo>
                    <a:pt x="9" y="218"/>
                  </a:lnTo>
                  <a:lnTo>
                    <a:pt x="6" y="231"/>
                  </a:lnTo>
                  <a:lnTo>
                    <a:pt x="5" y="232"/>
                  </a:lnTo>
                  <a:lnTo>
                    <a:pt x="5" y="234"/>
                  </a:lnTo>
                  <a:lnTo>
                    <a:pt x="4" y="234"/>
                  </a:lnTo>
                  <a:lnTo>
                    <a:pt x="3" y="234"/>
                  </a:lnTo>
                  <a:lnTo>
                    <a:pt x="1" y="232"/>
                  </a:lnTo>
                  <a:lnTo>
                    <a:pt x="0" y="231"/>
                  </a:lnTo>
                  <a:lnTo>
                    <a:pt x="0" y="229"/>
                  </a:lnTo>
                  <a:lnTo>
                    <a:pt x="4" y="215"/>
                  </a:lnTo>
                  <a:lnTo>
                    <a:pt x="7" y="206"/>
                  </a:lnTo>
                  <a:lnTo>
                    <a:pt x="7" y="204"/>
                  </a:lnTo>
                  <a:lnTo>
                    <a:pt x="8" y="204"/>
                  </a:lnTo>
                  <a:lnTo>
                    <a:pt x="9" y="203"/>
                  </a:lnTo>
                  <a:lnTo>
                    <a:pt x="10" y="204"/>
                  </a:lnTo>
                  <a:lnTo>
                    <a:pt x="12" y="204"/>
                  </a:lnTo>
                  <a:lnTo>
                    <a:pt x="12" y="206"/>
                  </a:lnTo>
                  <a:lnTo>
                    <a:pt x="13" y="207"/>
                  </a:lnTo>
                  <a:lnTo>
                    <a:pt x="13" y="209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rgbClr val="FF66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3" name="Freeform 31"/>
            <p:cNvSpPr>
              <a:spLocks noEditPoints="1"/>
            </p:cNvSpPr>
            <p:nvPr/>
          </p:nvSpPr>
          <p:spPr bwMode="auto">
            <a:xfrm>
              <a:off x="2303" y="2087"/>
              <a:ext cx="75" cy="42"/>
            </a:xfrm>
            <a:custGeom>
              <a:avLst/>
              <a:gdLst>
                <a:gd name="T0" fmla="*/ 578 w 67"/>
                <a:gd name="T1" fmla="*/ 0 h 91"/>
                <a:gd name="T2" fmla="*/ 495 w 67"/>
                <a:gd name="T3" fmla="*/ 0 h 91"/>
                <a:gd name="T4" fmla="*/ 461 w 67"/>
                <a:gd name="T5" fmla="*/ 0 h 91"/>
                <a:gd name="T6" fmla="*/ 459 w 67"/>
                <a:gd name="T7" fmla="*/ 0 h 91"/>
                <a:gd name="T8" fmla="*/ 448 w 67"/>
                <a:gd name="T9" fmla="*/ 0 h 91"/>
                <a:gd name="T10" fmla="*/ 459 w 67"/>
                <a:gd name="T11" fmla="*/ 0 h 91"/>
                <a:gd name="T12" fmla="*/ 561 w 67"/>
                <a:gd name="T13" fmla="*/ 0 h 91"/>
                <a:gd name="T14" fmla="*/ 621 w 67"/>
                <a:gd name="T15" fmla="*/ 0 h 91"/>
                <a:gd name="T16" fmla="*/ 644 w 67"/>
                <a:gd name="T17" fmla="*/ 0 h 91"/>
                <a:gd name="T18" fmla="*/ 644 w 67"/>
                <a:gd name="T19" fmla="*/ 0 h 91"/>
                <a:gd name="T20" fmla="*/ 644 w 67"/>
                <a:gd name="T21" fmla="*/ 0 h 91"/>
                <a:gd name="T22" fmla="*/ 628 w 67"/>
                <a:gd name="T23" fmla="*/ 0 h 91"/>
                <a:gd name="T24" fmla="*/ 366 w 67"/>
                <a:gd name="T25" fmla="*/ 0 h 91"/>
                <a:gd name="T26" fmla="*/ 245 w 67"/>
                <a:gd name="T27" fmla="*/ 0 h 91"/>
                <a:gd name="T28" fmla="*/ 233 w 67"/>
                <a:gd name="T29" fmla="*/ 0 h 91"/>
                <a:gd name="T30" fmla="*/ 210 w 67"/>
                <a:gd name="T31" fmla="*/ 0 h 91"/>
                <a:gd name="T32" fmla="*/ 208 w 67"/>
                <a:gd name="T33" fmla="*/ 0 h 91"/>
                <a:gd name="T34" fmla="*/ 210 w 67"/>
                <a:gd name="T35" fmla="*/ 0 h 91"/>
                <a:gd name="T36" fmla="*/ 327 w 67"/>
                <a:gd name="T37" fmla="*/ 0 h 91"/>
                <a:gd name="T38" fmla="*/ 329 w 67"/>
                <a:gd name="T39" fmla="*/ 0 h 91"/>
                <a:gd name="T40" fmla="*/ 366 w 67"/>
                <a:gd name="T41" fmla="*/ 0 h 91"/>
                <a:gd name="T42" fmla="*/ 368 w 67"/>
                <a:gd name="T43" fmla="*/ 0 h 91"/>
                <a:gd name="T44" fmla="*/ 368 w 67"/>
                <a:gd name="T45" fmla="*/ 0 h 91"/>
                <a:gd name="T46" fmla="*/ 366 w 67"/>
                <a:gd name="T47" fmla="*/ 0 h 91"/>
                <a:gd name="T48" fmla="*/ 132 w 67"/>
                <a:gd name="T49" fmla="*/ 0 h 91"/>
                <a:gd name="T50" fmla="*/ 60 w 67"/>
                <a:gd name="T51" fmla="*/ 0 h 91"/>
                <a:gd name="T52" fmla="*/ 54 w 67"/>
                <a:gd name="T53" fmla="*/ 0 h 91"/>
                <a:gd name="T54" fmla="*/ 3 w 67"/>
                <a:gd name="T55" fmla="*/ 0 h 91"/>
                <a:gd name="T56" fmla="*/ 1 w 67"/>
                <a:gd name="T57" fmla="*/ 0 h 91"/>
                <a:gd name="T58" fmla="*/ 1 w 67"/>
                <a:gd name="T59" fmla="*/ 0 h 91"/>
                <a:gd name="T60" fmla="*/ 75 w 67"/>
                <a:gd name="T61" fmla="*/ 0 h 91"/>
                <a:gd name="T62" fmla="*/ 118 w 67"/>
                <a:gd name="T63" fmla="*/ 0 h 91"/>
                <a:gd name="T64" fmla="*/ 134 w 67"/>
                <a:gd name="T65" fmla="*/ 0 h 91"/>
                <a:gd name="T66" fmla="*/ 148 w 67"/>
                <a:gd name="T67" fmla="*/ 0 h 91"/>
                <a:gd name="T68" fmla="*/ 150 w 67"/>
                <a:gd name="T69" fmla="*/ 0 h 91"/>
                <a:gd name="T70" fmla="*/ 148 w 67"/>
                <a:gd name="T71" fmla="*/ 0 h 9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7" h="91">
                  <a:moveTo>
                    <a:pt x="66" y="8"/>
                  </a:moveTo>
                  <a:lnTo>
                    <a:pt x="62" y="11"/>
                  </a:lnTo>
                  <a:lnTo>
                    <a:pt x="57" y="16"/>
                  </a:lnTo>
                  <a:lnTo>
                    <a:pt x="51" y="20"/>
                  </a:lnTo>
                  <a:lnTo>
                    <a:pt x="50" y="20"/>
                  </a:lnTo>
                  <a:lnTo>
                    <a:pt x="49" y="20"/>
                  </a:lnTo>
                  <a:lnTo>
                    <a:pt x="48" y="20"/>
                  </a:lnTo>
                  <a:lnTo>
                    <a:pt x="48" y="19"/>
                  </a:lnTo>
                  <a:lnTo>
                    <a:pt x="47" y="17"/>
                  </a:lnTo>
                  <a:lnTo>
                    <a:pt x="47" y="16"/>
                  </a:lnTo>
                  <a:lnTo>
                    <a:pt x="48" y="14"/>
                  </a:lnTo>
                  <a:lnTo>
                    <a:pt x="54" y="8"/>
                  </a:lnTo>
                  <a:lnTo>
                    <a:pt x="59" y="5"/>
                  </a:lnTo>
                  <a:lnTo>
                    <a:pt x="64" y="2"/>
                  </a:lnTo>
                  <a:lnTo>
                    <a:pt x="65" y="0"/>
                  </a:lnTo>
                  <a:lnTo>
                    <a:pt x="66" y="0"/>
                  </a:lnTo>
                  <a:lnTo>
                    <a:pt x="67" y="2"/>
                  </a:lnTo>
                  <a:lnTo>
                    <a:pt x="67" y="3"/>
                  </a:lnTo>
                  <a:lnTo>
                    <a:pt x="67" y="5"/>
                  </a:lnTo>
                  <a:lnTo>
                    <a:pt x="67" y="6"/>
                  </a:lnTo>
                  <a:lnTo>
                    <a:pt x="66" y="8"/>
                  </a:lnTo>
                  <a:close/>
                  <a:moveTo>
                    <a:pt x="38" y="34"/>
                  </a:moveTo>
                  <a:lnTo>
                    <a:pt x="38" y="34"/>
                  </a:lnTo>
                  <a:lnTo>
                    <a:pt x="29" y="47"/>
                  </a:lnTo>
                  <a:lnTo>
                    <a:pt x="26" y="52"/>
                  </a:lnTo>
                  <a:lnTo>
                    <a:pt x="25" y="52"/>
                  </a:lnTo>
                  <a:lnTo>
                    <a:pt x="24" y="53"/>
                  </a:lnTo>
                  <a:lnTo>
                    <a:pt x="23" y="52"/>
                  </a:lnTo>
                  <a:lnTo>
                    <a:pt x="22" y="52"/>
                  </a:lnTo>
                  <a:lnTo>
                    <a:pt x="22" y="50"/>
                  </a:lnTo>
                  <a:lnTo>
                    <a:pt x="21" y="48"/>
                  </a:lnTo>
                  <a:lnTo>
                    <a:pt x="21" y="47"/>
                  </a:lnTo>
                  <a:lnTo>
                    <a:pt x="22" y="45"/>
                  </a:lnTo>
                  <a:lnTo>
                    <a:pt x="25" y="41"/>
                  </a:lnTo>
                  <a:lnTo>
                    <a:pt x="34" y="28"/>
                  </a:lnTo>
                  <a:lnTo>
                    <a:pt x="35" y="28"/>
                  </a:lnTo>
                  <a:lnTo>
                    <a:pt x="37" y="28"/>
                  </a:lnTo>
                  <a:lnTo>
                    <a:pt x="38" y="28"/>
                  </a:lnTo>
                  <a:lnTo>
                    <a:pt x="39" y="28"/>
                  </a:lnTo>
                  <a:lnTo>
                    <a:pt x="39" y="30"/>
                  </a:lnTo>
                  <a:lnTo>
                    <a:pt x="39" y="31"/>
                  </a:lnTo>
                  <a:lnTo>
                    <a:pt x="39" y="33"/>
                  </a:lnTo>
                  <a:lnTo>
                    <a:pt x="38" y="34"/>
                  </a:lnTo>
                  <a:close/>
                  <a:moveTo>
                    <a:pt x="15" y="69"/>
                  </a:moveTo>
                  <a:lnTo>
                    <a:pt x="13" y="73"/>
                  </a:lnTo>
                  <a:lnTo>
                    <a:pt x="7" y="86"/>
                  </a:lnTo>
                  <a:lnTo>
                    <a:pt x="6" y="89"/>
                  </a:lnTo>
                  <a:lnTo>
                    <a:pt x="6" y="91"/>
                  </a:lnTo>
                  <a:lnTo>
                    <a:pt x="5" y="91"/>
                  </a:lnTo>
                  <a:lnTo>
                    <a:pt x="4" y="91"/>
                  </a:lnTo>
                  <a:lnTo>
                    <a:pt x="3" y="91"/>
                  </a:lnTo>
                  <a:lnTo>
                    <a:pt x="1" y="91"/>
                  </a:lnTo>
                  <a:lnTo>
                    <a:pt x="1" y="89"/>
                  </a:lnTo>
                  <a:lnTo>
                    <a:pt x="0" y="87"/>
                  </a:lnTo>
                  <a:lnTo>
                    <a:pt x="1" y="86"/>
                  </a:lnTo>
                  <a:lnTo>
                    <a:pt x="3" y="83"/>
                  </a:lnTo>
                  <a:lnTo>
                    <a:pt x="8" y="69"/>
                  </a:lnTo>
                  <a:lnTo>
                    <a:pt x="10" y="64"/>
                  </a:lnTo>
                  <a:lnTo>
                    <a:pt x="12" y="64"/>
                  </a:lnTo>
                  <a:lnTo>
                    <a:pt x="13" y="63"/>
                  </a:lnTo>
                  <a:lnTo>
                    <a:pt x="14" y="63"/>
                  </a:lnTo>
                  <a:lnTo>
                    <a:pt x="15" y="64"/>
                  </a:lnTo>
                  <a:lnTo>
                    <a:pt x="15" y="66"/>
                  </a:lnTo>
                  <a:lnTo>
                    <a:pt x="16" y="67"/>
                  </a:lnTo>
                  <a:lnTo>
                    <a:pt x="16" y="69"/>
                  </a:lnTo>
                  <a:lnTo>
                    <a:pt x="15" y="69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4" name="Line 32"/>
            <p:cNvSpPr>
              <a:spLocks noChangeShapeType="1"/>
            </p:cNvSpPr>
            <p:nvPr/>
          </p:nvSpPr>
          <p:spPr bwMode="auto">
            <a:xfrm>
              <a:off x="1711" y="2241"/>
              <a:ext cx="65" cy="67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5" name="Freeform 33"/>
            <p:cNvSpPr>
              <a:spLocks/>
            </p:cNvSpPr>
            <p:nvPr/>
          </p:nvSpPr>
          <p:spPr bwMode="auto">
            <a:xfrm>
              <a:off x="1776" y="2308"/>
              <a:ext cx="58" cy="49"/>
            </a:xfrm>
            <a:custGeom>
              <a:avLst/>
              <a:gdLst>
                <a:gd name="T0" fmla="*/ 0 w 51"/>
                <a:gd name="T1" fmla="*/ 0 h 104"/>
                <a:gd name="T2" fmla="*/ 68 w 51"/>
                <a:gd name="T3" fmla="*/ 0 h 104"/>
                <a:gd name="T4" fmla="*/ 130 w 51"/>
                <a:gd name="T5" fmla="*/ 0 h 104"/>
                <a:gd name="T6" fmla="*/ 217 w 51"/>
                <a:gd name="T7" fmla="*/ 0 h 104"/>
                <a:gd name="T8" fmla="*/ 307 w 51"/>
                <a:gd name="T9" fmla="*/ 0 h 104"/>
                <a:gd name="T10" fmla="*/ 397 w 51"/>
                <a:gd name="T11" fmla="*/ 0 h 104"/>
                <a:gd name="T12" fmla="*/ 447 w 51"/>
                <a:gd name="T13" fmla="*/ 0 h 104"/>
                <a:gd name="T14" fmla="*/ 503 w 51"/>
                <a:gd name="T15" fmla="*/ 0 h 104"/>
                <a:gd name="T16" fmla="*/ 536 w 51"/>
                <a:gd name="T17" fmla="*/ 0 h 104"/>
                <a:gd name="T18" fmla="*/ 578 w 51"/>
                <a:gd name="T19" fmla="*/ 0 h 104"/>
                <a:gd name="T20" fmla="*/ 649 w 51"/>
                <a:gd name="T21" fmla="*/ 0 h 104"/>
                <a:gd name="T22" fmla="*/ 663 w 51"/>
                <a:gd name="T23" fmla="*/ 0 h 10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1" h="104">
                  <a:moveTo>
                    <a:pt x="0" y="0"/>
                  </a:moveTo>
                  <a:lnTo>
                    <a:pt x="5" y="15"/>
                  </a:lnTo>
                  <a:lnTo>
                    <a:pt x="10" y="31"/>
                  </a:lnTo>
                  <a:lnTo>
                    <a:pt x="17" y="47"/>
                  </a:lnTo>
                  <a:lnTo>
                    <a:pt x="24" y="61"/>
                  </a:lnTo>
                  <a:lnTo>
                    <a:pt x="31" y="75"/>
                  </a:lnTo>
                  <a:lnTo>
                    <a:pt x="34" y="81"/>
                  </a:lnTo>
                  <a:lnTo>
                    <a:pt x="38" y="87"/>
                  </a:lnTo>
                  <a:lnTo>
                    <a:pt x="41" y="92"/>
                  </a:lnTo>
                  <a:lnTo>
                    <a:pt x="44" y="97"/>
                  </a:lnTo>
                  <a:lnTo>
                    <a:pt x="48" y="101"/>
                  </a:lnTo>
                  <a:lnTo>
                    <a:pt x="51" y="10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6" name="Line 34"/>
            <p:cNvSpPr>
              <a:spLocks noChangeShapeType="1"/>
            </p:cNvSpPr>
            <p:nvPr/>
          </p:nvSpPr>
          <p:spPr bwMode="auto">
            <a:xfrm>
              <a:off x="2193" y="2241"/>
              <a:ext cx="63" cy="67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7" name="Freeform 35"/>
            <p:cNvSpPr>
              <a:spLocks/>
            </p:cNvSpPr>
            <p:nvPr/>
          </p:nvSpPr>
          <p:spPr bwMode="auto">
            <a:xfrm>
              <a:off x="2256" y="2308"/>
              <a:ext cx="65" cy="58"/>
            </a:xfrm>
            <a:custGeom>
              <a:avLst/>
              <a:gdLst>
                <a:gd name="T0" fmla="*/ 0 w 57"/>
                <a:gd name="T1" fmla="*/ 0 h 122"/>
                <a:gd name="T2" fmla="*/ 83 w 57"/>
                <a:gd name="T3" fmla="*/ 0 h 122"/>
                <a:gd name="T4" fmla="*/ 182 w 57"/>
                <a:gd name="T5" fmla="*/ 0 h 122"/>
                <a:gd name="T6" fmla="*/ 273 w 57"/>
                <a:gd name="T7" fmla="*/ 0 h 122"/>
                <a:gd name="T8" fmla="*/ 390 w 57"/>
                <a:gd name="T9" fmla="*/ 0 h 122"/>
                <a:gd name="T10" fmla="*/ 423 w 57"/>
                <a:gd name="T11" fmla="*/ 0 h 122"/>
                <a:gd name="T12" fmla="*/ 507 w 57"/>
                <a:gd name="T13" fmla="*/ 0 h 122"/>
                <a:gd name="T14" fmla="*/ 527 w 57"/>
                <a:gd name="T15" fmla="*/ 0 h 122"/>
                <a:gd name="T16" fmla="*/ 601 w 57"/>
                <a:gd name="T17" fmla="*/ 0 h 122"/>
                <a:gd name="T18" fmla="*/ 659 w 57"/>
                <a:gd name="T19" fmla="*/ 0 h 122"/>
                <a:gd name="T20" fmla="*/ 685 w 57"/>
                <a:gd name="T21" fmla="*/ 0 h 122"/>
                <a:gd name="T22" fmla="*/ 751 w 57"/>
                <a:gd name="T23" fmla="*/ 0 h 122"/>
                <a:gd name="T24" fmla="*/ 781 w 57"/>
                <a:gd name="T25" fmla="*/ 0 h 12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" h="122">
                  <a:moveTo>
                    <a:pt x="0" y="0"/>
                  </a:moveTo>
                  <a:lnTo>
                    <a:pt x="6" y="17"/>
                  </a:lnTo>
                  <a:lnTo>
                    <a:pt x="13" y="36"/>
                  </a:lnTo>
                  <a:lnTo>
                    <a:pt x="20" y="54"/>
                  </a:lnTo>
                  <a:lnTo>
                    <a:pt x="28" y="70"/>
                  </a:lnTo>
                  <a:lnTo>
                    <a:pt x="31" y="79"/>
                  </a:lnTo>
                  <a:lnTo>
                    <a:pt x="36" y="87"/>
                  </a:lnTo>
                  <a:lnTo>
                    <a:pt x="39" y="93"/>
                  </a:lnTo>
                  <a:lnTo>
                    <a:pt x="44" y="101"/>
                  </a:lnTo>
                  <a:lnTo>
                    <a:pt x="47" y="108"/>
                  </a:lnTo>
                  <a:lnTo>
                    <a:pt x="50" y="112"/>
                  </a:lnTo>
                  <a:lnTo>
                    <a:pt x="54" y="118"/>
                  </a:lnTo>
                  <a:lnTo>
                    <a:pt x="57" y="122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8" name="Line 36"/>
            <p:cNvSpPr>
              <a:spLocks noChangeShapeType="1"/>
            </p:cNvSpPr>
            <p:nvPr/>
          </p:nvSpPr>
          <p:spPr bwMode="auto">
            <a:xfrm flipV="1">
              <a:off x="2321" y="2117"/>
              <a:ext cx="1" cy="249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49" name="Freeform 37"/>
            <p:cNvSpPr>
              <a:spLocks/>
            </p:cNvSpPr>
            <p:nvPr/>
          </p:nvSpPr>
          <p:spPr bwMode="auto">
            <a:xfrm>
              <a:off x="2321" y="2075"/>
              <a:ext cx="87" cy="42"/>
            </a:xfrm>
            <a:custGeom>
              <a:avLst/>
              <a:gdLst>
                <a:gd name="T0" fmla="*/ 0 w 77"/>
                <a:gd name="T1" fmla="*/ 0 h 87"/>
                <a:gd name="T2" fmla="*/ 2 w 77"/>
                <a:gd name="T3" fmla="*/ 0 h 87"/>
                <a:gd name="T4" fmla="*/ 68 w 77"/>
                <a:gd name="T5" fmla="*/ 0 h 87"/>
                <a:gd name="T6" fmla="*/ 98 w 77"/>
                <a:gd name="T7" fmla="*/ 0 h 87"/>
                <a:gd name="T8" fmla="*/ 156 w 77"/>
                <a:gd name="T9" fmla="*/ 0 h 87"/>
                <a:gd name="T10" fmla="*/ 199 w 77"/>
                <a:gd name="T11" fmla="*/ 0 h 87"/>
                <a:gd name="T12" fmla="*/ 258 w 77"/>
                <a:gd name="T13" fmla="*/ 0 h 87"/>
                <a:gd name="T14" fmla="*/ 293 w 77"/>
                <a:gd name="T15" fmla="*/ 0 h 87"/>
                <a:gd name="T16" fmla="*/ 366 w 77"/>
                <a:gd name="T17" fmla="*/ 0 h 87"/>
                <a:gd name="T18" fmla="*/ 478 w 77"/>
                <a:gd name="T19" fmla="*/ 0 h 87"/>
                <a:gd name="T20" fmla="*/ 620 w 77"/>
                <a:gd name="T21" fmla="*/ 0 h 87"/>
                <a:gd name="T22" fmla="*/ 687 w 77"/>
                <a:gd name="T23" fmla="*/ 0 h 87"/>
                <a:gd name="T24" fmla="*/ 738 w 77"/>
                <a:gd name="T25" fmla="*/ 0 h 87"/>
                <a:gd name="T26" fmla="*/ 814 w 77"/>
                <a:gd name="T27" fmla="*/ 0 h 87"/>
                <a:gd name="T28" fmla="*/ 879 w 77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77" h="87">
                  <a:moveTo>
                    <a:pt x="0" y="87"/>
                  </a:moveTo>
                  <a:lnTo>
                    <a:pt x="2" y="82"/>
                  </a:lnTo>
                  <a:lnTo>
                    <a:pt x="6" y="76"/>
                  </a:lnTo>
                  <a:lnTo>
                    <a:pt x="9" y="70"/>
                  </a:lnTo>
                  <a:lnTo>
                    <a:pt x="13" y="64"/>
                  </a:lnTo>
                  <a:lnTo>
                    <a:pt x="17" y="57"/>
                  </a:lnTo>
                  <a:lnTo>
                    <a:pt x="22" y="53"/>
                  </a:lnTo>
                  <a:lnTo>
                    <a:pt x="26" y="46"/>
                  </a:lnTo>
                  <a:lnTo>
                    <a:pt x="31" y="40"/>
                  </a:lnTo>
                  <a:lnTo>
                    <a:pt x="42" y="28"/>
                  </a:lnTo>
                  <a:lnTo>
                    <a:pt x="54" y="18"/>
                  </a:lnTo>
                  <a:lnTo>
                    <a:pt x="59" y="12"/>
                  </a:lnTo>
                  <a:lnTo>
                    <a:pt x="65" y="7"/>
                  </a:lnTo>
                  <a:lnTo>
                    <a:pt x="71" y="4"/>
                  </a:lnTo>
                  <a:lnTo>
                    <a:pt x="77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0" name="Freeform 38"/>
            <p:cNvSpPr>
              <a:spLocks/>
            </p:cNvSpPr>
            <p:nvPr/>
          </p:nvSpPr>
          <p:spPr bwMode="auto">
            <a:xfrm>
              <a:off x="2408" y="2075"/>
              <a:ext cx="72" cy="9"/>
            </a:xfrm>
            <a:custGeom>
              <a:avLst/>
              <a:gdLst>
                <a:gd name="T0" fmla="*/ 0 w 64"/>
                <a:gd name="T1" fmla="*/ 0 h 18"/>
                <a:gd name="T2" fmla="*/ 141 w 64"/>
                <a:gd name="T3" fmla="*/ 0 h 18"/>
                <a:gd name="T4" fmla="*/ 201 w 64"/>
                <a:gd name="T5" fmla="*/ 0 h 18"/>
                <a:gd name="T6" fmla="*/ 271 w 64"/>
                <a:gd name="T7" fmla="*/ 0 h 18"/>
                <a:gd name="T8" fmla="*/ 330 w 64"/>
                <a:gd name="T9" fmla="*/ 0 h 18"/>
                <a:gd name="T10" fmla="*/ 386 w 64"/>
                <a:gd name="T11" fmla="*/ 1 h 18"/>
                <a:gd name="T12" fmla="*/ 434 w 64"/>
                <a:gd name="T13" fmla="*/ 1 h 18"/>
                <a:gd name="T14" fmla="*/ 488 w 64"/>
                <a:gd name="T15" fmla="*/ 1 h 18"/>
                <a:gd name="T16" fmla="*/ 524 w 64"/>
                <a:gd name="T17" fmla="*/ 1 h 18"/>
                <a:gd name="T18" fmla="*/ 578 w 64"/>
                <a:gd name="T19" fmla="*/ 1 h 18"/>
                <a:gd name="T20" fmla="*/ 594 w 64"/>
                <a:gd name="T21" fmla="*/ 1 h 18"/>
                <a:gd name="T22" fmla="*/ 617 w 64"/>
                <a:gd name="T23" fmla="*/ 1 h 18"/>
                <a:gd name="T24" fmla="*/ 651 w 64"/>
                <a:gd name="T25" fmla="*/ 1 h 18"/>
                <a:gd name="T26" fmla="*/ 668 w 64"/>
                <a:gd name="T27" fmla="*/ 1 h 18"/>
                <a:gd name="T28" fmla="*/ 668 w 64"/>
                <a:gd name="T29" fmla="*/ 1 h 18"/>
                <a:gd name="T30" fmla="*/ 671 w 64"/>
                <a:gd name="T31" fmla="*/ 1 h 1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64" h="18">
                  <a:moveTo>
                    <a:pt x="0" y="0"/>
                  </a:moveTo>
                  <a:lnTo>
                    <a:pt x="13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6" y="1"/>
                  </a:lnTo>
                  <a:lnTo>
                    <a:pt x="41" y="1"/>
                  </a:lnTo>
                  <a:lnTo>
                    <a:pt x="46" y="3"/>
                  </a:lnTo>
                  <a:lnTo>
                    <a:pt x="49" y="4"/>
                  </a:lnTo>
                  <a:lnTo>
                    <a:pt x="53" y="6"/>
                  </a:lnTo>
                  <a:lnTo>
                    <a:pt x="56" y="7"/>
                  </a:lnTo>
                  <a:lnTo>
                    <a:pt x="58" y="9"/>
                  </a:lnTo>
                  <a:lnTo>
                    <a:pt x="61" y="11"/>
                  </a:lnTo>
                  <a:lnTo>
                    <a:pt x="63" y="14"/>
                  </a:lnTo>
                  <a:lnTo>
                    <a:pt x="63" y="15"/>
                  </a:lnTo>
                  <a:lnTo>
                    <a:pt x="64" y="18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1" name="Line 39"/>
            <p:cNvSpPr>
              <a:spLocks noChangeShapeType="1"/>
            </p:cNvSpPr>
            <p:nvPr/>
          </p:nvSpPr>
          <p:spPr bwMode="auto">
            <a:xfrm>
              <a:off x="742" y="2077"/>
              <a:ext cx="1" cy="2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2" name="Freeform 40"/>
            <p:cNvSpPr>
              <a:spLocks/>
            </p:cNvSpPr>
            <p:nvPr/>
          </p:nvSpPr>
          <p:spPr bwMode="auto">
            <a:xfrm>
              <a:off x="715" y="2034"/>
              <a:ext cx="55" cy="48"/>
            </a:xfrm>
            <a:custGeom>
              <a:avLst/>
              <a:gdLst>
                <a:gd name="T0" fmla="*/ 0 w 49"/>
                <a:gd name="T1" fmla="*/ 0 h 102"/>
                <a:gd name="T2" fmla="*/ 242 w 49"/>
                <a:gd name="T3" fmla="*/ 0 h 102"/>
                <a:gd name="T4" fmla="*/ 501 w 49"/>
                <a:gd name="T5" fmla="*/ 0 h 102"/>
                <a:gd name="T6" fmla="*/ 0 w 49"/>
                <a:gd name="T7" fmla="*/ 0 h 1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2">
                  <a:moveTo>
                    <a:pt x="0" y="102"/>
                  </a:moveTo>
                  <a:lnTo>
                    <a:pt x="24" y="0"/>
                  </a:lnTo>
                  <a:lnTo>
                    <a:pt x="49" y="102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3" name="Line 41"/>
            <p:cNvSpPr>
              <a:spLocks noChangeShapeType="1"/>
            </p:cNvSpPr>
            <p:nvPr/>
          </p:nvSpPr>
          <p:spPr bwMode="auto">
            <a:xfrm>
              <a:off x="599" y="2523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4" name="Freeform 42"/>
            <p:cNvSpPr>
              <a:spLocks/>
            </p:cNvSpPr>
            <p:nvPr/>
          </p:nvSpPr>
          <p:spPr bwMode="auto">
            <a:xfrm>
              <a:off x="2468" y="2508"/>
              <a:ext cx="84" cy="31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5" name="Line 43"/>
            <p:cNvSpPr>
              <a:spLocks noChangeShapeType="1"/>
            </p:cNvSpPr>
            <p:nvPr/>
          </p:nvSpPr>
          <p:spPr bwMode="auto">
            <a:xfrm>
              <a:off x="742" y="2417"/>
              <a:ext cx="1" cy="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6" name="Freeform 44"/>
            <p:cNvSpPr>
              <a:spLocks/>
            </p:cNvSpPr>
            <p:nvPr/>
          </p:nvSpPr>
          <p:spPr bwMode="auto">
            <a:xfrm>
              <a:off x="715" y="2374"/>
              <a:ext cx="55" cy="48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7" name="Line 45"/>
            <p:cNvSpPr>
              <a:spLocks noChangeShapeType="1"/>
            </p:cNvSpPr>
            <p:nvPr/>
          </p:nvSpPr>
          <p:spPr bwMode="auto">
            <a:xfrm>
              <a:off x="742" y="2458"/>
              <a:ext cx="1666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8" name="Freeform 46"/>
            <p:cNvSpPr>
              <a:spLocks/>
            </p:cNvSpPr>
            <p:nvPr/>
          </p:nvSpPr>
          <p:spPr bwMode="auto">
            <a:xfrm>
              <a:off x="742" y="1702"/>
              <a:ext cx="1451" cy="332"/>
            </a:xfrm>
            <a:custGeom>
              <a:avLst/>
              <a:gdLst>
                <a:gd name="T0" fmla="*/ 0 w 1287"/>
                <a:gd name="T1" fmla="*/ 0 h 699"/>
                <a:gd name="T2" fmla="*/ 291 w 1287"/>
                <a:gd name="T3" fmla="*/ 0 h 699"/>
                <a:gd name="T4" fmla="*/ 595 w 1287"/>
                <a:gd name="T5" fmla="*/ 0 h 699"/>
                <a:gd name="T6" fmla="*/ 921 w 1287"/>
                <a:gd name="T7" fmla="*/ 0 h 699"/>
                <a:gd name="T8" fmla="*/ 1223 w 1287"/>
                <a:gd name="T9" fmla="*/ 0 h 699"/>
                <a:gd name="T10" fmla="*/ 1504 w 1287"/>
                <a:gd name="T11" fmla="*/ 0 h 699"/>
                <a:gd name="T12" fmla="*/ 1817 w 1287"/>
                <a:gd name="T13" fmla="*/ 0 h 699"/>
                <a:gd name="T14" fmla="*/ 2093 w 1287"/>
                <a:gd name="T15" fmla="*/ 0 h 699"/>
                <a:gd name="T16" fmla="*/ 2422 w 1287"/>
                <a:gd name="T17" fmla="*/ 0 h 699"/>
                <a:gd name="T18" fmla="*/ 2731 w 1287"/>
                <a:gd name="T19" fmla="*/ 0 h 699"/>
                <a:gd name="T20" fmla="*/ 3003 w 1287"/>
                <a:gd name="T21" fmla="*/ 0 h 699"/>
                <a:gd name="T22" fmla="*/ 3314 w 1287"/>
                <a:gd name="T23" fmla="*/ 0 h 699"/>
                <a:gd name="T24" fmla="*/ 3609 w 1287"/>
                <a:gd name="T25" fmla="*/ 0 h 699"/>
                <a:gd name="T26" fmla="*/ 4221 w 1287"/>
                <a:gd name="T27" fmla="*/ 0 h 699"/>
                <a:gd name="T28" fmla="*/ 4528 w 1287"/>
                <a:gd name="T29" fmla="*/ 0 h 699"/>
                <a:gd name="T30" fmla="*/ 5121 w 1287"/>
                <a:gd name="T31" fmla="*/ 0 h 699"/>
                <a:gd name="T32" fmla="*/ 5418 w 1287"/>
                <a:gd name="T33" fmla="*/ 0 h 699"/>
                <a:gd name="T34" fmla="*/ 5756 w 1287"/>
                <a:gd name="T35" fmla="*/ 0 h 699"/>
                <a:gd name="T36" fmla="*/ 6036 w 1287"/>
                <a:gd name="T37" fmla="*/ 0 h 699"/>
                <a:gd name="T38" fmla="*/ 6323 w 1287"/>
                <a:gd name="T39" fmla="*/ 0 h 699"/>
                <a:gd name="T40" fmla="*/ 6615 w 1287"/>
                <a:gd name="T41" fmla="*/ 0 h 699"/>
                <a:gd name="T42" fmla="*/ 6909 w 1287"/>
                <a:gd name="T43" fmla="*/ 0 h 699"/>
                <a:gd name="T44" fmla="*/ 7250 w 1287"/>
                <a:gd name="T45" fmla="*/ 0 h 699"/>
                <a:gd name="T46" fmla="*/ 7539 w 1287"/>
                <a:gd name="T47" fmla="*/ 0 h 699"/>
                <a:gd name="T48" fmla="*/ 7831 w 1287"/>
                <a:gd name="T49" fmla="*/ 0 h 699"/>
                <a:gd name="T50" fmla="*/ 8136 w 1287"/>
                <a:gd name="T51" fmla="*/ 0 h 699"/>
                <a:gd name="T52" fmla="*/ 8430 w 1287"/>
                <a:gd name="T53" fmla="*/ 0 h 699"/>
                <a:gd name="T54" fmla="*/ 8724 w 1287"/>
                <a:gd name="T55" fmla="*/ 0 h 699"/>
                <a:gd name="T56" fmla="*/ 9045 w 1287"/>
                <a:gd name="T57" fmla="*/ 0 h 699"/>
                <a:gd name="T58" fmla="*/ 9341 w 1287"/>
                <a:gd name="T59" fmla="*/ 0 h 699"/>
                <a:gd name="T60" fmla="*/ 9634 w 1287"/>
                <a:gd name="T61" fmla="*/ 0 h 699"/>
                <a:gd name="T62" fmla="*/ 9932 w 1287"/>
                <a:gd name="T63" fmla="*/ 0 h 699"/>
                <a:gd name="T64" fmla="*/ 10216 w 1287"/>
                <a:gd name="T65" fmla="*/ 0 h 699"/>
                <a:gd name="T66" fmla="*/ 10550 w 1287"/>
                <a:gd name="T67" fmla="*/ 0 h 699"/>
                <a:gd name="T68" fmla="*/ 10859 w 1287"/>
                <a:gd name="T69" fmla="*/ 0 h 699"/>
                <a:gd name="T70" fmla="*/ 11155 w 1287"/>
                <a:gd name="T71" fmla="*/ 0 h 699"/>
                <a:gd name="T72" fmla="*/ 11431 w 1287"/>
                <a:gd name="T73" fmla="*/ 0 h 699"/>
                <a:gd name="T74" fmla="*/ 11744 w 1287"/>
                <a:gd name="T75" fmla="*/ 0 h 699"/>
                <a:gd name="T76" fmla="*/ 12080 w 1287"/>
                <a:gd name="T77" fmla="*/ 0 h 699"/>
                <a:gd name="T78" fmla="*/ 12360 w 1287"/>
                <a:gd name="T79" fmla="*/ 0 h 699"/>
                <a:gd name="T80" fmla="*/ 12652 w 1287"/>
                <a:gd name="T81" fmla="*/ 0 h 699"/>
                <a:gd name="T82" fmla="*/ 12951 w 1287"/>
                <a:gd name="T83" fmla="*/ 0 h 699"/>
                <a:gd name="T84" fmla="*/ 13241 w 1287"/>
                <a:gd name="T85" fmla="*/ 0 h 699"/>
                <a:gd name="T86" fmla="*/ 13540 w 1287"/>
                <a:gd name="T87" fmla="*/ 0 h 699"/>
                <a:gd name="T88" fmla="*/ 13856 w 1287"/>
                <a:gd name="T89" fmla="*/ 0 h 699"/>
                <a:gd name="T90" fmla="*/ 14172 w 1287"/>
                <a:gd name="T91" fmla="*/ 0 h 69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287" h="699">
                  <a:moveTo>
                    <a:pt x="0" y="351"/>
                  </a:moveTo>
                  <a:lnTo>
                    <a:pt x="27" y="281"/>
                  </a:lnTo>
                  <a:lnTo>
                    <a:pt x="53" y="214"/>
                  </a:lnTo>
                  <a:lnTo>
                    <a:pt x="84" y="151"/>
                  </a:lnTo>
                  <a:lnTo>
                    <a:pt x="110" y="100"/>
                  </a:lnTo>
                  <a:lnTo>
                    <a:pt x="137" y="56"/>
                  </a:lnTo>
                  <a:lnTo>
                    <a:pt x="164" y="25"/>
                  </a:lnTo>
                  <a:lnTo>
                    <a:pt x="191" y="3"/>
                  </a:lnTo>
                  <a:lnTo>
                    <a:pt x="220" y="0"/>
                  </a:lnTo>
                  <a:lnTo>
                    <a:pt x="248" y="9"/>
                  </a:lnTo>
                  <a:lnTo>
                    <a:pt x="274" y="31"/>
                  </a:lnTo>
                  <a:lnTo>
                    <a:pt x="301" y="69"/>
                  </a:lnTo>
                  <a:lnTo>
                    <a:pt x="327" y="114"/>
                  </a:lnTo>
                  <a:lnTo>
                    <a:pt x="384" y="231"/>
                  </a:lnTo>
                  <a:lnTo>
                    <a:pt x="411" y="300"/>
                  </a:lnTo>
                  <a:lnTo>
                    <a:pt x="465" y="442"/>
                  </a:lnTo>
                  <a:lnTo>
                    <a:pt x="491" y="506"/>
                  </a:lnTo>
                  <a:lnTo>
                    <a:pt x="522" y="565"/>
                  </a:lnTo>
                  <a:lnTo>
                    <a:pt x="548" y="617"/>
                  </a:lnTo>
                  <a:lnTo>
                    <a:pt x="575" y="657"/>
                  </a:lnTo>
                  <a:lnTo>
                    <a:pt x="601" y="685"/>
                  </a:lnTo>
                  <a:lnTo>
                    <a:pt x="628" y="696"/>
                  </a:lnTo>
                  <a:lnTo>
                    <a:pt x="658" y="699"/>
                  </a:lnTo>
                  <a:lnTo>
                    <a:pt x="685" y="685"/>
                  </a:lnTo>
                  <a:lnTo>
                    <a:pt x="711" y="660"/>
                  </a:lnTo>
                  <a:lnTo>
                    <a:pt x="739" y="620"/>
                  </a:lnTo>
                  <a:lnTo>
                    <a:pt x="765" y="571"/>
                  </a:lnTo>
                  <a:lnTo>
                    <a:pt x="792" y="512"/>
                  </a:lnTo>
                  <a:lnTo>
                    <a:pt x="822" y="448"/>
                  </a:lnTo>
                  <a:lnTo>
                    <a:pt x="849" y="379"/>
                  </a:lnTo>
                  <a:lnTo>
                    <a:pt x="875" y="309"/>
                  </a:lnTo>
                  <a:lnTo>
                    <a:pt x="902" y="240"/>
                  </a:lnTo>
                  <a:lnTo>
                    <a:pt x="929" y="176"/>
                  </a:lnTo>
                  <a:lnTo>
                    <a:pt x="958" y="120"/>
                  </a:lnTo>
                  <a:lnTo>
                    <a:pt x="985" y="72"/>
                  </a:lnTo>
                  <a:lnTo>
                    <a:pt x="1013" y="34"/>
                  </a:lnTo>
                  <a:lnTo>
                    <a:pt x="1039" y="9"/>
                  </a:lnTo>
                  <a:lnTo>
                    <a:pt x="1066" y="0"/>
                  </a:lnTo>
                  <a:lnTo>
                    <a:pt x="1096" y="3"/>
                  </a:lnTo>
                  <a:lnTo>
                    <a:pt x="1123" y="22"/>
                  </a:lnTo>
                  <a:lnTo>
                    <a:pt x="1149" y="50"/>
                  </a:lnTo>
                  <a:lnTo>
                    <a:pt x="1176" y="94"/>
                  </a:lnTo>
                  <a:lnTo>
                    <a:pt x="1202" y="145"/>
                  </a:lnTo>
                  <a:lnTo>
                    <a:pt x="1230" y="208"/>
                  </a:lnTo>
                  <a:lnTo>
                    <a:pt x="1259" y="272"/>
                  </a:lnTo>
                  <a:lnTo>
                    <a:pt x="1287" y="343"/>
                  </a:lnTo>
                </a:path>
              </a:pathLst>
            </a:custGeom>
            <a:noFill/>
            <a:ln w="206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9" name="Freeform 47"/>
            <p:cNvSpPr>
              <a:spLocks/>
            </p:cNvSpPr>
            <p:nvPr/>
          </p:nvSpPr>
          <p:spPr bwMode="auto">
            <a:xfrm>
              <a:off x="2378" y="2021"/>
              <a:ext cx="102" cy="16"/>
            </a:xfrm>
            <a:custGeom>
              <a:avLst/>
              <a:gdLst>
                <a:gd name="T0" fmla="*/ 1098 w 90"/>
                <a:gd name="T1" fmla="*/ 0 h 34"/>
                <a:gd name="T2" fmla="*/ 998 w 90"/>
                <a:gd name="T3" fmla="*/ 0 h 34"/>
                <a:gd name="T4" fmla="*/ 919 w 90"/>
                <a:gd name="T5" fmla="*/ 0 h 34"/>
                <a:gd name="T6" fmla="*/ 815 w 90"/>
                <a:gd name="T7" fmla="*/ 0 h 34"/>
                <a:gd name="T8" fmla="*/ 739 w 90"/>
                <a:gd name="T9" fmla="*/ 0 h 34"/>
                <a:gd name="T10" fmla="*/ 652 w 90"/>
                <a:gd name="T11" fmla="*/ 0 h 34"/>
                <a:gd name="T12" fmla="*/ 571 w 90"/>
                <a:gd name="T13" fmla="*/ 0 h 34"/>
                <a:gd name="T14" fmla="*/ 493 w 90"/>
                <a:gd name="T15" fmla="*/ 0 h 34"/>
                <a:gd name="T16" fmla="*/ 425 w 90"/>
                <a:gd name="T17" fmla="*/ 0 h 34"/>
                <a:gd name="T18" fmla="*/ 348 w 90"/>
                <a:gd name="T19" fmla="*/ 0 h 34"/>
                <a:gd name="T20" fmla="*/ 271 w 90"/>
                <a:gd name="T21" fmla="*/ 0 h 34"/>
                <a:gd name="T22" fmla="*/ 233 w 90"/>
                <a:gd name="T23" fmla="*/ 0 h 34"/>
                <a:gd name="T24" fmla="*/ 164 w 90"/>
                <a:gd name="T25" fmla="*/ 0 h 34"/>
                <a:gd name="T26" fmla="*/ 100 w 90"/>
                <a:gd name="T27" fmla="*/ 0 h 34"/>
                <a:gd name="T28" fmla="*/ 69 w 90"/>
                <a:gd name="T29" fmla="*/ 0 h 34"/>
                <a:gd name="T30" fmla="*/ 3 w 90"/>
                <a:gd name="T31" fmla="*/ 0 h 34"/>
                <a:gd name="T32" fmla="*/ 0 w 90"/>
                <a:gd name="T33" fmla="*/ 0 h 3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0" h="34">
                  <a:moveTo>
                    <a:pt x="90" y="17"/>
                  </a:moveTo>
                  <a:lnTo>
                    <a:pt x="82" y="22"/>
                  </a:lnTo>
                  <a:lnTo>
                    <a:pt x="75" y="26"/>
                  </a:lnTo>
                  <a:lnTo>
                    <a:pt x="67" y="29"/>
                  </a:lnTo>
                  <a:lnTo>
                    <a:pt x="61" y="32"/>
                  </a:lnTo>
                  <a:lnTo>
                    <a:pt x="54" y="34"/>
                  </a:lnTo>
                  <a:lnTo>
                    <a:pt x="47" y="34"/>
                  </a:lnTo>
                  <a:lnTo>
                    <a:pt x="41" y="34"/>
                  </a:lnTo>
                  <a:lnTo>
                    <a:pt x="34" y="34"/>
                  </a:lnTo>
                  <a:lnTo>
                    <a:pt x="29" y="32"/>
                  </a:lnTo>
                  <a:lnTo>
                    <a:pt x="23" y="29"/>
                  </a:lnTo>
                  <a:lnTo>
                    <a:pt x="19" y="26"/>
                  </a:lnTo>
                  <a:lnTo>
                    <a:pt x="14" y="23"/>
                  </a:lnTo>
                  <a:lnTo>
                    <a:pt x="9" y="18"/>
                  </a:lnTo>
                  <a:lnTo>
                    <a:pt x="6" y="12"/>
                  </a:lnTo>
                  <a:lnTo>
                    <a:pt x="3" y="6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0" name="Freeform 48"/>
            <p:cNvSpPr>
              <a:spLocks/>
            </p:cNvSpPr>
            <p:nvPr/>
          </p:nvSpPr>
          <p:spPr bwMode="auto">
            <a:xfrm>
              <a:off x="2196" y="1868"/>
              <a:ext cx="110" cy="109"/>
            </a:xfrm>
            <a:custGeom>
              <a:avLst/>
              <a:gdLst>
                <a:gd name="T0" fmla="*/ 986 w 98"/>
                <a:gd name="T1" fmla="*/ 0 h 229"/>
                <a:gd name="T2" fmla="*/ 928 w 98"/>
                <a:gd name="T3" fmla="*/ 0 h 229"/>
                <a:gd name="T4" fmla="*/ 862 w 98"/>
                <a:gd name="T5" fmla="*/ 0 h 229"/>
                <a:gd name="T6" fmla="*/ 795 w 98"/>
                <a:gd name="T7" fmla="*/ 0 h 229"/>
                <a:gd name="T8" fmla="*/ 737 w 98"/>
                <a:gd name="T9" fmla="*/ 0 h 229"/>
                <a:gd name="T10" fmla="*/ 659 w 98"/>
                <a:gd name="T11" fmla="*/ 0 h 229"/>
                <a:gd name="T12" fmla="*/ 587 w 98"/>
                <a:gd name="T13" fmla="*/ 0 h 229"/>
                <a:gd name="T14" fmla="*/ 521 w 98"/>
                <a:gd name="T15" fmla="*/ 0 h 229"/>
                <a:gd name="T16" fmla="*/ 457 w 98"/>
                <a:gd name="T17" fmla="*/ 0 h 229"/>
                <a:gd name="T18" fmla="*/ 407 w 98"/>
                <a:gd name="T19" fmla="*/ 0 h 229"/>
                <a:gd name="T20" fmla="*/ 330 w 98"/>
                <a:gd name="T21" fmla="*/ 0 h 229"/>
                <a:gd name="T22" fmla="*/ 262 w 98"/>
                <a:gd name="T23" fmla="*/ 0 h 229"/>
                <a:gd name="T24" fmla="*/ 199 w 98"/>
                <a:gd name="T25" fmla="*/ 0 h 229"/>
                <a:gd name="T26" fmla="*/ 152 w 98"/>
                <a:gd name="T27" fmla="*/ 0 h 229"/>
                <a:gd name="T28" fmla="*/ 85 w 98"/>
                <a:gd name="T29" fmla="*/ 0 h 229"/>
                <a:gd name="T30" fmla="*/ 4 w 98"/>
                <a:gd name="T31" fmla="*/ 0 h 229"/>
                <a:gd name="T32" fmla="*/ 0 w 98"/>
                <a:gd name="T33" fmla="*/ 0 h 229"/>
                <a:gd name="T34" fmla="*/ 0 w 98"/>
                <a:gd name="T35" fmla="*/ 0 h 22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98" h="229">
                  <a:moveTo>
                    <a:pt x="98" y="229"/>
                  </a:moveTo>
                  <a:lnTo>
                    <a:pt x="92" y="221"/>
                  </a:lnTo>
                  <a:lnTo>
                    <a:pt x="85" y="212"/>
                  </a:lnTo>
                  <a:lnTo>
                    <a:pt x="79" y="201"/>
                  </a:lnTo>
                  <a:lnTo>
                    <a:pt x="73" y="190"/>
                  </a:lnTo>
                  <a:lnTo>
                    <a:pt x="66" y="178"/>
                  </a:lnTo>
                  <a:lnTo>
                    <a:pt x="59" y="163"/>
                  </a:lnTo>
                  <a:lnTo>
                    <a:pt x="52" y="149"/>
                  </a:lnTo>
                  <a:lnTo>
                    <a:pt x="45" y="134"/>
                  </a:lnTo>
                  <a:lnTo>
                    <a:pt x="40" y="118"/>
                  </a:lnTo>
                  <a:lnTo>
                    <a:pt x="33" y="101"/>
                  </a:lnTo>
                  <a:lnTo>
                    <a:pt x="26" y="85"/>
                  </a:lnTo>
                  <a:lnTo>
                    <a:pt x="20" y="68"/>
                  </a:lnTo>
                  <a:lnTo>
                    <a:pt x="15" y="51"/>
                  </a:lnTo>
                  <a:lnTo>
                    <a:pt x="9" y="34"/>
                  </a:lnTo>
                  <a:lnTo>
                    <a:pt x="4" y="17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1" name="Freeform 49"/>
            <p:cNvSpPr>
              <a:spLocks/>
            </p:cNvSpPr>
            <p:nvPr/>
          </p:nvSpPr>
          <p:spPr bwMode="auto">
            <a:xfrm>
              <a:off x="2306" y="1977"/>
              <a:ext cx="72" cy="44"/>
            </a:xfrm>
            <a:custGeom>
              <a:avLst/>
              <a:gdLst>
                <a:gd name="T0" fmla="*/ 671 w 64"/>
                <a:gd name="T1" fmla="*/ 0 h 94"/>
                <a:gd name="T2" fmla="*/ 650 w 64"/>
                <a:gd name="T3" fmla="*/ 0 h 94"/>
                <a:gd name="T4" fmla="*/ 590 w 64"/>
                <a:gd name="T5" fmla="*/ 0 h 94"/>
                <a:gd name="T6" fmla="*/ 528 w 64"/>
                <a:gd name="T7" fmla="*/ 0 h 94"/>
                <a:gd name="T8" fmla="*/ 471 w 64"/>
                <a:gd name="T9" fmla="*/ 0 h 94"/>
                <a:gd name="T10" fmla="*/ 419 w 64"/>
                <a:gd name="T11" fmla="*/ 0 h 94"/>
                <a:gd name="T12" fmla="*/ 386 w 64"/>
                <a:gd name="T13" fmla="*/ 0 h 94"/>
                <a:gd name="T14" fmla="*/ 286 w 64"/>
                <a:gd name="T15" fmla="*/ 0 h 94"/>
                <a:gd name="T16" fmla="*/ 200 w 64"/>
                <a:gd name="T17" fmla="*/ 0 h 94"/>
                <a:gd name="T18" fmla="*/ 158 w 64"/>
                <a:gd name="T19" fmla="*/ 0 h 94"/>
                <a:gd name="T20" fmla="*/ 124 w 64"/>
                <a:gd name="T21" fmla="*/ 0 h 94"/>
                <a:gd name="T22" fmla="*/ 77 w 64"/>
                <a:gd name="T23" fmla="*/ 0 h 94"/>
                <a:gd name="T24" fmla="*/ 53 w 64"/>
                <a:gd name="T25" fmla="*/ 0 h 94"/>
                <a:gd name="T26" fmla="*/ 2 w 64"/>
                <a:gd name="T27" fmla="*/ 0 h 94"/>
                <a:gd name="T28" fmla="*/ 0 w 64"/>
                <a:gd name="T29" fmla="*/ 0 h 9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4">
                  <a:moveTo>
                    <a:pt x="64" y="94"/>
                  </a:moveTo>
                  <a:lnTo>
                    <a:pt x="60" y="91"/>
                  </a:lnTo>
                  <a:lnTo>
                    <a:pt x="55" y="86"/>
                  </a:lnTo>
                  <a:lnTo>
                    <a:pt x="50" y="83"/>
                  </a:lnTo>
                  <a:lnTo>
                    <a:pt x="45" y="78"/>
                  </a:lnTo>
                  <a:lnTo>
                    <a:pt x="40" y="72"/>
                  </a:lnTo>
                  <a:lnTo>
                    <a:pt x="36" y="67"/>
                  </a:lnTo>
                  <a:lnTo>
                    <a:pt x="27" y="55"/>
                  </a:lnTo>
                  <a:lnTo>
                    <a:pt x="18" y="41"/>
                  </a:lnTo>
                  <a:lnTo>
                    <a:pt x="14" y="34"/>
                  </a:lnTo>
                  <a:lnTo>
                    <a:pt x="11" y="28"/>
                  </a:lnTo>
                  <a:lnTo>
                    <a:pt x="7" y="20"/>
                  </a:lnTo>
                  <a:lnTo>
                    <a:pt x="4" y="14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2" name="Freeform 50"/>
            <p:cNvSpPr>
              <a:spLocks/>
            </p:cNvSpPr>
            <p:nvPr/>
          </p:nvSpPr>
          <p:spPr bwMode="auto">
            <a:xfrm>
              <a:off x="872" y="2080"/>
              <a:ext cx="71" cy="41"/>
            </a:xfrm>
            <a:custGeom>
              <a:avLst/>
              <a:gdLst>
                <a:gd name="T0" fmla="*/ 0 w 63"/>
                <a:gd name="T1" fmla="*/ 0 h 87"/>
                <a:gd name="T2" fmla="*/ 1 w 63"/>
                <a:gd name="T3" fmla="*/ 0 h 87"/>
                <a:gd name="T4" fmla="*/ 2 w 63"/>
                <a:gd name="T5" fmla="*/ 0 h 87"/>
                <a:gd name="T6" fmla="*/ 53 w 63"/>
                <a:gd name="T7" fmla="*/ 0 h 87"/>
                <a:gd name="T8" fmla="*/ 77 w 63"/>
                <a:gd name="T9" fmla="*/ 0 h 87"/>
                <a:gd name="T10" fmla="*/ 98 w 63"/>
                <a:gd name="T11" fmla="*/ 0 h 87"/>
                <a:gd name="T12" fmla="*/ 140 w 63"/>
                <a:gd name="T13" fmla="*/ 0 h 87"/>
                <a:gd name="T14" fmla="*/ 180 w 63"/>
                <a:gd name="T15" fmla="*/ 0 h 87"/>
                <a:gd name="T16" fmla="*/ 227 w 63"/>
                <a:gd name="T17" fmla="*/ 0 h 87"/>
                <a:gd name="T18" fmla="*/ 274 w 63"/>
                <a:gd name="T19" fmla="*/ 0 h 87"/>
                <a:gd name="T20" fmla="*/ 326 w 63"/>
                <a:gd name="T21" fmla="*/ 0 h 87"/>
                <a:gd name="T22" fmla="*/ 373 w 63"/>
                <a:gd name="T23" fmla="*/ 0 h 87"/>
                <a:gd name="T24" fmla="*/ 442 w 63"/>
                <a:gd name="T25" fmla="*/ 0 h 87"/>
                <a:gd name="T26" fmla="*/ 561 w 63"/>
                <a:gd name="T27" fmla="*/ 0 h 87"/>
                <a:gd name="T28" fmla="*/ 677 w 63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3" h="87">
                  <a:moveTo>
                    <a:pt x="0" y="87"/>
                  </a:moveTo>
                  <a:lnTo>
                    <a:pt x="1" y="86"/>
                  </a:lnTo>
                  <a:lnTo>
                    <a:pt x="2" y="83"/>
                  </a:lnTo>
                  <a:lnTo>
                    <a:pt x="4" y="80"/>
                  </a:lnTo>
                  <a:lnTo>
                    <a:pt x="7" y="75"/>
                  </a:lnTo>
                  <a:lnTo>
                    <a:pt x="9" y="70"/>
                  </a:lnTo>
                  <a:lnTo>
                    <a:pt x="12" y="66"/>
                  </a:lnTo>
                  <a:lnTo>
                    <a:pt x="17" y="61"/>
                  </a:lnTo>
                  <a:lnTo>
                    <a:pt x="20" y="55"/>
                  </a:lnTo>
                  <a:lnTo>
                    <a:pt x="25" y="48"/>
                  </a:lnTo>
                  <a:lnTo>
                    <a:pt x="29" y="42"/>
                  </a:lnTo>
                  <a:lnTo>
                    <a:pt x="35" y="36"/>
                  </a:lnTo>
                  <a:lnTo>
                    <a:pt x="41" y="28"/>
                  </a:lnTo>
                  <a:lnTo>
                    <a:pt x="52" y="14"/>
                  </a:lnTo>
                  <a:lnTo>
                    <a:pt x="63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3" name="Freeform 51"/>
            <p:cNvSpPr>
              <a:spLocks/>
            </p:cNvSpPr>
            <p:nvPr/>
          </p:nvSpPr>
          <p:spPr bwMode="auto">
            <a:xfrm>
              <a:off x="943" y="2074"/>
              <a:ext cx="101" cy="14"/>
            </a:xfrm>
            <a:custGeom>
              <a:avLst/>
              <a:gdLst>
                <a:gd name="T0" fmla="*/ 0 w 90"/>
                <a:gd name="T1" fmla="*/ 0 h 29"/>
                <a:gd name="T2" fmla="*/ 68 w 90"/>
                <a:gd name="T3" fmla="*/ 0 h 29"/>
                <a:gd name="T4" fmla="*/ 152 w 90"/>
                <a:gd name="T5" fmla="*/ 0 h 29"/>
                <a:gd name="T6" fmla="*/ 223 w 90"/>
                <a:gd name="T7" fmla="*/ 0 h 29"/>
                <a:gd name="T8" fmla="*/ 293 w 90"/>
                <a:gd name="T9" fmla="*/ 0 h 29"/>
                <a:gd name="T10" fmla="*/ 362 w 90"/>
                <a:gd name="T11" fmla="*/ 0 h 29"/>
                <a:gd name="T12" fmla="*/ 414 w 90"/>
                <a:gd name="T13" fmla="*/ 0 h 29"/>
                <a:gd name="T14" fmla="*/ 501 w 90"/>
                <a:gd name="T15" fmla="*/ 0 h 29"/>
                <a:gd name="T16" fmla="*/ 562 w 90"/>
                <a:gd name="T17" fmla="*/ 0 h 29"/>
                <a:gd name="T18" fmla="*/ 606 w 90"/>
                <a:gd name="T19" fmla="*/ 0 h 29"/>
                <a:gd name="T20" fmla="*/ 658 w 90"/>
                <a:gd name="T21" fmla="*/ 0 h 29"/>
                <a:gd name="T22" fmla="*/ 724 w 90"/>
                <a:gd name="T23" fmla="*/ 0 h 29"/>
                <a:gd name="T24" fmla="*/ 777 w 90"/>
                <a:gd name="T25" fmla="*/ 0 h 29"/>
                <a:gd name="T26" fmla="*/ 806 w 90"/>
                <a:gd name="T27" fmla="*/ 0 h 29"/>
                <a:gd name="T28" fmla="*/ 835 w 90"/>
                <a:gd name="T29" fmla="*/ 0 h 29"/>
                <a:gd name="T30" fmla="*/ 878 w 90"/>
                <a:gd name="T31" fmla="*/ 0 h 29"/>
                <a:gd name="T32" fmla="*/ 905 w 90"/>
                <a:gd name="T33" fmla="*/ 0 h 2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0" h="29">
                  <a:moveTo>
                    <a:pt x="0" y="12"/>
                  </a:moveTo>
                  <a:lnTo>
                    <a:pt x="7" y="9"/>
                  </a:lnTo>
                  <a:lnTo>
                    <a:pt x="15" y="6"/>
                  </a:lnTo>
                  <a:lnTo>
                    <a:pt x="22" y="3"/>
                  </a:lnTo>
                  <a:lnTo>
                    <a:pt x="29" y="1"/>
                  </a:lnTo>
                  <a:lnTo>
                    <a:pt x="36" y="0"/>
                  </a:lnTo>
                  <a:lnTo>
                    <a:pt x="42" y="0"/>
                  </a:lnTo>
                  <a:lnTo>
                    <a:pt x="49" y="0"/>
                  </a:lnTo>
                  <a:lnTo>
                    <a:pt x="55" y="1"/>
                  </a:lnTo>
                  <a:lnTo>
                    <a:pt x="61" y="3"/>
                  </a:lnTo>
                  <a:lnTo>
                    <a:pt x="66" y="4"/>
                  </a:lnTo>
                  <a:lnTo>
                    <a:pt x="72" y="7"/>
                  </a:lnTo>
                  <a:lnTo>
                    <a:pt x="77" y="10"/>
                  </a:lnTo>
                  <a:lnTo>
                    <a:pt x="80" y="15"/>
                  </a:lnTo>
                  <a:lnTo>
                    <a:pt x="84" y="18"/>
                  </a:lnTo>
                  <a:lnTo>
                    <a:pt x="87" y="25"/>
                  </a:lnTo>
                  <a:lnTo>
                    <a:pt x="90" y="2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4" name="Freeform 52"/>
            <p:cNvSpPr>
              <a:spLocks/>
            </p:cNvSpPr>
            <p:nvPr/>
          </p:nvSpPr>
          <p:spPr bwMode="auto">
            <a:xfrm>
              <a:off x="1118" y="2132"/>
              <a:ext cx="110" cy="109"/>
            </a:xfrm>
            <a:custGeom>
              <a:avLst/>
              <a:gdLst>
                <a:gd name="T0" fmla="*/ 0 w 98"/>
                <a:gd name="T1" fmla="*/ 0 h 229"/>
                <a:gd name="T2" fmla="*/ 61 w 98"/>
                <a:gd name="T3" fmla="*/ 0 h 229"/>
                <a:gd name="T4" fmla="*/ 107 w 98"/>
                <a:gd name="T5" fmla="*/ 0 h 229"/>
                <a:gd name="T6" fmla="*/ 171 w 98"/>
                <a:gd name="T7" fmla="*/ 0 h 229"/>
                <a:gd name="T8" fmla="*/ 242 w 98"/>
                <a:gd name="T9" fmla="*/ 0 h 229"/>
                <a:gd name="T10" fmla="*/ 315 w 98"/>
                <a:gd name="T11" fmla="*/ 0 h 229"/>
                <a:gd name="T12" fmla="*/ 363 w 98"/>
                <a:gd name="T13" fmla="*/ 0 h 229"/>
                <a:gd name="T14" fmla="*/ 431 w 98"/>
                <a:gd name="T15" fmla="*/ 0 h 229"/>
                <a:gd name="T16" fmla="*/ 511 w 98"/>
                <a:gd name="T17" fmla="*/ 0 h 229"/>
                <a:gd name="T18" fmla="*/ 576 w 98"/>
                <a:gd name="T19" fmla="*/ 0 h 229"/>
                <a:gd name="T20" fmla="*/ 647 w 98"/>
                <a:gd name="T21" fmla="*/ 0 h 229"/>
                <a:gd name="T22" fmla="*/ 768 w 98"/>
                <a:gd name="T23" fmla="*/ 0 h 229"/>
                <a:gd name="T24" fmla="*/ 827 w 98"/>
                <a:gd name="T25" fmla="*/ 0 h 229"/>
                <a:gd name="T26" fmla="*/ 878 w 98"/>
                <a:gd name="T27" fmla="*/ 0 h 229"/>
                <a:gd name="T28" fmla="*/ 933 w 98"/>
                <a:gd name="T29" fmla="*/ 0 h 229"/>
                <a:gd name="T30" fmla="*/ 986 w 98"/>
                <a:gd name="T31" fmla="*/ 0 h 22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98" h="229">
                  <a:moveTo>
                    <a:pt x="0" y="0"/>
                  </a:moveTo>
                  <a:lnTo>
                    <a:pt x="6" y="8"/>
                  </a:lnTo>
                  <a:lnTo>
                    <a:pt x="11" y="17"/>
                  </a:lnTo>
                  <a:lnTo>
                    <a:pt x="17" y="28"/>
                  </a:lnTo>
                  <a:lnTo>
                    <a:pt x="24" y="40"/>
                  </a:lnTo>
                  <a:lnTo>
                    <a:pt x="31" y="53"/>
                  </a:lnTo>
                  <a:lnTo>
                    <a:pt x="36" y="67"/>
                  </a:lnTo>
                  <a:lnTo>
                    <a:pt x="43" y="81"/>
                  </a:lnTo>
                  <a:lnTo>
                    <a:pt x="50" y="97"/>
                  </a:lnTo>
                  <a:lnTo>
                    <a:pt x="57" y="112"/>
                  </a:lnTo>
                  <a:lnTo>
                    <a:pt x="64" y="129"/>
                  </a:lnTo>
                  <a:lnTo>
                    <a:pt x="76" y="162"/>
                  </a:lnTo>
                  <a:lnTo>
                    <a:pt x="82" y="179"/>
                  </a:lnTo>
                  <a:lnTo>
                    <a:pt x="87" y="197"/>
                  </a:lnTo>
                  <a:lnTo>
                    <a:pt x="93" y="214"/>
                  </a:lnTo>
                  <a:lnTo>
                    <a:pt x="98" y="22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5" name="Freeform 53"/>
            <p:cNvSpPr>
              <a:spLocks/>
            </p:cNvSpPr>
            <p:nvPr/>
          </p:nvSpPr>
          <p:spPr bwMode="auto">
            <a:xfrm>
              <a:off x="1044" y="2088"/>
              <a:ext cx="74" cy="44"/>
            </a:xfrm>
            <a:custGeom>
              <a:avLst/>
              <a:gdLst>
                <a:gd name="T0" fmla="*/ 0 w 65"/>
                <a:gd name="T1" fmla="*/ 0 h 94"/>
                <a:gd name="T2" fmla="*/ 61 w 65"/>
                <a:gd name="T3" fmla="*/ 0 h 94"/>
                <a:gd name="T4" fmla="*/ 102 w 65"/>
                <a:gd name="T5" fmla="*/ 0 h 94"/>
                <a:gd name="T6" fmla="*/ 171 w 65"/>
                <a:gd name="T7" fmla="*/ 0 h 94"/>
                <a:gd name="T8" fmla="*/ 222 w 65"/>
                <a:gd name="T9" fmla="*/ 0 h 94"/>
                <a:gd name="T10" fmla="*/ 350 w 65"/>
                <a:gd name="T11" fmla="*/ 0 h 94"/>
                <a:gd name="T12" fmla="*/ 470 w 65"/>
                <a:gd name="T13" fmla="*/ 0 h 94"/>
                <a:gd name="T14" fmla="*/ 587 w 65"/>
                <a:gd name="T15" fmla="*/ 0 h 94"/>
                <a:gd name="T16" fmla="*/ 693 w 65"/>
                <a:gd name="T17" fmla="*/ 0 h 94"/>
                <a:gd name="T18" fmla="*/ 749 w 65"/>
                <a:gd name="T19" fmla="*/ 0 h 94"/>
                <a:gd name="T20" fmla="*/ 789 w 65"/>
                <a:gd name="T21" fmla="*/ 0 h 94"/>
                <a:gd name="T22" fmla="*/ 844 w 65"/>
                <a:gd name="T23" fmla="*/ 0 h 94"/>
                <a:gd name="T24" fmla="*/ 865 w 65"/>
                <a:gd name="T25" fmla="*/ 0 h 9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65" h="94">
                  <a:moveTo>
                    <a:pt x="0" y="0"/>
                  </a:moveTo>
                  <a:lnTo>
                    <a:pt x="4" y="5"/>
                  </a:lnTo>
                  <a:lnTo>
                    <a:pt x="8" y="10"/>
                  </a:lnTo>
                  <a:lnTo>
                    <a:pt x="13" y="14"/>
                  </a:lnTo>
                  <a:lnTo>
                    <a:pt x="17" y="19"/>
                  </a:lnTo>
                  <a:lnTo>
                    <a:pt x="26" y="30"/>
                  </a:lnTo>
                  <a:lnTo>
                    <a:pt x="35" y="42"/>
                  </a:lnTo>
                  <a:lnTo>
                    <a:pt x="44" y="56"/>
                  </a:lnTo>
                  <a:lnTo>
                    <a:pt x="52" y="69"/>
                  </a:lnTo>
                  <a:lnTo>
                    <a:pt x="56" y="75"/>
                  </a:lnTo>
                  <a:lnTo>
                    <a:pt x="59" y="81"/>
                  </a:lnTo>
                  <a:lnTo>
                    <a:pt x="62" y="88"/>
                  </a:lnTo>
                  <a:lnTo>
                    <a:pt x="65" y="9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6" name="Line 54"/>
            <p:cNvSpPr>
              <a:spLocks noChangeShapeType="1"/>
            </p:cNvSpPr>
            <p:nvPr/>
          </p:nvSpPr>
          <p:spPr bwMode="auto">
            <a:xfrm>
              <a:off x="742" y="2241"/>
              <a:ext cx="66" cy="67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7" name="Freeform 55"/>
            <p:cNvSpPr>
              <a:spLocks/>
            </p:cNvSpPr>
            <p:nvPr/>
          </p:nvSpPr>
          <p:spPr bwMode="auto">
            <a:xfrm>
              <a:off x="808" y="2308"/>
              <a:ext cx="64" cy="53"/>
            </a:xfrm>
            <a:custGeom>
              <a:avLst/>
              <a:gdLst>
                <a:gd name="T0" fmla="*/ 0 w 57"/>
                <a:gd name="T1" fmla="*/ 0 h 112"/>
                <a:gd name="T2" fmla="*/ 61 w 57"/>
                <a:gd name="T3" fmla="*/ 0 h 112"/>
                <a:gd name="T4" fmla="*/ 120 w 57"/>
                <a:gd name="T5" fmla="*/ 0 h 112"/>
                <a:gd name="T6" fmla="*/ 192 w 57"/>
                <a:gd name="T7" fmla="*/ 0 h 112"/>
                <a:gd name="T8" fmla="*/ 273 w 57"/>
                <a:gd name="T9" fmla="*/ 0 h 112"/>
                <a:gd name="T10" fmla="*/ 316 w 57"/>
                <a:gd name="T11" fmla="*/ 0 h 112"/>
                <a:gd name="T12" fmla="*/ 355 w 57"/>
                <a:gd name="T13" fmla="*/ 0 h 112"/>
                <a:gd name="T14" fmla="*/ 399 w 57"/>
                <a:gd name="T15" fmla="*/ 0 h 112"/>
                <a:gd name="T16" fmla="*/ 435 w 57"/>
                <a:gd name="T17" fmla="*/ 0 h 112"/>
                <a:gd name="T18" fmla="*/ 464 w 57"/>
                <a:gd name="T19" fmla="*/ 0 h 112"/>
                <a:gd name="T20" fmla="*/ 512 w 57"/>
                <a:gd name="T21" fmla="*/ 0 h 112"/>
                <a:gd name="T22" fmla="*/ 534 w 57"/>
                <a:gd name="T23" fmla="*/ 0 h 112"/>
                <a:gd name="T24" fmla="*/ 582 w 57"/>
                <a:gd name="T25" fmla="*/ 0 h 1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" h="112">
                  <a:moveTo>
                    <a:pt x="0" y="0"/>
                  </a:moveTo>
                  <a:lnTo>
                    <a:pt x="6" y="17"/>
                  </a:lnTo>
                  <a:lnTo>
                    <a:pt x="12" y="33"/>
                  </a:lnTo>
                  <a:lnTo>
                    <a:pt x="19" y="50"/>
                  </a:lnTo>
                  <a:lnTo>
                    <a:pt x="27" y="65"/>
                  </a:lnTo>
                  <a:lnTo>
                    <a:pt x="31" y="73"/>
                  </a:lnTo>
                  <a:lnTo>
                    <a:pt x="35" y="79"/>
                  </a:lnTo>
                  <a:lnTo>
                    <a:pt x="39" y="87"/>
                  </a:lnTo>
                  <a:lnTo>
                    <a:pt x="43" y="93"/>
                  </a:lnTo>
                  <a:lnTo>
                    <a:pt x="46" y="98"/>
                  </a:lnTo>
                  <a:lnTo>
                    <a:pt x="50" y="103"/>
                  </a:lnTo>
                  <a:lnTo>
                    <a:pt x="53" y="108"/>
                  </a:lnTo>
                  <a:lnTo>
                    <a:pt x="57" y="112"/>
                  </a:lnTo>
                </a:path>
              </a:pathLst>
            </a:custGeom>
            <a:noFill/>
            <a:ln w="206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8" name="Freeform 56"/>
            <p:cNvSpPr>
              <a:spLocks/>
            </p:cNvSpPr>
            <p:nvPr/>
          </p:nvSpPr>
          <p:spPr bwMode="auto">
            <a:xfrm>
              <a:off x="872" y="2126"/>
              <a:ext cx="1" cy="231"/>
            </a:xfrm>
            <a:custGeom>
              <a:avLst/>
              <a:gdLst>
                <a:gd name="T0" fmla="*/ 0 w 1"/>
                <a:gd name="T1" fmla="*/ 0 h 488"/>
                <a:gd name="T2" fmla="*/ 0 w 1"/>
                <a:gd name="T3" fmla="*/ 0 h 488"/>
                <a:gd name="T4" fmla="*/ 0 w 1"/>
                <a:gd name="T5" fmla="*/ 0 h 48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88">
                  <a:moveTo>
                    <a:pt x="0" y="0"/>
                  </a:moveTo>
                  <a:lnTo>
                    <a:pt x="0" y="488"/>
                  </a:lnTo>
                  <a:lnTo>
                    <a:pt x="0" y="471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9" name="Rectangle 57"/>
            <p:cNvSpPr>
              <a:spLocks noChangeArrowheads="1"/>
            </p:cNvSpPr>
            <p:nvPr/>
          </p:nvSpPr>
          <p:spPr bwMode="auto">
            <a:xfrm>
              <a:off x="661" y="1681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70" name="Rectangle 58"/>
            <p:cNvSpPr>
              <a:spLocks noChangeArrowheads="1"/>
            </p:cNvSpPr>
            <p:nvPr/>
          </p:nvSpPr>
          <p:spPr bwMode="auto">
            <a:xfrm>
              <a:off x="627" y="1875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71" name="Rectangle 59"/>
            <p:cNvSpPr>
              <a:spLocks noChangeArrowheads="1"/>
            </p:cNvSpPr>
            <p:nvPr/>
          </p:nvSpPr>
          <p:spPr bwMode="auto">
            <a:xfrm>
              <a:off x="2441" y="185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72" name="Rectangle 60"/>
            <p:cNvSpPr>
              <a:spLocks noChangeArrowheads="1"/>
            </p:cNvSpPr>
            <p:nvPr/>
          </p:nvSpPr>
          <p:spPr bwMode="auto">
            <a:xfrm>
              <a:off x="2520" y="1866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73" name="Rectangle 61"/>
            <p:cNvSpPr>
              <a:spLocks noChangeArrowheads="1"/>
            </p:cNvSpPr>
            <p:nvPr/>
          </p:nvSpPr>
          <p:spPr bwMode="auto">
            <a:xfrm>
              <a:off x="627" y="2245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74" name="Rectangle 62"/>
            <p:cNvSpPr>
              <a:spLocks noChangeArrowheads="1"/>
            </p:cNvSpPr>
            <p:nvPr/>
          </p:nvSpPr>
          <p:spPr bwMode="auto">
            <a:xfrm>
              <a:off x="2441" y="222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75" name="Rectangle 63"/>
            <p:cNvSpPr>
              <a:spLocks noChangeArrowheads="1"/>
            </p:cNvSpPr>
            <p:nvPr/>
          </p:nvSpPr>
          <p:spPr bwMode="auto">
            <a:xfrm>
              <a:off x="2520" y="2236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76" name="Rectangle 64"/>
            <p:cNvSpPr>
              <a:spLocks noChangeArrowheads="1"/>
            </p:cNvSpPr>
            <p:nvPr/>
          </p:nvSpPr>
          <p:spPr bwMode="auto">
            <a:xfrm>
              <a:off x="627" y="2529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77" name="Rectangle 65"/>
            <p:cNvSpPr>
              <a:spLocks noChangeArrowheads="1"/>
            </p:cNvSpPr>
            <p:nvPr/>
          </p:nvSpPr>
          <p:spPr bwMode="auto">
            <a:xfrm>
              <a:off x="2441" y="250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78" name="Rectangle 66"/>
            <p:cNvSpPr>
              <a:spLocks noChangeArrowheads="1"/>
            </p:cNvSpPr>
            <p:nvPr/>
          </p:nvSpPr>
          <p:spPr bwMode="auto">
            <a:xfrm>
              <a:off x="2520" y="2515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79" name="Rectangle 67"/>
            <p:cNvSpPr>
              <a:spLocks noChangeArrowheads="1"/>
            </p:cNvSpPr>
            <p:nvPr/>
          </p:nvSpPr>
          <p:spPr bwMode="auto">
            <a:xfrm>
              <a:off x="604" y="2006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80" name="Rectangle 68"/>
            <p:cNvSpPr>
              <a:spLocks noChangeArrowheads="1"/>
            </p:cNvSpPr>
            <p:nvPr/>
          </p:nvSpPr>
          <p:spPr bwMode="auto">
            <a:xfrm>
              <a:off x="661" y="2048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81" name="Rectangle 69"/>
            <p:cNvSpPr>
              <a:spLocks noChangeArrowheads="1"/>
            </p:cNvSpPr>
            <p:nvPr/>
          </p:nvSpPr>
          <p:spPr bwMode="auto">
            <a:xfrm>
              <a:off x="633" y="2361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82" name="Rectangle 70"/>
            <p:cNvSpPr>
              <a:spLocks noChangeArrowheads="1"/>
            </p:cNvSpPr>
            <p:nvPr/>
          </p:nvSpPr>
          <p:spPr bwMode="auto">
            <a:xfrm>
              <a:off x="666" y="2404"/>
              <a:ext cx="2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83" name="Rectangle 71"/>
            <p:cNvSpPr>
              <a:spLocks noChangeArrowheads="1"/>
            </p:cNvSpPr>
            <p:nvPr/>
          </p:nvSpPr>
          <p:spPr bwMode="auto">
            <a:xfrm>
              <a:off x="633" y="2918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84" name="Rectangle 72"/>
            <p:cNvSpPr>
              <a:spLocks noChangeArrowheads="1"/>
            </p:cNvSpPr>
            <p:nvPr/>
          </p:nvSpPr>
          <p:spPr bwMode="auto">
            <a:xfrm>
              <a:off x="666" y="2960"/>
              <a:ext cx="2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885" name="Freeform 73"/>
            <p:cNvSpPr>
              <a:spLocks noEditPoints="1"/>
            </p:cNvSpPr>
            <p:nvPr/>
          </p:nvSpPr>
          <p:spPr bwMode="auto">
            <a:xfrm>
              <a:off x="741" y="3101"/>
              <a:ext cx="1456" cy="336"/>
            </a:xfrm>
            <a:custGeom>
              <a:avLst/>
              <a:gdLst>
                <a:gd name="T0" fmla="*/ 60 w 1291"/>
                <a:gd name="T1" fmla="*/ 0 h 707"/>
                <a:gd name="T2" fmla="*/ 594 w 1291"/>
                <a:gd name="T3" fmla="*/ 0 h 707"/>
                <a:gd name="T4" fmla="*/ 414 w 1291"/>
                <a:gd name="T5" fmla="*/ 0 h 707"/>
                <a:gd name="T6" fmla="*/ 1017 w 1291"/>
                <a:gd name="T7" fmla="*/ 0 h 707"/>
                <a:gd name="T8" fmla="*/ 789 w 1291"/>
                <a:gd name="T9" fmla="*/ 0 h 707"/>
                <a:gd name="T10" fmla="*/ 1493 w 1291"/>
                <a:gd name="T11" fmla="*/ 0 h 707"/>
                <a:gd name="T12" fmla="*/ 1227 w 1291"/>
                <a:gd name="T13" fmla="*/ 0 h 707"/>
                <a:gd name="T14" fmla="*/ 2109 w 1291"/>
                <a:gd name="T15" fmla="*/ 0 h 707"/>
                <a:gd name="T16" fmla="*/ 1764 w 1291"/>
                <a:gd name="T17" fmla="*/ 0 h 707"/>
                <a:gd name="T18" fmla="*/ 2472 w 1291"/>
                <a:gd name="T19" fmla="*/ 0 h 707"/>
                <a:gd name="T20" fmla="*/ 2864 w 1291"/>
                <a:gd name="T21" fmla="*/ 0 h 707"/>
                <a:gd name="T22" fmla="*/ 2416 w 1291"/>
                <a:gd name="T23" fmla="*/ 0 h 707"/>
                <a:gd name="T24" fmla="*/ 3466 w 1291"/>
                <a:gd name="T25" fmla="*/ 0 h 707"/>
                <a:gd name="T26" fmla="*/ 3125 w 1291"/>
                <a:gd name="T27" fmla="*/ 0 h 707"/>
                <a:gd name="T28" fmla="*/ 3910 w 1291"/>
                <a:gd name="T29" fmla="*/ 0 h 707"/>
                <a:gd name="T30" fmla="*/ 3629 w 1291"/>
                <a:gd name="T31" fmla="*/ 0 h 707"/>
                <a:gd name="T32" fmla="*/ 4341 w 1291"/>
                <a:gd name="T33" fmla="*/ 0 h 707"/>
                <a:gd name="T34" fmla="*/ 4073 w 1291"/>
                <a:gd name="T35" fmla="*/ 0 h 707"/>
                <a:gd name="T36" fmla="*/ 4706 w 1291"/>
                <a:gd name="T37" fmla="*/ 0 h 707"/>
                <a:gd name="T38" fmla="*/ 4471 w 1291"/>
                <a:gd name="T39" fmla="*/ 0 h 707"/>
                <a:gd name="T40" fmla="*/ 5053 w 1291"/>
                <a:gd name="T41" fmla="*/ 0 h 707"/>
                <a:gd name="T42" fmla="*/ 4846 w 1291"/>
                <a:gd name="T43" fmla="*/ 0 h 707"/>
                <a:gd name="T44" fmla="*/ 5381 w 1291"/>
                <a:gd name="T45" fmla="*/ 0 h 707"/>
                <a:gd name="T46" fmla="*/ 5206 w 1291"/>
                <a:gd name="T47" fmla="*/ 0 h 707"/>
                <a:gd name="T48" fmla="*/ 5815 w 1291"/>
                <a:gd name="T49" fmla="*/ 0 h 707"/>
                <a:gd name="T50" fmla="*/ 5612 w 1291"/>
                <a:gd name="T51" fmla="*/ 0 h 707"/>
                <a:gd name="T52" fmla="*/ 6286 w 1291"/>
                <a:gd name="T53" fmla="*/ 0 h 707"/>
                <a:gd name="T54" fmla="*/ 6053 w 1291"/>
                <a:gd name="T55" fmla="*/ 0 h 707"/>
                <a:gd name="T56" fmla="*/ 6961 w 1291"/>
                <a:gd name="T57" fmla="*/ 0 h 707"/>
                <a:gd name="T58" fmla="*/ 6574 w 1291"/>
                <a:gd name="T59" fmla="*/ 0 h 707"/>
                <a:gd name="T60" fmla="*/ 7720 w 1291"/>
                <a:gd name="T61" fmla="*/ 0 h 707"/>
                <a:gd name="T62" fmla="*/ 7291 w 1291"/>
                <a:gd name="T63" fmla="*/ 0 h 707"/>
                <a:gd name="T64" fmla="*/ 8228 w 1291"/>
                <a:gd name="T65" fmla="*/ 0 h 707"/>
                <a:gd name="T66" fmla="*/ 7971 w 1291"/>
                <a:gd name="T67" fmla="*/ 0 h 707"/>
                <a:gd name="T68" fmla="*/ 8680 w 1291"/>
                <a:gd name="T69" fmla="*/ 0 h 707"/>
                <a:gd name="T70" fmla="*/ 8473 w 1291"/>
                <a:gd name="T71" fmla="*/ 0 h 707"/>
                <a:gd name="T72" fmla="*/ 9079 w 1291"/>
                <a:gd name="T73" fmla="*/ 0 h 707"/>
                <a:gd name="T74" fmla="*/ 8854 w 1291"/>
                <a:gd name="T75" fmla="*/ 0 h 707"/>
                <a:gd name="T76" fmla="*/ 9466 w 1291"/>
                <a:gd name="T77" fmla="*/ 0 h 707"/>
                <a:gd name="T78" fmla="*/ 9274 w 1291"/>
                <a:gd name="T79" fmla="*/ 0 h 707"/>
                <a:gd name="T80" fmla="*/ 9832 w 1291"/>
                <a:gd name="T81" fmla="*/ 0 h 707"/>
                <a:gd name="T82" fmla="*/ 9634 w 1291"/>
                <a:gd name="T83" fmla="*/ 0 h 707"/>
                <a:gd name="T84" fmla="*/ 10227 w 1291"/>
                <a:gd name="T85" fmla="*/ 0 h 707"/>
                <a:gd name="T86" fmla="*/ 9986 w 1291"/>
                <a:gd name="T87" fmla="*/ 0 h 707"/>
                <a:gd name="T88" fmla="*/ 10656 w 1291"/>
                <a:gd name="T89" fmla="*/ 0 h 707"/>
                <a:gd name="T90" fmla="*/ 10376 w 1291"/>
                <a:gd name="T91" fmla="*/ 0 h 707"/>
                <a:gd name="T92" fmla="*/ 11133 w 1291"/>
                <a:gd name="T93" fmla="*/ 0 h 707"/>
                <a:gd name="T94" fmla="*/ 10871 w 1291"/>
                <a:gd name="T95" fmla="*/ 0 h 707"/>
                <a:gd name="T96" fmla="*/ 11543 w 1291"/>
                <a:gd name="T97" fmla="*/ 0 h 707"/>
                <a:gd name="T98" fmla="*/ 11548 w 1291"/>
                <a:gd name="T99" fmla="*/ 0 h 707"/>
                <a:gd name="T100" fmla="*/ 12135 w 1291"/>
                <a:gd name="T101" fmla="*/ 0 h 707"/>
                <a:gd name="T102" fmla="*/ 12551 w 1291"/>
                <a:gd name="T103" fmla="*/ 0 h 707"/>
                <a:gd name="T104" fmla="*/ 12106 w 1291"/>
                <a:gd name="T105" fmla="*/ 0 h 707"/>
                <a:gd name="T106" fmla="*/ 13106 w 1291"/>
                <a:gd name="T107" fmla="*/ 0 h 707"/>
                <a:gd name="T108" fmla="*/ 12767 w 1291"/>
                <a:gd name="T109" fmla="*/ 0 h 707"/>
                <a:gd name="T110" fmla="*/ 13522 w 1291"/>
                <a:gd name="T111" fmla="*/ 0 h 707"/>
                <a:gd name="T112" fmla="*/ 13243 w 1291"/>
                <a:gd name="T113" fmla="*/ 0 h 707"/>
                <a:gd name="T114" fmla="*/ 13930 w 1291"/>
                <a:gd name="T115" fmla="*/ 0 h 707"/>
                <a:gd name="T116" fmla="*/ 13681 w 1291"/>
                <a:gd name="T117" fmla="*/ 0 h 707"/>
                <a:gd name="T118" fmla="*/ 14277 w 1291"/>
                <a:gd name="T119" fmla="*/ 0 h 707"/>
                <a:gd name="T120" fmla="*/ 14118 w 1291"/>
                <a:gd name="T121" fmla="*/ 0 h 7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291" h="707">
                  <a:moveTo>
                    <a:pt x="1" y="353"/>
                  </a:moveTo>
                  <a:lnTo>
                    <a:pt x="19" y="303"/>
                  </a:lnTo>
                  <a:lnTo>
                    <a:pt x="20" y="301"/>
                  </a:lnTo>
                  <a:lnTo>
                    <a:pt x="21" y="301"/>
                  </a:lnTo>
                  <a:lnTo>
                    <a:pt x="23" y="301"/>
                  </a:lnTo>
                  <a:lnTo>
                    <a:pt x="24" y="301"/>
                  </a:lnTo>
                  <a:lnTo>
                    <a:pt x="24" y="303"/>
                  </a:lnTo>
                  <a:lnTo>
                    <a:pt x="25" y="304"/>
                  </a:lnTo>
                  <a:lnTo>
                    <a:pt x="25" y="306"/>
                  </a:lnTo>
                  <a:lnTo>
                    <a:pt x="25" y="307"/>
                  </a:lnTo>
                  <a:lnTo>
                    <a:pt x="5" y="357"/>
                  </a:lnTo>
                  <a:lnTo>
                    <a:pt x="4" y="359"/>
                  </a:lnTo>
                  <a:lnTo>
                    <a:pt x="3" y="359"/>
                  </a:lnTo>
                  <a:lnTo>
                    <a:pt x="2" y="359"/>
                  </a:lnTo>
                  <a:lnTo>
                    <a:pt x="1" y="357"/>
                  </a:lnTo>
                  <a:lnTo>
                    <a:pt x="0" y="356"/>
                  </a:lnTo>
                  <a:lnTo>
                    <a:pt x="0" y="354"/>
                  </a:lnTo>
                  <a:lnTo>
                    <a:pt x="1" y="353"/>
                  </a:lnTo>
                  <a:close/>
                  <a:moveTo>
                    <a:pt x="33" y="268"/>
                  </a:moveTo>
                  <a:lnTo>
                    <a:pt x="52" y="218"/>
                  </a:lnTo>
                  <a:lnTo>
                    <a:pt x="53" y="217"/>
                  </a:lnTo>
                  <a:lnTo>
                    <a:pt x="54" y="217"/>
                  </a:lnTo>
                  <a:lnTo>
                    <a:pt x="55" y="217"/>
                  </a:lnTo>
                  <a:lnTo>
                    <a:pt x="57" y="217"/>
                  </a:lnTo>
                  <a:lnTo>
                    <a:pt x="57" y="218"/>
                  </a:lnTo>
                  <a:lnTo>
                    <a:pt x="58" y="220"/>
                  </a:lnTo>
                  <a:lnTo>
                    <a:pt x="58" y="221"/>
                  </a:lnTo>
                  <a:lnTo>
                    <a:pt x="58" y="223"/>
                  </a:lnTo>
                  <a:lnTo>
                    <a:pt x="38" y="271"/>
                  </a:lnTo>
                  <a:lnTo>
                    <a:pt x="37" y="273"/>
                  </a:lnTo>
                  <a:lnTo>
                    <a:pt x="36" y="273"/>
                  </a:lnTo>
                  <a:lnTo>
                    <a:pt x="35" y="273"/>
                  </a:lnTo>
                  <a:lnTo>
                    <a:pt x="34" y="273"/>
                  </a:lnTo>
                  <a:lnTo>
                    <a:pt x="33" y="271"/>
                  </a:lnTo>
                  <a:lnTo>
                    <a:pt x="33" y="270"/>
                  </a:lnTo>
                  <a:lnTo>
                    <a:pt x="33" y="268"/>
                  </a:lnTo>
                  <a:close/>
                  <a:moveTo>
                    <a:pt x="68" y="185"/>
                  </a:moveTo>
                  <a:lnTo>
                    <a:pt x="84" y="153"/>
                  </a:lnTo>
                  <a:lnTo>
                    <a:pt x="91" y="139"/>
                  </a:lnTo>
                  <a:lnTo>
                    <a:pt x="92" y="137"/>
                  </a:lnTo>
                  <a:lnTo>
                    <a:pt x="93" y="137"/>
                  </a:lnTo>
                  <a:lnTo>
                    <a:pt x="94" y="137"/>
                  </a:lnTo>
                  <a:lnTo>
                    <a:pt x="95" y="137"/>
                  </a:lnTo>
                  <a:lnTo>
                    <a:pt x="96" y="139"/>
                  </a:lnTo>
                  <a:lnTo>
                    <a:pt x="96" y="140"/>
                  </a:lnTo>
                  <a:lnTo>
                    <a:pt x="96" y="142"/>
                  </a:lnTo>
                  <a:lnTo>
                    <a:pt x="96" y="143"/>
                  </a:lnTo>
                  <a:lnTo>
                    <a:pt x="88" y="156"/>
                  </a:lnTo>
                  <a:lnTo>
                    <a:pt x="74" y="189"/>
                  </a:lnTo>
                  <a:lnTo>
                    <a:pt x="73" y="190"/>
                  </a:lnTo>
                  <a:lnTo>
                    <a:pt x="71" y="190"/>
                  </a:lnTo>
                  <a:lnTo>
                    <a:pt x="70" y="190"/>
                  </a:lnTo>
                  <a:lnTo>
                    <a:pt x="69" y="190"/>
                  </a:lnTo>
                  <a:lnTo>
                    <a:pt x="68" y="189"/>
                  </a:lnTo>
                  <a:lnTo>
                    <a:pt x="68" y="187"/>
                  </a:lnTo>
                  <a:lnTo>
                    <a:pt x="68" y="185"/>
                  </a:lnTo>
                  <a:close/>
                  <a:moveTo>
                    <a:pt x="108" y="106"/>
                  </a:moveTo>
                  <a:lnTo>
                    <a:pt x="111" y="100"/>
                  </a:lnTo>
                  <a:lnTo>
                    <a:pt x="134" y="62"/>
                  </a:lnTo>
                  <a:lnTo>
                    <a:pt x="135" y="61"/>
                  </a:lnTo>
                  <a:lnTo>
                    <a:pt x="136" y="61"/>
                  </a:lnTo>
                  <a:lnTo>
                    <a:pt x="137" y="61"/>
                  </a:lnTo>
                  <a:lnTo>
                    <a:pt x="138" y="62"/>
                  </a:lnTo>
                  <a:lnTo>
                    <a:pt x="138" y="64"/>
                  </a:lnTo>
                  <a:lnTo>
                    <a:pt x="140" y="64"/>
                  </a:lnTo>
                  <a:lnTo>
                    <a:pt x="138" y="65"/>
                  </a:lnTo>
                  <a:lnTo>
                    <a:pt x="138" y="67"/>
                  </a:lnTo>
                  <a:lnTo>
                    <a:pt x="116" y="104"/>
                  </a:lnTo>
                  <a:lnTo>
                    <a:pt x="112" y="111"/>
                  </a:lnTo>
                  <a:lnTo>
                    <a:pt x="111" y="111"/>
                  </a:lnTo>
                  <a:lnTo>
                    <a:pt x="111" y="112"/>
                  </a:lnTo>
                  <a:lnTo>
                    <a:pt x="110" y="112"/>
                  </a:lnTo>
                  <a:lnTo>
                    <a:pt x="109" y="111"/>
                  </a:lnTo>
                  <a:lnTo>
                    <a:pt x="108" y="111"/>
                  </a:lnTo>
                  <a:lnTo>
                    <a:pt x="108" y="109"/>
                  </a:lnTo>
                  <a:lnTo>
                    <a:pt x="108" y="107"/>
                  </a:lnTo>
                  <a:lnTo>
                    <a:pt x="108" y="106"/>
                  </a:lnTo>
                  <a:close/>
                  <a:moveTo>
                    <a:pt x="156" y="36"/>
                  </a:moveTo>
                  <a:lnTo>
                    <a:pt x="165" y="25"/>
                  </a:lnTo>
                  <a:lnTo>
                    <a:pt x="166" y="25"/>
                  </a:lnTo>
                  <a:lnTo>
                    <a:pt x="191" y="4"/>
                  </a:lnTo>
                  <a:lnTo>
                    <a:pt x="192" y="4"/>
                  </a:lnTo>
                  <a:lnTo>
                    <a:pt x="193" y="4"/>
                  </a:lnTo>
                  <a:lnTo>
                    <a:pt x="194" y="4"/>
                  </a:lnTo>
                  <a:lnTo>
                    <a:pt x="194" y="6"/>
                  </a:lnTo>
                  <a:lnTo>
                    <a:pt x="195" y="8"/>
                  </a:lnTo>
                  <a:lnTo>
                    <a:pt x="194" y="9"/>
                  </a:lnTo>
                  <a:lnTo>
                    <a:pt x="194" y="11"/>
                  </a:lnTo>
                  <a:lnTo>
                    <a:pt x="193" y="11"/>
                  </a:lnTo>
                  <a:lnTo>
                    <a:pt x="168" y="31"/>
                  </a:lnTo>
                  <a:lnTo>
                    <a:pt x="169" y="31"/>
                  </a:lnTo>
                  <a:lnTo>
                    <a:pt x="160" y="42"/>
                  </a:lnTo>
                  <a:lnTo>
                    <a:pt x="159" y="42"/>
                  </a:lnTo>
                  <a:lnTo>
                    <a:pt x="158" y="42"/>
                  </a:lnTo>
                  <a:lnTo>
                    <a:pt x="157" y="42"/>
                  </a:lnTo>
                  <a:lnTo>
                    <a:pt x="156" y="40"/>
                  </a:lnTo>
                  <a:lnTo>
                    <a:pt x="156" y="39"/>
                  </a:lnTo>
                  <a:lnTo>
                    <a:pt x="154" y="37"/>
                  </a:lnTo>
                  <a:lnTo>
                    <a:pt x="156" y="36"/>
                  </a:lnTo>
                  <a:close/>
                  <a:moveTo>
                    <a:pt x="220" y="0"/>
                  </a:moveTo>
                  <a:lnTo>
                    <a:pt x="223" y="0"/>
                  </a:lnTo>
                  <a:lnTo>
                    <a:pt x="224" y="0"/>
                  </a:lnTo>
                  <a:lnTo>
                    <a:pt x="251" y="9"/>
                  </a:lnTo>
                  <a:lnTo>
                    <a:pt x="252" y="9"/>
                  </a:lnTo>
                  <a:lnTo>
                    <a:pt x="260" y="17"/>
                  </a:lnTo>
                  <a:lnTo>
                    <a:pt x="261" y="17"/>
                  </a:lnTo>
                  <a:lnTo>
                    <a:pt x="262" y="18"/>
                  </a:lnTo>
                  <a:lnTo>
                    <a:pt x="262" y="20"/>
                  </a:lnTo>
                  <a:lnTo>
                    <a:pt x="261" y="22"/>
                  </a:lnTo>
                  <a:lnTo>
                    <a:pt x="261" y="23"/>
                  </a:lnTo>
                  <a:lnTo>
                    <a:pt x="260" y="23"/>
                  </a:lnTo>
                  <a:lnTo>
                    <a:pt x="259" y="23"/>
                  </a:lnTo>
                  <a:lnTo>
                    <a:pt x="258" y="23"/>
                  </a:lnTo>
                  <a:lnTo>
                    <a:pt x="249" y="15"/>
                  </a:lnTo>
                  <a:lnTo>
                    <a:pt x="250" y="17"/>
                  </a:lnTo>
                  <a:lnTo>
                    <a:pt x="223" y="8"/>
                  </a:lnTo>
                  <a:lnTo>
                    <a:pt x="224" y="8"/>
                  </a:lnTo>
                  <a:lnTo>
                    <a:pt x="221" y="8"/>
                  </a:lnTo>
                  <a:lnTo>
                    <a:pt x="219" y="8"/>
                  </a:lnTo>
                  <a:lnTo>
                    <a:pt x="219" y="6"/>
                  </a:lnTo>
                  <a:lnTo>
                    <a:pt x="218" y="6"/>
                  </a:lnTo>
                  <a:lnTo>
                    <a:pt x="218" y="4"/>
                  </a:lnTo>
                  <a:lnTo>
                    <a:pt x="218" y="3"/>
                  </a:lnTo>
                  <a:lnTo>
                    <a:pt x="218" y="1"/>
                  </a:lnTo>
                  <a:lnTo>
                    <a:pt x="219" y="0"/>
                  </a:lnTo>
                  <a:lnTo>
                    <a:pt x="220" y="0"/>
                  </a:lnTo>
                  <a:close/>
                  <a:moveTo>
                    <a:pt x="285" y="40"/>
                  </a:moveTo>
                  <a:lnTo>
                    <a:pt x="306" y="68"/>
                  </a:lnTo>
                  <a:lnTo>
                    <a:pt x="313" y="81"/>
                  </a:lnTo>
                  <a:lnTo>
                    <a:pt x="313" y="82"/>
                  </a:lnTo>
                  <a:lnTo>
                    <a:pt x="313" y="84"/>
                  </a:lnTo>
                  <a:lnTo>
                    <a:pt x="313" y="86"/>
                  </a:lnTo>
                  <a:lnTo>
                    <a:pt x="312" y="87"/>
                  </a:lnTo>
                  <a:lnTo>
                    <a:pt x="311" y="87"/>
                  </a:lnTo>
                  <a:lnTo>
                    <a:pt x="310" y="87"/>
                  </a:lnTo>
                  <a:lnTo>
                    <a:pt x="309" y="87"/>
                  </a:lnTo>
                  <a:lnTo>
                    <a:pt x="309" y="86"/>
                  </a:lnTo>
                  <a:lnTo>
                    <a:pt x="302" y="75"/>
                  </a:lnTo>
                  <a:lnTo>
                    <a:pt x="281" y="45"/>
                  </a:lnTo>
                  <a:lnTo>
                    <a:pt x="281" y="43"/>
                  </a:lnTo>
                  <a:lnTo>
                    <a:pt x="281" y="42"/>
                  </a:lnTo>
                  <a:lnTo>
                    <a:pt x="281" y="40"/>
                  </a:lnTo>
                  <a:lnTo>
                    <a:pt x="282" y="39"/>
                  </a:lnTo>
                  <a:lnTo>
                    <a:pt x="283" y="39"/>
                  </a:lnTo>
                  <a:lnTo>
                    <a:pt x="284" y="39"/>
                  </a:lnTo>
                  <a:lnTo>
                    <a:pt x="285" y="40"/>
                  </a:lnTo>
                  <a:close/>
                  <a:moveTo>
                    <a:pt x="331" y="112"/>
                  </a:moveTo>
                  <a:lnTo>
                    <a:pt x="333" y="115"/>
                  </a:lnTo>
                  <a:lnTo>
                    <a:pt x="354" y="159"/>
                  </a:lnTo>
                  <a:lnTo>
                    <a:pt x="354" y="161"/>
                  </a:lnTo>
                  <a:lnTo>
                    <a:pt x="354" y="162"/>
                  </a:lnTo>
                  <a:lnTo>
                    <a:pt x="354" y="164"/>
                  </a:lnTo>
                  <a:lnTo>
                    <a:pt x="353" y="164"/>
                  </a:lnTo>
                  <a:lnTo>
                    <a:pt x="352" y="165"/>
                  </a:lnTo>
                  <a:lnTo>
                    <a:pt x="351" y="165"/>
                  </a:lnTo>
                  <a:lnTo>
                    <a:pt x="350" y="164"/>
                  </a:lnTo>
                  <a:lnTo>
                    <a:pt x="349" y="164"/>
                  </a:lnTo>
                  <a:lnTo>
                    <a:pt x="328" y="120"/>
                  </a:lnTo>
                  <a:lnTo>
                    <a:pt x="326" y="117"/>
                  </a:lnTo>
                  <a:lnTo>
                    <a:pt x="326" y="115"/>
                  </a:lnTo>
                  <a:lnTo>
                    <a:pt x="326" y="114"/>
                  </a:lnTo>
                  <a:lnTo>
                    <a:pt x="326" y="112"/>
                  </a:lnTo>
                  <a:lnTo>
                    <a:pt x="327" y="112"/>
                  </a:lnTo>
                  <a:lnTo>
                    <a:pt x="328" y="111"/>
                  </a:lnTo>
                  <a:lnTo>
                    <a:pt x="329" y="111"/>
                  </a:lnTo>
                  <a:lnTo>
                    <a:pt x="331" y="111"/>
                  </a:lnTo>
                  <a:lnTo>
                    <a:pt x="331" y="112"/>
                  </a:lnTo>
                  <a:close/>
                  <a:moveTo>
                    <a:pt x="370" y="192"/>
                  </a:moveTo>
                  <a:lnTo>
                    <a:pt x="390" y="232"/>
                  </a:lnTo>
                  <a:lnTo>
                    <a:pt x="392" y="240"/>
                  </a:lnTo>
                  <a:lnTo>
                    <a:pt x="393" y="240"/>
                  </a:lnTo>
                  <a:lnTo>
                    <a:pt x="392" y="242"/>
                  </a:lnTo>
                  <a:lnTo>
                    <a:pt x="392" y="243"/>
                  </a:lnTo>
                  <a:lnTo>
                    <a:pt x="391" y="245"/>
                  </a:lnTo>
                  <a:lnTo>
                    <a:pt x="390" y="245"/>
                  </a:lnTo>
                  <a:lnTo>
                    <a:pt x="388" y="245"/>
                  </a:lnTo>
                  <a:lnTo>
                    <a:pt x="387" y="245"/>
                  </a:lnTo>
                  <a:lnTo>
                    <a:pt x="387" y="243"/>
                  </a:lnTo>
                  <a:lnTo>
                    <a:pt x="385" y="237"/>
                  </a:lnTo>
                  <a:lnTo>
                    <a:pt x="365" y="196"/>
                  </a:lnTo>
                  <a:lnTo>
                    <a:pt x="365" y="195"/>
                  </a:lnTo>
                  <a:lnTo>
                    <a:pt x="365" y="193"/>
                  </a:lnTo>
                  <a:lnTo>
                    <a:pt x="365" y="192"/>
                  </a:lnTo>
                  <a:lnTo>
                    <a:pt x="366" y="190"/>
                  </a:lnTo>
                  <a:lnTo>
                    <a:pt x="367" y="190"/>
                  </a:lnTo>
                  <a:lnTo>
                    <a:pt x="368" y="190"/>
                  </a:lnTo>
                  <a:lnTo>
                    <a:pt x="369" y="190"/>
                  </a:lnTo>
                  <a:lnTo>
                    <a:pt x="370" y="192"/>
                  </a:lnTo>
                  <a:close/>
                  <a:moveTo>
                    <a:pt x="407" y="274"/>
                  </a:moveTo>
                  <a:lnTo>
                    <a:pt x="416" y="301"/>
                  </a:lnTo>
                  <a:lnTo>
                    <a:pt x="425" y="324"/>
                  </a:lnTo>
                  <a:lnTo>
                    <a:pt x="426" y="326"/>
                  </a:lnTo>
                  <a:lnTo>
                    <a:pt x="425" y="328"/>
                  </a:lnTo>
                  <a:lnTo>
                    <a:pt x="424" y="329"/>
                  </a:lnTo>
                  <a:lnTo>
                    <a:pt x="423" y="329"/>
                  </a:lnTo>
                  <a:lnTo>
                    <a:pt x="421" y="329"/>
                  </a:lnTo>
                  <a:lnTo>
                    <a:pt x="420" y="329"/>
                  </a:lnTo>
                  <a:lnTo>
                    <a:pt x="420" y="328"/>
                  </a:lnTo>
                  <a:lnTo>
                    <a:pt x="411" y="304"/>
                  </a:lnTo>
                  <a:lnTo>
                    <a:pt x="401" y="278"/>
                  </a:lnTo>
                  <a:lnTo>
                    <a:pt x="401" y="276"/>
                  </a:lnTo>
                  <a:lnTo>
                    <a:pt x="401" y="274"/>
                  </a:lnTo>
                  <a:lnTo>
                    <a:pt x="402" y="273"/>
                  </a:lnTo>
                  <a:lnTo>
                    <a:pt x="403" y="273"/>
                  </a:lnTo>
                  <a:lnTo>
                    <a:pt x="404" y="273"/>
                  </a:lnTo>
                  <a:lnTo>
                    <a:pt x="406" y="273"/>
                  </a:lnTo>
                  <a:lnTo>
                    <a:pt x="407" y="274"/>
                  </a:lnTo>
                  <a:close/>
                  <a:moveTo>
                    <a:pt x="439" y="359"/>
                  </a:moveTo>
                  <a:lnTo>
                    <a:pt x="458" y="409"/>
                  </a:lnTo>
                  <a:lnTo>
                    <a:pt x="458" y="410"/>
                  </a:lnTo>
                  <a:lnTo>
                    <a:pt x="458" y="412"/>
                  </a:lnTo>
                  <a:lnTo>
                    <a:pt x="457" y="413"/>
                  </a:lnTo>
                  <a:lnTo>
                    <a:pt x="457" y="415"/>
                  </a:lnTo>
                  <a:lnTo>
                    <a:pt x="456" y="415"/>
                  </a:lnTo>
                  <a:lnTo>
                    <a:pt x="454" y="415"/>
                  </a:lnTo>
                  <a:lnTo>
                    <a:pt x="453" y="413"/>
                  </a:lnTo>
                  <a:lnTo>
                    <a:pt x="452" y="413"/>
                  </a:lnTo>
                  <a:lnTo>
                    <a:pt x="434" y="363"/>
                  </a:lnTo>
                  <a:lnTo>
                    <a:pt x="433" y="362"/>
                  </a:lnTo>
                  <a:lnTo>
                    <a:pt x="433" y="360"/>
                  </a:lnTo>
                  <a:lnTo>
                    <a:pt x="434" y="359"/>
                  </a:lnTo>
                  <a:lnTo>
                    <a:pt x="435" y="357"/>
                  </a:lnTo>
                  <a:lnTo>
                    <a:pt x="436" y="357"/>
                  </a:lnTo>
                  <a:lnTo>
                    <a:pt x="437" y="357"/>
                  </a:lnTo>
                  <a:lnTo>
                    <a:pt x="437" y="359"/>
                  </a:lnTo>
                  <a:lnTo>
                    <a:pt x="439" y="359"/>
                  </a:lnTo>
                  <a:close/>
                  <a:moveTo>
                    <a:pt x="470" y="445"/>
                  </a:moveTo>
                  <a:lnTo>
                    <a:pt x="491" y="493"/>
                  </a:lnTo>
                  <a:lnTo>
                    <a:pt x="491" y="495"/>
                  </a:lnTo>
                  <a:lnTo>
                    <a:pt x="491" y="496"/>
                  </a:lnTo>
                  <a:lnTo>
                    <a:pt x="491" y="498"/>
                  </a:lnTo>
                  <a:lnTo>
                    <a:pt x="490" y="498"/>
                  </a:lnTo>
                  <a:lnTo>
                    <a:pt x="489" y="499"/>
                  </a:lnTo>
                  <a:lnTo>
                    <a:pt x="487" y="499"/>
                  </a:lnTo>
                  <a:lnTo>
                    <a:pt x="486" y="498"/>
                  </a:lnTo>
                  <a:lnTo>
                    <a:pt x="466" y="448"/>
                  </a:lnTo>
                  <a:lnTo>
                    <a:pt x="466" y="446"/>
                  </a:lnTo>
                  <a:lnTo>
                    <a:pt x="466" y="445"/>
                  </a:lnTo>
                  <a:lnTo>
                    <a:pt x="466" y="443"/>
                  </a:lnTo>
                  <a:lnTo>
                    <a:pt x="467" y="443"/>
                  </a:lnTo>
                  <a:lnTo>
                    <a:pt x="468" y="441"/>
                  </a:lnTo>
                  <a:lnTo>
                    <a:pt x="469" y="443"/>
                  </a:lnTo>
                  <a:lnTo>
                    <a:pt x="470" y="443"/>
                  </a:lnTo>
                  <a:lnTo>
                    <a:pt x="470" y="445"/>
                  </a:lnTo>
                  <a:close/>
                  <a:moveTo>
                    <a:pt x="507" y="526"/>
                  </a:moveTo>
                  <a:lnTo>
                    <a:pt x="526" y="565"/>
                  </a:lnTo>
                  <a:lnTo>
                    <a:pt x="529" y="573"/>
                  </a:lnTo>
                  <a:lnTo>
                    <a:pt x="531" y="574"/>
                  </a:lnTo>
                  <a:lnTo>
                    <a:pt x="531" y="576"/>
                  </a:lnTo>
                  <a:lnTo>
                    <a:pt x="529" y="576"/>
                  </a:lnTo>
                  <a:lnTo>
                    <a:pt x="529" y="577"/>
                  </a:lnTo>
                  <a:lnTo>
                    <a:pt x="528" y="579"/>
                  </a:lnTo>
                  <a:lnTo>
                    <a:pt x="527" y="579"/>
                  </a:lnTo>
                  <a:lnTo>
                    <a:pt x="526" y="577"/>
                  </a:lnTo>
                  <a:lnTo>
                    <a:pt x="525" y="577"/>
                  </a:lnTo>
                  <a:lnTo>
                    <a:pt x="521" y="569"/>
                  </a:lnTo>
                  <a:lnTo>
                    <a:pt x="502" y="530"/>
                  </a:lnTo>
                  <a:lnTo>
                    <a:pt x="501" y="529"/>
                  </a:lnTo>
                  <a:lnTo>
                    <a:pt x="501" y="527"/>
                  </a:lnTo>
                  <a:lnTo>
                    <a:pt x="502" y="526"/>
                  </a:lnTo>
                  <a:lnTo>
                    <a:pt x="503" y="524"/>
                  </a:lnTo>
                  <a:lnTo>
                    <a:pt x="504" y="524"/>
                  </a:lnTo>
                  <a:lnTo>
                    <a:pt x="506" y="526"/>
                  </a:lnTo>
                  <a:lnTo>
                    <a:pt x="507" y="526"/>
                  </a:lnTo>
                  <a:close/>
                  <a:moveTo>
                    <a:pt x="546" y="605"/>
                  </a:moveTo>
                  <a:lnTo>
                    <a:pt x="553" y="618"/>
                  </a:lnTo>
                  <a:lnTo>
                    <a:pt x="573" y="648"/>
                  </a:lnTo>
                  <a:lnTo>
                    <a:pt x="574" y="648"/>
                  </a:lnTo>
                  <a:lnTo>
                    <a:pt x="574" y="649"/>
                  </a:lnTo>
                  <a:lnTo>
                    <a:pt x="574" y="651"/>
                  </a:lnTo>
                  <a:lnTo>
                    <a:pt x="573" y="652"/>
                  </a:lnTo>
                  <a:lnTo>
                    <a:pt x="571" y="654"/>
                  </a:lnTo>
                  <a:lnTo>
                    <a:pt x="570" y="654"/>
                  </a:lnTo>
                  <a:lnTo>
                    <a:pt x="569" y="654"/>
                  </a:lnTo>
                  <a:lnTo>
                    <a:pt x="568" y="652"/>
                  </a:lnTo>
                  <a:lnTo>
                    <a:pt x="549" y="623"/>
                  </a:lnTo>
                  <a:lnTo>
                    <a:pt x="542" y="610"/>
                  </a:lnTo>
                  <a:lnTo>
                    <a:pt x="542" y="609"/>
                  </a:lnTo>
                  <a:lnTo>
                    <a:pt x="542" y="607"/>
                  </a:lnTo>
                  <a:lnTo>
                    <a:pt x="542" y="605"/>
                  </a:lnTo>
                  <a:lnTo>
                    <a:pt x="543" y="604"/>
                  </a:lnTo>
                  <a:lnTo>
                    <a:pt x="544" y="604"/>
                  </a:lnTo>
                  <a:lnTo>
                    <a:pt x="545" y="604"/>
                  </a:lnTo>
                  <a:lnTo>
                    <a:pt x="546" y="605"/>
                  </a:lnTo>
                  <a:close/>
                  <a:moveTo>
                    <a:pt x="594" y="673"/>
                  </a:moveTo>
                  <a:lnTo>
                    <a:pt x="606" y="683"/>
                  </a:lnTo>
                  <a:lnTo>
                    <a:pt x="631" y="694"/>
                  </a:lnTo>
                  <a:lnTo>
                    <a:pt x="631" y="696"/>
                  </a:lnTo>
                  <a:lnTo>
                    <a:pt x="632" y="697"/>
                  </a:lnTo>
                  <a:lnTo>
                    <a:pt x="632" y="699"/>
                  </a:lnTo>
                  <a:lnTo>
                    <a:pt x="632" y="701"/>
                  </a:lnTo>
                  <a:lnTo>
                    <a:pt x="631" y="702"/>
                  </a:lnTo>
                  <a:lnTo>
                    <a:pt x="629" y="702"/>
                  </a:lnTo>
                  <a:lnTo>
                    <a:pt x="628" y="702"/>
                  </a:lnTo>
                  <a:lnTo>
                    <a:pt x="603" y="691"/>
                  </a:lnTo>
                  <a:lnTo>
                    <a:pt x="602" y="691"/>
                  </a:lnTo>
                  <a:lnTo>
                    <a:pt x="591" y="679"/>
                  </a:lnTo>
                  <a:lnTo>
                    <a:pt x="590" y="677"/>
                  </a:lnTo>
                  <a:lnTo>
                    <a:pt x="590" y="676"/>
                  </a:lnTo>
                  <a:lnTo>
                    <a:pt x="590" y="674"/>
                  </a:lnTo>
                  <a:lnTo>
                    <a:pt x="591" y="673"/>
                  </a:lnTo>
                  <a:lnTo>
                    <a:pt x="592" y="671"/>
                  </a:lnTo>
                  <a:lnTo>
                    <a:pt x="593" y="671"/>
                  </a:lnTo>
                  <a:lnTo>
                    <a:pt x="594" y="673"/>
                  </a:lnTo>
                  <a:close/>
                  <a:moveTo>
                    <a:pt x="658" y="699"/>
                  </a:moveTo>
                  <a:lnTo>
                    <a:pt x="661" y="699"/>
                  </a:lnTo>
                  <a:lnTo>
                    <a:pt x="660" y="699"/>
                  </a:lnTo>
                  <a:lnTo>
                    <a:pt x="686" y="683"/>
                  </a:lnTo>
                  <a:lnTo>
                    <a:pt x="693" y="677"/>
                  </a:lnTo>
                  <a:lnTo>
                    <a:pt x="694" y="677"/>
                  </a:lnTo>
                  <a:lnTo>
                    <a:pt x="695" y="677"/>
                  </a:lnTo>
                  <a:lnTo>
                    <a:pt x="697" y="677"/>
                  </a:lnTo>
                  <a:lnTo>
                    <a:pt x="698" y="679"/>
                  </a:lnTo>
                  <a:lnTo>
                    <a:pt x="698" y="680"/>
                  </a:lnTo>
                  <a:lnTo>
                    <a:pt x="698" y="682"/>
                  </a:lnTo>
                  <a:lnTo>
                    <a:pt x="697" y="683"/>
                  </a:lnTo>
                  <a:lnTo>
                    <a:pt x="690" y="691"/>
                  </a:lnTo>
                  <a:lnTo>
                    <a:pt x="689" y="691"/>
                  </a:lnTo>
                  <a:lnTo>
                    <a:pt x="662" y="707"/>
                  </a:lnTo>
                  <a:lnTo>
                    <a:pt x="660" y="707"/>
                  </a:lnTo>
                  <a:lnTo>
                    <a:pt x="658" y="707"/>
                  </a:lnTo>
                  <a:lnTo>
                    <a:pt x="657" y="705"/>
                  </a:lnTo>
                  <a:lnTo>
                    <a:pt x="656" y="705"/>
                  </a:lnTo>
                  <a:lnTo>
                    <a:pt x="656" y="704"/>
                  </a:lnTo>
                  <a:lnTo>
                    <a:pt x="656" y="702"/>
                  </a:lnTo>
                  <a:lnTo>
                    <a:pt x="656" y="701"/>
                  </a:lnTo>
                  <a:lnTo>
                    <a:pt x="657" y="699"/>
                  </a:lnTo>
                  <a:lnTo>
                    <a:pt x="658" y="699"/>
                  </a:lnTo>
                  <a:close/>
                  <a:moveTo>
                    <a:pt x="716" y="654"/>
                  </a:moveTo>
                  <a:lnTo>
                    <a:pt x="739" y="619"/>
                  </a:lnTo>
                  <a:lnTo>
                    <a:pt x="743" y="613"/>
                  </a:lnTo>
                  <a:lnTo>
                    <a:pt x="744" y="612"/>
                  </a:lnTo>
                  <a:lnTo>
                    <a:pt x="745" y="612"/>
                  </a:lnTo>
                  <a:lnTo>
                    <a:pt x="747" y="612"/>
                  </a:lnTo>
                  <a:lnTo>
                    <a:pt x="748" y="613"/>
                  </a:lnTo>
                  <a:lnTo>
                    <a:pt x="748" y="615"/>
                  </a:lnTo>
                  <a:lnTo>
                    <a:pt x="748" y="616"/>
                  </a:lnTo>
                  <a:lnTo>
                    <a:pt x="748" y="618"/>
                  </a:lnTo>
                  <a:lnTo>
                    <a:pt x="743" y="626"/>
                  </a:lnTo>
                  <a:lnTo>
                    <a:pt x="720" y="660"/>
                  </a:lnTo>
                  <a:lnTo>
                    <a:pt x="719" y="660"/>
                  </a:lnTo>
                  <a:lnTo>
                    <a:pt x="718" y="660"/>
                  </a:lnTo>
                  <a:lnTo>
                    <a:pt x="717" y="660"/>
                  </a:lnTo>
                  <a:lnTo>
                    <a:pt x="716" y="660"/>
                  </a:lnTo>
                  <a:lnTo>
                    <a:pt x="716" y="658"/>
                  </a:lnTo>
                  <a:lnTo>
                    <a:pt x="716" y="657"/>
                  </a:lnTo>
                  <a:lnTo>
                    <a:pt x="716" y="655"/>
                  </a:lnTo>
                  <a:lnTo>
                    <a:pt x="716" y="654"/>
                  </a:lnTo>
                  <a:close/>
                  <a:moveTo>
                    <a:pt x="760" y="580"/>
                  </a:moveTo>
                  <a:lnTo>
                    <a:pt x="766" y="571"/>
                  </a:lnTo>
                  <a:lnTo>
                    <a:pt x="783" y="534"/>
                  </a:lnTo>
                  <a:lnTo>
                    <a:pt x="783" y="532"/>
                  </a:lnTo>
                  <a:lnTo>
                    <a:pt x="784" y="532"/>
                  </a:lnTo>
                  <a:lnTo>
                    <a:pt x="785" y="532"/>
                  </a:lnTo>
                  <a:lnTo>
                    <a:pt x="786" y="532"/>
                  </a:lnTo>
                  <a:lnTo>
                    <a:pt x="787" y="534"/>
                  </a:lnTo>
                  <a:lnTo>
                    <a:pt x="787" y="535"/>
                  </a:lnTo>
                  <a:lnTo>
                    <a:pt x="787" y="537"/>
                  </a:lnTo>
                  <a:lnTo>
                    <a:pt x="787" y="538"/>
                  </a:lnTo>
                  <a:lnTo>
                    <a:pt x="770" y="576"/>
                  </a:lnTo>
                  <a:lnTo>
                    <a:pt x="765" y="585"/>
                  </a:lnTo>
                  <a:lnTo>
                    <a:pt x="765" y="587"/>
                  </a:lnTo>
                  <a:lnTo>
                    <a:pt x="764" y="587"/>
                  </a:lnTo>
                  <a:lnTo>
                    <a:pt x="762" y="587"/>
                  </a:lnTo>
                  <a:lnTo>
                    <a:pt x="761" y="587"/>
                  </a:lnTo>
                  <a:lnTo>
                    <a:pt x="760" y="585"/>
                  </a:lnTo>
                  <a:lnTo>
                    <a:pt x="760" y="584"/>
                  </a:lnTo>
                  <a:lnTo>
                    <a:pt x="760" y="582"/>
                  </a:lnTo>
                  <a:lnTo>
                    <a:pt x="760" y="580"/>
                  </a:lnTo>
                  <a:close/>
                  <a:moveTo>
                    <a:pt x="798" y="501"/>
                  </a:moveTo>
                  <a:lnTo>
                    <a:pt x="819" y="452"/>
                  </a:lnTo>
                  <a:lnTo>
                    <a:pt x="820" y="452"/>
                  </a:lnTo>
                  <a:lnTo>
                    <a:pt x="822" y="451"/>
                  </a:lnTo>
                  <a:lnTo>
                    <a:pt x="823" y="451"/>
                  </a:lnTo>
                  <a:lnTo>
                    <a:pt x="824" y="451"/>
                  </a:lnTo>
                  <a:lnTo>
                    <a:pt x="825" y="452"/>
                  </a:lnTo>
                  <a:lnTo>
                    <a:pt x="825" y="454"/>
                  </a:lnTo>
                  <a:lnTo>
                    <a:pt x="825" y="456"/>
                  </a:lnTo>
                  <a:lnTo>
                    <a:pt x="825" y="457"/>
                  </a:lnTo>
                  <a:lnTo>
                    <a:pt x="803" y="504"/>
                  </a:lnTo>
                  <a:lnTo>
                    <a:pt x="802" y="505"/>
                  </a:lnTo>
                  <a:lnTo>
                    <a:pt x="801" y="505"/>
                  </a:lnTo>
                  <a:lnTo>
                    <a:pt x="800" y="505"/>
                  </a:lnTo>
                  <a:lnTo>
                    <a:pt x="799" y="505"/>
                  </a:lnTo>
                  <a:lnTo>
                    <a:pt x="798" y="504"/>
                  </a:lnTo>
                  <a:lnTo>
                    <a:pt x="798" y="502"/>
                  </a:lnTo>
                  <a:lnTo>
                    <a:pt x="798" y="501"/>
                  </a:lnTo>
                  <a:close/>
                  <a:moveTo>
                    <a:pt x="834" y="418"/>
                  </a:moveTo>
                  <a:lnTo>
                    <a:pt x="849" y="381"/>
                  </a:lnTo>
                  <a:lnTo>
                    <a:pt x="853" y="370"/>
                  </a:lnTo>
                  <a:lnTo>
                    <a:pt x="853" y="368"/>
                  </a:lnTo>
                  <a:lnTo>
                    <a:pt x="854" y="367"/>
                  </a:lnTo>
                  <a:lnTo>
                    <a:pt x="856" y="367"/>
                  </a:lnTo>
                  <a:lnTo>
                    <a:pt x="857" y="367"/>
                  </a:lnTo>
                  <a:lnTo>
                    <a:pt x="858" y="368"/>
                  </a:lnTo>
                  <a:lnTo>
                    <a:pt x="858" y="370"/>
                  </a:lnTo>
                  <a:lnTo>
                    <a:pt x="859" y="371"/>
                  </a:lnTo>
                  <a:lnTo>
                    <a:pt x="858" y="373"/>
                  </a:lnTo>
                  <a:lnTo>
                    <a:pt x="853" y="384"/>
                  </a:lnTo>
                  <a:lnTo>
                    <a:pt x="839" y="421"/>
                  </a:lnTo>
                  <a:lnTo>
                    <a:pt x="839" y="423"/>
                  </a:lnTo>
                  <a:lnTo>
                    <a:pt x="837" y="424"/>
                  </a:lnTo>
                  <a:lnTo>
                    <a:pt x="836" y="424"/>
                  </a:lnTo>
                  <a:lnTo>
                    <a:pt x="835" y="424"/>
                  </a:lnTo>
                  <a:lnTo>
                    <a:pt x="834" y="423"/>
                  </a:lnTo>
                  <a:lnTo>
                    <a:pt x="834" y="421"/>
                  </a:lnTo>
                  <a:lnTo>
                    <a:pt x="833" y="420"/>
                  </a:lnTo>
                  <a:lnTo>
                    <a:pt x="834" y="418"/>
                  </a:lnTo>
                  <a:close/>
                  <a:moveTo>
                    <a:pt x="867" y="334"/>
                  </a:moveTo>
                  <a:lnTo>
                    <a:pt x="875" y="310"/>
                  </a:lnTo>
                  <a:lnTo>
                    <a:pt x="885" y="284"/>
                  </a:lnTo>
                  <a:lnTo>
                    <a:pt x="886" y="282"/>
                  </a:lnTo>
                  <a:lnTo>
                    <a:pt x="887" y="282"/>
                  </a:lnTo>
                  <a:lnTo>
                    <a:pt x="889" y="282"/>
                  </a:lnTo>
                  <a:lnTo>
                    <a:pt x="890" y="282"/>
                  </a:lnTo>
                  <a:lnTo>
                    <a:pt x="891" y="284"/>
                  </a:lnTo>
                  <a:lnTo>
                    <a:pt x="891" y="285"/>
                  </a:lnTo>
                  <a:lnTo>
                    <a:pt x="891" y="287"/>
                  </a:lnTo>
                  <a:lnTo>
                    <a:pt x="891" y="289"/>
                  </a:lnTo>
                  <a:lnTo>
                    <a:pt x="881" y="313"/>
                  </a:lnTo>
                  <a:lnTo>
                    <a:pt x="872" y="337"/>
                  </a:lnTo>
                  <a:lnTo>
                    <a:pt x="870" y="338"/>
                  </a:lnTo>
                  <a:lnTo>
                    <a:pt x="869" y="338"/>
                  </a:lnTo>
                  <a:lnTo>
                    <a:pt x="868" y="338"/>
                  </a:lnTo>
                  <a:lnTo>
                    <a:pt x="867" y="338"/>
                  </a:lnTo>
                  <a:lnTo>
                    <a:pt x="866" y="337"/>
                  </a:lnTo>
                  <a:lnTo>
                    <a:pt x="866" y="335"/>
                  </a:lnTo>
                  <a:lnTo>
                    <a:pt x="867" y="334"/>
                  </a:lnTo>
                  <a:close/>
                  <a:moveTo>
                    <a:pt x="900" y="249"/>
                  </a:moveTo>
                  <a:lnTo>
                    <a:pt x="902" y="242"/>
                  </a:lnTo>
                  <a:lnTo>
                    <a:pt x="919" y="200"/>
                  </a:lnTo>
                  <a:lnTo>
                    <a:pt x="920" y="200"/>
                  </a:lnTo>
                  <a:lnTo>
                    <a:pt x="922" y="198"/>
                  </a:lnTo>
                  <a:lnTo>
                    <a:pt x="923" y="198"/>
                  </a:lnTo>
                  <a:lnTo>
                    <a:pt x="924" y="198"/>
                  </a:lnTo>
                  <a:lnTo>
                    <a:pt x="924" y="200"/>
                  </a:lnTo>
                  <a:lnTo>
                    <a:pt x="925" y="201"/>
                  </a:lnTo>
                  <a:lnTo>
                    <a:pt x="925" y="203"/>
                  </a:lnTo>
                  <a:lnTo>
                    <a:pt x="925" y="204"/>
                  </a:lnTo>
                  <a:lnTo>
                    <a:pt x="908" y="246"/>
                  </a:lnTo>
                  <a:lnTo>
                    <a:pt x="904" y="253"/>
                  </a:lnTo>
                  <a:lnTo>
                    <a:pt x="903" y="254"/>
                  </a:lnTo>
                  <a:lnTo>
                    <a:pt x="902" y="254"/>
                  </a:lnTo>
                  <a:lnTo>
                    <a:pt x="901" y="254"/>
                  </a:lnTo>
                  <a:lnTo>
                    <a:pt x="900" y="253"/>
                  </a:lnTo>
                  <a:lnTo>
                    <a:pt x="899" y="253"/>
                  </a:lnTo>
                  <a:lnTo>
                    <a:pt x="899" y="251"/>
                  </a:lnTo>
                  <a:lnTo>
                    <a:pt x="900" y="249"/>
                  </a:lnTo>
                  <a:close/>
                  <a:moveTo>
                    <a:pt x="935" y="165"/>
                  </a:moveTo>
                  <a:lnTo>
                    <a:pt x="959" y="121"/>
                  </a:lnTo>
                  <a:lnTo>
                    <a:pt x="960" y="120"/>
                  </a:lnTo>
                  <a:lnTo>
                    <a:pt x="961" y="120"/>
                  </a:lnTo>
                  <a:lnTo>
                    <a:pt x="962" y="120"/>
                  </a:lnTo>
                  <a:lnTo>
                    <a:pt x="964" y="120"/>
                  </a:lnTo>
                  <a:lnTo>
                    <a:pt x="964" y="121"/>
                  </a:lnTo>
                  <a:lnTo>
                    <a:pt x="965" y="123"/>
                  </a:lnTo>
                  <a:lnTo>
                    <a:pt x="965" y="125"/>
                  </a:lnTo>
                  <a:lnTo>
                    <a:pt x="964" y="126"/>
                  </a:lnTo>
                  <a:lnTo>
                    <a:pt x="940" y="170"/>
                  </a:lnTo>
                  <a:lnTo>
                    <a:pt x="939" y="171"/>
                  </a:lnTo>
                  <a:lnTo>
                    <a:pt x="937" y="171"/>
                  </a:lnTo>
                  <a:lnTo>
                    <a:pt x="936" y="171"/>
                  </a:lnTo>
                  <a:lnTo>
                    <a:pt x="935" y="171"/>
                  </a:lnTo>
                  <a:lnTo>
                    <a:pt x="935" y="170"/>
                  </a:lnTo>
                  <a:lnTo>
                    <a:pt x="934" y="168"/>
                  </a:lnTo>
                  <a:lnTo>
                    <a:pt x="934" y="167"/>
                  </a:lnTo>
                  <a:lnTo>
                    <a:pt x="935" y="165"/>
                  </a:lnTo>
                  <a:close/>
                  <a:moveTo>
                    <a:pt x="977" y="89"/>
                  </a:moveTo>
                  <a:lnTo>
                    <a:pt x="986" y="72"/>
                  </a:lnTo>
                  <a:lnTo>
                    <a:pt x="1005" y="47"/>
                  </a:lnTo>
                  <a:lnTo>
                    <a:pt x="1005" y="45"/>
                  </a:lnTo>
                  <a:lnTo>
                    <a:pt x="1006" y="45"/>
                  </a:lnTo>
                  <a:lnTo>
                    <a:pt x="1007" y="45"/>
                  </a:lnTo>
                  <a:lnTo>
                    <a:pt x="1008" y="47"/>
                  </a:lnTo>
                  <a:lnTo>
                    <a:pt x="1009" y="48"/>
                  </a:lnTo>
                  <a:lnTo>
                    <a:pt x="1009" y="50"/>
                  </a:lnTo>
                  <a:lnTo>
                    <a:pt x="1009" y="51"/>
                  </a:lnTo>
                  <a:lnTo>
                    <a:pt x="1008" y="53"/>
                  </a:lnTo>
                  <a:lnTo>
                    <a:pt x="990" y="78"/>
                  </a:lnTo>
                  <a:lnTo>
                    <a:pt x="991" y="76"/>
                  </a:lnTo>
                  <a:lnTo>
                    <a:pt x="982" y="93"/>
                  </a:lnTo>
                  <a:lnTo>
                    <a:pt x="981" y="95"/>
                  </a:lnTo>
                  <a:lnTo>
                    <a:pt x="980" y="95"/>
                  </a:lnTo>
                  <a:lnTo>
                    <a:pt x="978" y="95"/>
                  </a:lnTo>
                  <a:lnTo>
                    <a:pt x="977" y="95"/>
                  </a:lnTo>
                  <a:lnTo>
                    <a:pt x="976" y="93"/>
                  </a:lnTo>
                  <a:lnTo>
                    <a:pt x="976" y="92"/>
                  </a:lnTo>
                  <a:lnTo>
                    <a:pt x="976" y="90"/>
                  </a:lnTo>
                  <a:lnTo>
                    <a:pt x="977" y="89"/>
                  </a:lnTo>
                  <a:close/>
                  <a:moveTo>
                    <a:pt x="1027" y="22"/>
                  </a:moveTo>
                  <a:lnTo>
                    <a:pt x="1040" y="9"/>
                  </a:lnTo>
                  <a:lnTo>
                    <a:pt x="1041" y="9"/>
                  </a:lnTo>
                  <a:lnTo>
                    <a:pt x="1065" y="0"/>
                  </a:lnTo>
                  <a:lnTo>
                    <a:pt x="1066" y="0"/>
                  </a:lnTo>
                  <a:lnTo>
                    <a:pt x="1067" y="1"/>
                  </a:lnTo>
                  <a:lnTo>
                    <a:pt x="1068" y="1"/>
                  </a:lnTo>
                  <a:lnTo>
                    <a:pt x="1069" y="3"/>
                  </a:lnTo>
                  <a:lnTo>
                    <a:pt x="1069" y="4"/>
                  </a:lnTo>
                  <a:lnTo>
                    <a:pt x="1068" y="6"/>
                  </a:lnTo>
                  <a:lnTo>
                    <a:pt x="1068" y="8"/>
                  </a:lnTo>
                  <a:lnTo>
                    <a:pt x="1067" y="8"/>
                  </a:lnTo>
                  <a:lnTo>
                    <a:pt x="1042" y="17"/>
                  </a:lnTo>
                  <a:lnTo>
                    <a:pt x="1043" y="15"/>
                  </a:lnTo>
                  <a:lnTo>
                    <a:pt x="1031" y="28"/>
                  </a:lnTo>
                  <a:lnTo>
                    <a:pt x="1030" y="28"/>
                  </a:lnTo>
                  <a:lnTo>
                    <a:pt x="1028" y="28"/>
                  </a:lnTo>
                  <a:lnTo>
                    <a:pt x="1027" y="28"/>
                  </a:lnTo>
                  <a:lnTo>
                    <a:pt x="1026" y="26"/>
                  </a:lnTo>
                  <a:lnTo>
                    <a:pt x="1026" y="25"/>
                  </a:lnTo>
                  <a:lnTo>
                    <a:pt x="1026" y="23"/>
                  </a:lnTo>
                  <a:lnTo>
                    <a:pt x="1027" y="22"/>
                  </a:lnTo>
                  <a:close/>
                  <a:moveTo>
                    <a:pt x="1095" y="3"/>
                  </a:moveTo>
                  <a:lnTo>
                    <a:pt x="1099" y="3"/>
                  </a:lnTo>
                  <a:lnTo>
                    <a:pt x="1100" y="3"/>
                  </a:lnTo>
                  <a:lnTo>
                    <a:pt x="1126" y="22"/>
                  </a:lnTo>
                  <a:lnTo>
                    <a:pt x="1127" y="22"/>
                  </a:lnTo>
                  <a:lnTo>
                    <a:pt x="1133" y="28"/>
                  </a:lnTo>
                  <a:lnTo>
                    <a:pt x="1133" y="29"/>
                  </a:lnTo>
                  <a:lnTo>
                    <a:pt x="1134" y="31"/>
                  </a:lnTo>
                  <a:lnTo>
                    <a:pt x="1134" y="33"/>
                  </a:lnTo>
                  <a:lnTo>
                    <a:pt x="1133" y="34"/>
                  </a:lnTo>
                  <a:lnTo>
                    <a:pt x="1132" y="34"/>
                  </a:lnTo>
                  <a:lnTo>
                    <a:pt x="1132" y="36"/>
                  </a:lnTo>
                  <a:lnTo>
                    <a:pt x="1131" y="36"/>
                  </a:lnTo>
                  <a:lnTo>
                    <a:pt x="1130" y="34"/>
                  </a:lnTo>
                  <a:lnTo>
                    <a:pt x="1124" y="28"/>
                  </a:lnTo>
                  <a:lnTo>
                    <a:pt x="1097" y="11"/>
                  </a:lnTo>
                  <a:lnTo>
                    <a:pt x="1098" y="11"/>
                  </a:lnTo>
                  <a:lnTo>
                    <a:pt x="1094" y="11"/>
                  </a:lnTo>
                  <a:lnTo>
                    <a:pt x="1093" y="9"/>
                  </a:lnTo>
                  <a:lnTo>
                    <a:pt x="1092" y="8"/>
                  </a:lnTo>
                  <a:lnTo>
                    <a:pt x="1092" y="6"/>
                  </a:lnTo>
                  <a:lnTo>
                    <a:pt x="1092" y="4"/>
                  </a:lnTo>
                  <a:lnTo>
                    <a:pt x="1093" y="3"/>
                  </a:lnTo>
                  <a:lnTo>
                    <a:pt x="1094" y="3"/>
                  </a:lnTo>
                  <a:lnTo>
                    <a:pt x="1095" y="3"/>
                  </a:lnTo>
                  <a:close/>
                  <a:moveTo>
                    <a:pt x="1156" y="53"/>
                  </a:moveTo>
                  <a:lnTo>
                    <a:pt x="1181" y="93"/>
                  </a:lnTo>
                  <a:lnTo>
                    <a:pt x="1183" y="97"/>
                  </a:lnTo>
                  <a:lnTo>
                    <a:pt x="1183" y="98"/>
                  </a:lnTo>
                  <a:lnTo>
                    <a:pt x="1183" y="100"/>
                  </a:lnTo>
                  <a:lnTo>
                    <a:pt x="1183" y="101"/>
                  </a:lnTo>
                  <a:lnTo>
                    <a:pt x="1182" y="101"/>
                  </a:lnTo>
                  <a:lnTo>
                    <a:pt x="1181" y="103"/>
                  </a:lnTo>
                  <a:lnTo>
                    <a:pt x="1180" y="103"/>
                  </a:lnTo>
                  <a:lnTo>
                    <a:pt x="1178" y="101"/>
                  </a:lnTo>
                  <a:lnTo>
                    <a:pt x="1177" y="101"/>
                  </a:lnTo>
                  <a:lnTo>
                    <a:pt x="1176" y="98"/>
                  </a:lnTo>
                  <a:lnTo>
                    <a:pt x="1151" y="59"/>
                  </a:lnTo>
                  <a:lnTo>
                    <a:pt x="1151" y="57"/>
                  </a:lnTo>
                  <a:lnTo>
                    <a:pt x="1151" y="56"/>
                  </a:lnTo>
                  <a:lnTo>
                    <a:pt x="1151" y="54"/>
                  </a:lnTo>
                  <a:lnTo>
                    <a:pt x="1152" y="53"/>
                  </a:lnTo>
                  <a:lnTo>
                    <a:pt x="1153" y="51"/>
                  </a:lnTo>
                  <a:lnTo>
                    <a:pt x="1155" y="51"/>
                  </a:lnTo>
                  <a:lnTo>
                    <a:pt x="1155" y="53"/>
                  </a:lnTo>
                  <a:lnTo>
                    <a:pt x="1156" y="53"/>
                  </a:lnTo>
                  <a:close/>
                  <a:moveTo>
                    <a:pt x="1199" y="129"/>
                  </a:moveTo>
                  <a:lnTo>
                    <a:pt x="1208" y="146"/>
                  </a:lnTo>
                  <a:lnTo>
                    <a:pt x="1222" y="176"/>
                  </a:lnTo>
                  <a:lnTo>
                    <a:pt x="1222" y="178"/>
                  </a:lnTo>
                  <a:lnTo>
                    <a:pt x="1222" y="179"/>
                  </a:lnTo>
                  <a:lnTo>
                    <a:pt x="1220" y="181"/>
                  </a:lnTo>
                  <a:lnTo>
                    <a:pt x="1220" y="182"/>
                  </a:lnTo>
                  <a:lnTo>
                    <a:pt x="1219" y="182"/>
                  </a:lnTo>
                  <a:lnTo>
                    <a:pt x="1218" y="182"/>
                  </a:lnTo>
                  <a:lnTo>
                    <a:pt x="1217" y="182"/>
                  </a:lnTo>
                  <a:lnTo>
                    <a:pt x="1216" y="181"/>
                  </a:lnTo>
                  <a:lnTo>
                    <a:pt x="1203" y="151"/>
                  </a:lnTo>
                  <a:lnTo>
                    <a:pt x="1194" y="134"/>
                  </a:lnTo>
                  <a:lnTo>
                    <a:pt x="1194" y="132"/>
                  </a:lnTo>
                  <a:lnTo>
                    <a:pt x="1194" y="131"/>
                  </a:lnTo>
                  <a:lnTo>
                    <a:pt x="1194" y="129"/>
                  </a:lnTo>
                  <a:lnTo>
                    <a:pt x="1195" y="128"/>
                  </a:lnTo>
                  <a:lnTo>
                    <a:pt x="1197" y="128"/>
                  </a:lnTo>
                  <a:lnTo>
                    <a:pt x="1198" y="128"/>
                  </a:lnTo>
                  <a:lnTo>
                    <a:pt x="1199" y="129"/>
                  </a:lnTo>
                  <a:close/>
                  <a:moveTo>
                    <a:pt x="1236" y="210"/>
                  </a:moveTo>
                  <a:lnTo>
                    <a:pt x="1258" y="257"/>
                  </a:lnTo>
                  <a:lnTo>
                    <a:pt x="1258" y="259"/>
                  </a:lnTo>
                  <a:lnTo>
                    <a:pt x="1258" y="260"/>
                  </a:lnTo>
                  <a:lnTo>
                    <a:pt x="1258" y="262"/>
                  </a:lnTo>
                  <a:lnTo>
                    <a:pt x="1257" y="264"/>
                  </a:lnTo>
                  <a:lnTo>
                    <a:pt x="1256" y="264"/>
                  </a:lnTo>
                  <a:lnTo>
                    <a:pt x="1255" y="264"/>
                  </a:lnTo>
                  <a:lnTo>
                    <a:pt x="1253" y="264"/>
                  </a:lnTo>
                  <a:lnTo>
                    <a:pt x="1252" y="262"/>
                  </a:lnTo>
                  <a:lnTo>
                    <a:pt x="1231" y="215"/>
                  </a:lnTo>
                  <a:lnTo>
                    <a:pt x="1231" y="214"/>
                  </a:lnTo>
                  <a:lnTo>
                    <a:pt x="1231" y="212"/>
                  </a:lnTo>
                  <a:lnTo>
                    <a:pt x="1231" y="210"/>
                  </a:lnTo>
                  <a:lnTo>
                    <a:pt x="1232" y="209"/>
                  </a:lnTo>
                  <a:lnTo>
                    <a:pt x="1233" y="209"/>
                  </a:lnTo>
                  <a:lnTo>
                    <a:pt x="1234" y="209"/>
                  </a:lnTo>
                  <a:lnTo>
                    <a:pt x="1235" y="209"/>
                  </a:lnTo>
                  <a:lnTo>
                    <a:pt x="1236" y="210"/>
                  </a:lnTo>
                  <a:close/>
                  <a:moveTo>
                    <a:pt x="1273" y="293"/>
                  </a:moveTo>
                  <a:lnTo>
                    <a:pt x="1291" y="343"/>
                  </a:lnTo>
                  <a:lnTo>
                    <a:pt x="1291" y="345"/>
                  </a:lnTo>
                  <a:lnTo>
                    <a:pt x="1291" y="346"/>
                  </a:lnTo>
                  <a:lnTo>
                    <a:pt x="1290" y="348"/>
                  </a:lnTo>
                  <a:lnTo>
                    <a:pt x="1289" y="348"/>
                  </a:lnTo>
                  <a:lnTo>
                    <a:pt x="1288" y="348"/>
                  </a:lnTo>
                  <a:lnTo>
                    <a:pt x="1286" y="348"/>
                  </a:lnTo>
                  <a:lnTo>
                    <a:pt x="1286" y="346"/>
                  </a:lnTo>
                  <a:lnTo>
                    <a:pt x="1267" y="296"/>
                  </a:lnTo>
                  <a:lnTo>
                    <a:pt x="1267" y="295"/>
                  </a:lnTo>
                  <a:lnTo>
                    <a:pt x="1267" y="293"/>
                  </a:lnTo>
                  <a:lnTo>
                    <a:pt x="1267" y="292"/>
                  </a:lnTo>
                  <a:lnTo>
                    <a:pt x="1268" y="292"/>
                  </a:lnTo>
                  <a:lnTo>
                    <a:pt x="1269" y="290"/>
                  </a:lnTo>
                  <a:lnTo>
                    <a:pt x="1270" y="292"/>
                  </a:lnTo>
                  <a:lnTo>
                    <a:pt x="1272" y="292"/>
                  </a:lnTo>
                  <a:lnTo>
                    <a:pt x="1273" y="293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86" name="Line 74"/>
            <p:cNvSpPr>
              <a:spLocks noChangeShapeType="1"/>
            </p:cNvSpPr>
            <p:nvPr/>
          </p:nvSpPr>
          <p:spPr bwMode="auto">
            <a:xfrm>
              <a:off x="606" y="3269"/>
              <a:ext cx="186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87" name="Freeform 75"/>
            <p:cNvSpPr>
              <a:spLocks/>
            </p:cNvSpPr>
            <p:nvPr/>
          </p:nvSpPr>
          <p:spPr bwMode="auto">
            <a:xfrm>
              <a:off x="2462" y="3253"/>
              <a:ext cx="82" cy="32"/>
            </a:xfrm>
            <a:custGeom>
              <a:avLst/>
              <a:gdLst>
                <a:gd name="T0" fmla="*/ 0 w 73"/>
                <a:gd name="T1" fmla="*/ 0 h 67"/>
                <a:gd name="T2" fmla="*/ 746 w 73"/>
                <a:gd name="T3" fmla="*/ 0 h 67"/>
                <a:gd name="T4" fmla="*/ 0 w 73"/>
                <a:gd name="T5" fmla="*/ 0 h 67"/>
                <a:gd name="T6" fmla="*/ 0 w 73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67">
                  <a:moveTo>
                    <a:pt x="0" y="0"/>
                  </a:moveTo>
                  <a:lnTo>
                    <a:pt x="73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88" name="Line 76"/>
            <p:cNvSpPr>
              <a:spLocks noChangeShapeType="1"/>
            </p:cNvSpPr>
            <p:nvPr/>
          </p:nvSpPr>
          <p:spPr bwMode="auto">
            <a:xfrm flipV="1">
              <a:off x="744" y="3203"/>
              <a:ext cx="65" cy="66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89" name="Freeform 77"/>
            <p:cNvSpPr>
              <a:spLocks/>
            </p:cNvSpPr>
            <p:nvPr/>
          </p:nvSpPr>
          <p:spPr bwMode="auto">
            <a:xfrm>
              <a:off x="809" y="3150"/>
              <a:ext cx="65" cy="53"/>
            </a:xfrm>
            <a:custGeom>
              <a:avLst/>
              <a:gdLst>
                <a:gd name="T0" fmla="*/ 0 w 58"/>
                <a:gd name="T1" fmla="*/ 0 h 113"/>
                <a:gd name="T2" fmla="*/ 61 w 58"/>
                <a:gd name="T3" fmla="*/ 0 h 113"/>
                <a:gd name="T4" fmla="*/ 133 w 58"/>
                <a:gd name="T5" fmla="*/ 0 h 113"/>
                <a:gd name="T6" fmla="*/ 191 w 58"/>
                <a:gd name="T7" fmla="*/ 0 h 113"/>
                <a:gd name="T8" fmla="*/ 263 w 58"/>
                <a:gd name="T9" fmla="*/ 0 h 113"/>
                <a:gd name="T10" fmla="*/ 314 w 58"/>
                <a:gd name="T11" fmla="*/ 0 h 113"/>
                <a:gd name="T12" fmla="*/ 337 w 58"/>
                <a:gd name="T13" fmla="*/ 0 h 113"/>
                <a:gd name="T14" fmla="*/ 394 w 58"/>
                <a:gd name="T15" fmla="*/ 0 h 113"/>
                <a:gd name="T16" fmla="*/ 416 w 58"/>
                <a:gd name="T17" fmla="*/ 0 h 113"/>
                <a:gd name="T18" fmla="*/ 458 w 58"/>
                <a:gd name="T19" fmla="*/ 0 h 113"/>
                <a:gd name="T20" fmla="*/ 499 w 58"/>
                <a:gd name="T21" fmla="*/ 0 h 113"/>
                <a:gd name="T22" fmla="*/ 532 w 58"/>
                <a:gd name="T23" fmla="*/ 0 h 113"/>
                <a:gd name="T24" fmla="*/ 573 w 58"/>
                <a:gd name="T25" fmla="*/ 0 h 11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8" h="113">
                  <a:moveTo>
                    <a:pt x="0" y="113"/>
                  </a:moveTo>
                  <a:lnTo>
                    <a:pt x="6" y="95"/>
                  </a:lnTo>
                  <a:lnTo>
                    <a:pt x="13" y="78"/>
                  </a:lnTo>
                  <a:lnTo>
                    <a:pt x="20" y="63"/>
                  </a:lnTo>
                  <a:lnTo>
                    <a:pt x="27" y="47"/>
                  </a:lnTo>
                  <a:lnTo>
                    <a:pt x="32" y="39"/>
                  </a:lnTo>
                  <a:lnTo>
                    <a:pt x="35" y="33"/>
                  </a:lnTo>
                  <a:lnTo>
                    <a:pt x="40" y="25"/>
                  </a:lnTo>
                  <a:lnTo>
                    <a:pt x="43" y="19"/>
                  </a:lnTo>
                  <a:lnTo>
                    <a:pt x="47" y="14"/>
                  </a:lnTo>
                  <a:lnTo>
                    <a:pt x="51" y="8"/>
                  </a:lnTo>
                  <a:lnTo>
                    <a:pt x="55" y="3"/>
                  </a:lnTo>
                  <a:lnTo>
                    <a:pt x="58" y="0"/>
                  </a:lnTo>
                </a:path>
              </a:pathLst>
            </a:custGeom>
            <a:noFill/>
            <a:ln w="206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90" name="Line 78"/>
            <p:cNvSpPr>
              <a:spLocks noChangeShapeType="1"/>
            </p:cNvSpPr>
            <p:nvPr/>
          </p:nvSpPr>
          <p:spPr bwMode="auto">
            <a:xfrm flipV="1">
              <a:off x="1713" y="3205"/>
              <a:ext cx="61" cy="64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91" name="Freeform 79"/>
            <p:cNvSpPr>
              <a:spLocks/>
            </p:cNvSpPr>
            <p:nvPr/>
          </p:nvSpPr>
          <p:spPr bwMode="auto">
            <a:xfrm>
              <a:off x="1774" y="3154"/>
              <a:ext cx="60" cy="51"/>
            </a:xfrm>
            <a:custGeom>
              <a:avLst/>
              <a:gdLst>
                <a:gd name="T0" fmla="*/ 0 w 53"/>
                <a:gd name="T1" fmla="*/ 0 h 108"/>
                <a:gd name="T2" fmla="*/ 54 w 53"/>
                <a:gd name="T3" fmla="*/ 0 h 108"/>
                <a:gd name="T4" fmla="*/ 128 w 53"/>
                <a:gd name="T5" fmla="*/ 0 h 108"/>
                <a:gd name="T6" fmla="*/ 211 w 53"/>
                <a:gd name="T7" fmla="*/ 0 h 108"/>
                <a:gd name="T8" fmla="*/ 299 w 53"/>
                <a:gd name="T9" fmla="*/ 0 h 108"/>
                <a:gd name="T10" fmla="*/ 338 w 53"/>
                <a:gd name="T11" fmla="*/ 0 h 108"/>
                <a:gd name="T12" fmla="*/ 383 w 53"/>
                <a:gd name="T13" fmla="*/ 0 h 108"/>
                <a:gd name="T14" fmla="*/ 426 w 53"/>
                <a:gd name="T15" fmla="*/ 0 h 108"/>
                <a:gd name="T16" fmla="*/ 482 w 53"/>
                <a:gd name="T17" fmla="*/ 0 h 108"/>
                <a:gd name="T18" fmla="*/ 506 w 53"/>
                <a:gd name="T19" fmla="*/ 0 h 108"/>
                <a:gd name="T20" fmla="*/ 556 w 53"/>
                <a:gd name="T21" fmla="*/ 0 h 108"/>
                <a:gd name="T22" fmla="*/ 609 w 53"/>
                <a:gd name="T23" fmla="*/ 0 h 108"/>
                <a:gd name="T24" fmla="*/ 633 w 53"/>
                <a:gd name="T25" fmla="*/ 0 h 10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3" h="108">
                  <a:moveTo>
                    <a:pt x="0" y="108"/>
                  </a:moveTo>
                  <a:lnTo>
                    <a:pt x="4" y="92"/>
                  </a:lnTo>
                  <a:lnTo>
                    <a:pt x="11" y="76"/>
                  </a:lnTo>
                  <a:lnTo>
                    <a:pt x="18" y="61"/>
                  </a:lnTo>
                  <a:lnTo>
                    <a:pt x="25" y="45"/>
                  </a:lnTo>
                  <a:lnTo>
                    <a:pt x="28" y="37"/>
                  </a:lnTo>
                  <a:lnTo>
                    <a:pt x="32" y="31"/>
                  </a:lnTo>
                  <a:lnTo>
                    <a:pt x="35" y="25"/>
                  </a:lnTo>
                  <a:lnTo>
                    <a:pt x="40" y="19"/>
                  </a:lnTo>
                  <a:lnTo>
                    <a:pt x="43" y="12"/>
                  </a:lnTo>
                  <a:lnTo>
                    <a:pt x="46" y="8"/>
                  </a:lnTo>
                  <a:lnTo>
                    <a:pt x="50" y="3"/>
                  </a:lnTo>
                  <a:lnTo>
                    <a:pt x="53" y="0"/>
                  </a:lnTo>
                </a:path>
              </a:pathLst>
            </a:custGeom>
            <a:noFill/>
            <a:ln w="206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92" name="Freeform 80"/>
            <p:cNvSpPr>
              <a:spLocks/>
            </p:cNvSpPr>
            <p:nvPr/>
          </p:nvSpPr>
          <p:spPr bwMode="auto">
            <a:xfrm>
              <a:off x="1356" y="3390"/>
              <a:ext cx="72" cy="41"/>
            </a:xfrm>
            <a:custGeom>
              <a:avLst/>
              <a:gdLst>
                <a:gd name="T0" fmla="*/ 0 w 64"/>
                <a:gd name="T1" fmla="*/ 0 h 87"/>
                <a:gd name="T2" fmla="*/ 1 w 64"/>
                <a:gd name="T3" fmla="*/ 0 h 87"/>
                <a:gd name="T4" fmla="*/ 3 w 64"/>
                <a:gd name="T5" fmla="*/ 0 h 87"/>
                <a:gd name="T6" fmla="*/ 60 w 64"/>
                <a:gd name="T7" fmla="*/ 0 h 87"/>
                <a:gd name="T8" fmla="*/ 77 w 64"/>
                <a:gd name="T9" fmla="*/ 0 h 87"/>
                <a:gd name="T10" fmla="*/ 98 w 64"/>
                <a:gd name="T11" fmla="*/ 0 h 87"/>
                <a:gd name="T12" fmla="*/ 141 w 64"/>
                <a:gd name="T13" fmla="*/ 0 h 87"/>
                <a:gd name="T14" fmla="*/ 178 w 64"/>
                <a:gd name="T15" fmla="*/ 0 h 87"/>
                <a:gd name="T16" fmla="*/ 226 w 64"/>
                <a:gd name="T17" fmla="*/ 0 h 87"/>
                <a:gd name="T18" fmla="*/ 271 w 64"/>
                <a:gd name="T19" fmla="*/ 0 h 87"/>
                <a:gd name="T20" fmla="*/ 322 w 64"/>
                <a:gd name="T21" fmla="*/ 0 h 87"/>
                <a:gd name="T22" fmla="*/ 386 w 64"/>
                <a:gd name="T23" fmla="*/ 0 h 87"/>
                <a:gd name="T24" fmla="*/ 419 w 64"/>
                <a:gd name="T25" fmla="*/ 0 h 87"/>
                <a:gd name="T26" fmla="*/ 530 w 64"/>
                <a:gd name="T27" fmla="*/ 0 h 87"/>
                <a:gd name="T28" fmla="*/ 671 w 64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87">
                  <a:moveTo>
                    <a:pt x="0" y="0"/>
                  </a:moveTo>
                  <a:lnTo>
                    <a:pt x="1" y="2"/>
                  </a:lnTo>
                  <a:lnTo>
                    <a:pt x="3" y="5"/>
                  </a:lnTo>
                  <a:lnTo>
                    <a:pt x="5" y="8"/>
                  </a:lnTo>
                  <a:lnTo>
                    <a:pt x="7" y="12"/>
                  </a:lnTo>
                  <a:lnTo>
                    <a:pt x="9" y="17"/>
                  </a:lnTo>
                  <a:lnTo>
                    <a:pt x="13" y="22"/>
                  </a:lnTo>
                  <a:lnTo>
                    <a:pt x="16" y="26"/>
                  </a:lnTo>
                  <a:lnTo>
                    <a:pt x="21" y="33"/>
                  </a:lnTo>
                  <a:lnTo>
                    <a:pt x="25" y="39"/>
                  </a:lnTo>
                  <a:lnTo>
                    <a:pt x="30" y="45"/>
                  </a:lnTo>
                  <a:lnTo>
                    <a:pt x="36" y="51"/>
                  </a:lnTo>
                  <a:lnTo>
                    <a:pt x="40" y="59"/>
                  </a:lnTo>
                  <a:lnTo>
                    <a:pt x="51" y="73"/>
                  </a:lnTo>
                  <a:lnTo>
                    <a:pt x="64" y="87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93" name="Freeform 81"/>
            <p:cNvSpPr>
              <a:spLocks/>
            </p:cNvSpPr>
            <p:nvPr/>
          </p:nvSpPr>
          <p:spPr bwMode="auto">
            <a:xfrm>
              <a:off x="1428" y="3423"/>
              <a:ext cx="100" cy="12"/>
            </a:xfrm>
            <a:custGeom>
              <a:avLst/>
              <a:gdLst>
                <a:gd name="T0" fmla="*/ 0 w 89"/>
                <a:gd name="T1" fmla="*/ 0 h 27"/>
                <a:gd name="T2" fmla="*/ 69 w 89"/>
                <a:gd name="T3" fmla="*/ 0 h 27"/>
                <a:gd name="T4" fmla="*/ 142 w 89"/>
                <a:gd name="T5" fmla="*/ 0 h 27"/>
                <a:gd name="T6" fmla="*/ 227 w 89"/>
                <a:gd name="T7" fmla="*/ 0 h 27"/>
                <a:gd name="T8" fmla="*/ 287 w 89"/>
                <a:gd name="T9" fmla="*/ 0 h 27"/>
                <a:gd name="T10" fmla="*/ 362 w 89"/>
                <a:gd name="T11" fmla="*/ 0 h 27"/>
                <a:gd name="T12" fmla="*/ 435 w 89"/>
                <a:gd name="T13" fmla="*/ 0 h 27"/>
                <a:gd name="T14" fmla="*/ 502 w 89"/>
                <a:gd name="T15" fmla="*/ 0 h 27"/>
                <a:gd name="T16" fmla="*/ 576 w 89"/>
                <a:gd name="T17" fmla="*/ 0 h 27"/>
                <a:gd name="T18" fmla="*/ 617 w 89"/>
                <a:gd name="T19" fmla="*/ 0 h 27"/>
                <a:gd name="T20" fmla="*/ 670 w 89"/>
                <a:gd name="T21" fmla="*/ 0 h 27"/>
                <a:gd name="T22" fmla="*/ 727 w 89"/>
                <a:gd name="T23" fmla="*/ 0 h 27"/>
                <a:gd name="T24" fmla="*/ 779 w 89"/>
                <a:gd name="T25" fmla="*/ 0 h 27"/>
                <a:gd name="T26" fmla="*/ 825 w 89"/>
                <a:gd name="T27" fmla="*/ 0 h 27"/>
                <a:gd name="T28" fmla="*/ 846 w 89"/>
                <a:gd name="T29" fmla="*/ 0 h 27"/>
                <a:gd name="T30" fmla="*/ 881 w 89"/>
                <a:gd name="T31" fmla="*/ 0 h 27"/>
                <a:gd name="T32" fmla="*/ 918 w 89"/>
                <a:gd name="T33" fmla="*/ 0 h 2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27">
                  <a:moveTo>
                    <a:pt x="0" y="17"/>
                  </a:moveTo>
                  <a:lnTo>
                    <a:pt x="7" y="20"/>
                  </a:lnTo>
                  <a:lnTo>
                    <a:pt x="14" y="22"/>
                  </a:lnTo>
                  <a:lnTo>
                    <a:pt x="22" y="25"/>
                  </a:lnTo>
                  <a:lnTo>
                    <a:pt x="28" y="25"/>
                  </a:lnTo>
                  <a:lnTo>
                    <a:pt x="35" y="27"/>
                  </a:lnTo>
                  <a:lnTo>
                    <a:pt x="42" y="27"/>
                  </a:lnTo>
                  <a:lnTo>
                    <a:pt x="48" y="27"/>
                  </a:lnTo>
                  <a:lnTo>
                    <a:pt x="55" y="25"/>
                  </a:lnTo>
                  <a:lnTo>
                    <a:pt x="60" y="24"/>
                  </a:lnTo>
                  <a:lnTo>
                    <a:pt x="66" y="22"/>
                  </a:lnTo>
                  <a:lnTo>
                    <a:pt x="70" y="19"/>
                  </a:lnTo>
                  <a:lnTo>
                    <a:pt x="75" y="16"/>
                  </a:lnTo>
                  <a:lnTo>
                    <a:pt x="80" y="13"/>
                  </a:lnTo>
                  <a:lnTo>
                    <a:pt x="83" y="10"/>
                  </a:lnTo>
                  <a:lnTo>
                    <a:pt x="86" y="5"/>
                  </a:lnTo>
                  <a:lnTo>
                    <a:pt x="89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94" name="Freeform 82"/>
            <p:cNvSpPr>
              <a:spLocks/>
            </p:cNvSpPr>
            <p:nvPr/>
          </p:nvSpPr>
          <p:spPr bwMode="auto">
            <a:xfrm>
              <a:off x="1602" y="3269"/>
              <a:ext cx="110" cy="109"/>
            </a:xfrm>
            <a:custGeom>
              <a:avLst/>
              <a:gdLst>
                <a:gd name="T0" fmla="*/ 0 w 97"/>
                <a:gd name="T1" fmla="*/ 0 h 231"/>
                <a:gd name="T2" fmla="*/ 54 w 97"/>
                <a:gd name="T3" fmla="*/ 0 h 231"/>
                <a:gd name="T4" fmla="*/ 113 w 97"/>
                <a:gd name="T5" fmla="*/ 0 h 231"/>
                <a:gd name="T6" fmla="*/ 209 w 97"/>
                <a:gd name="T7" fmla="*/ 0 h 231"/>
                <a:gd name="T8" fmla="*/ 269 w 97"/>
                <a:gd name="T9" fmla="*/ 0 h 231"/>
                <a:gd name="T10" fmla="*/ 348 w 97"/>
                <a:gd name="T11" fmla="*/ 0 h 231"/>
                <a:gd name="T12" fmla="*/ 434 w 97"/>
                <a:gd name="T13" fmla="*/ 0 h 231"/>
                <a:gd name="T14" fmla="*/ 508 w 97"/>
                <a:gd name="T15" fmla="*/ 0 h 231"/>
                <a:gd name="T16" fmla="*/ 576 w 97"/>
                <a:gd name="T17" fmla="*/ 0 h 231"/>
                <a:gd name="T18" fmla="*/ 679 w 97"/>
                <a:gd name="T19" fmla="*/ 0 h 231"/>
                <a:gd name="T20" fmla="*/ 770 w 97"/>
                <a:gd name="T21" fmla="*/ 0 h 231"/>
                <a:gd name="T22" fmla="*/ 923 w 97"/>
                <a:gd name="T23" fmla="*/ 0 h 231"/>
                <a:gd name="T24" fmla="*/ 995 w 97"/>
                <a:gd name="T25" fmla="*/ 0 h 231"/>
                <a:gd name="T26" fmla="*/ 1075 w 97"/>
                <a:gd name="T27" fmla="*/ 0 h 231"/>
                <a:gd name="T28" fmla="*/ 1135 w 97"/>
                <a:gd name="T29" fmla="*/ 0 h 231"/>
                <a:gd name="T30" fmla="*/ 1209 w 97"/>
                <a:gd name="T31" fmla="*/ 0 h 23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97" h="231">
                  <a:moveTo>
                    <a:pt x="0" y="231"/>
                  </a:moveTo>
                  <a:lnTo>
                    <a:pt x="4" y="221"/>
                  </a:lnTo>
                  <a:lnTo>
                    <a:pt x="10" y="212"/>
                  </a:lnTo>
                  <a:lnTo>
                    <a:pt x="17" y="201"/>
                  </a:lnTo>
                  <a:lnTo>
                    <a:pt x="22" y="190"/>
                  </a:lnTo>
                  <a:lnTo>
                    <a:pt x="29" y="176"/>
                  </a:lnTo>
                  <a:lnTo>
                    <a:pt x="35" y="162"/>
                  </a:lnTo>
                  <a:lnTo>
                    <a:pt x="42" y="148"/>
                  </a:lnTo>
                  <a:lnTo>
                    <a:pt x="48" y="132"/>
                  </a:lnTo>
                  <a:lnTo>
                    <a:pt x="55" y="117"/>
                  </a:lnTo>
                  <a:lnTo>
                    <a:pt x="62" y="101"/>
                  </a:lnTo>
                  <a:lnTo>
                    <a:pt x="75" y="67"/>
                  </a:lnTo>
                  <a:lnTo>
                    <a:pt x="80" y="49"/>
                  </a:lnTo>
                  <a:lnTo>
                    <a:pt x="86" y="34"/>
                  </a:lnTo>
                  <a:lnTo>
                    <a:pt x="92" y="17"/>
                  </a:lnTo>
                  <a:lnTo>
                    <a:pt x="97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95" name="Freeform 83"/>
            <p:cNvSpPr>
              <a:spLocks/>
            </p:cNvSpPr>
            <p:nvPr/>
          </p:nvSpPr>
          <p:spPr bwMode="auto">
            <a:xfrm>
              <a:off x="1528" y="3378"/>
              <a:ext cx="74" cy="45"/>
            </a:xfrm>
            <a:custGeom>
              <a:avLst/>
              <a:gdLst>
                <a:gd name="T0" fmla="*/ 0 w 66"/>
                <a:gd name="T1" fmla="*/ 0 h 93"/>
                <a:gd name="T2" fmla="*/ 54 w 66"/>
                <a:gd name="T3" fmla="*/ 0 h 93"/>
                <a:gd name="T4" fmla="*/ 95 w 66"/>
                <a:gd name="T5" fmla="*/ 0 h 93"/>
                <a:gd name="T6" fmla="*/ 138 w 66"/>
                <a:gd name="T7" fmla="*/ 0 h 93"/>
                <a:gd name="T8" fmla="*/ 189 w 66"/>
                <a:gd name="T9" fmla="*/ 0 h 93"/>
                <a:gd name="T10" fmla="*/ 246 w 66"/>
                <a:gd name="T11" fmla="*/ 0 h 93"/>
                <a:gd name="T12" fmla="*/ 289 w 66"/>
                <a:gd name="T13" fmla="*/ 0 h 93"/>
                <a:gd name="T14" fmla="*/ 376 w 66"/>
                <a:gd name="T15" fmla="*/ 0 h 93"/>
                <a:gd name="T16" fmla="*/ 456 w 66"/>
                <a:gd name="T17" fmla="*/ 0 h 93"/>
                <a:gd name="T18" fmla="*/ 509 w 66"/>
                <a:gd name="T19" fmla="*/ 0 h 93"/>
                <a:gd name="T20" fmla="*/ 530 w 66"/>
                <a:gd name="T21" fmla="*/ 0 h 93"/>
                <a:gd name="T22" fmla="*/ 573 w 66"/>
                <a:gd name="T23" fmla="*/ 0 h 93"/>
                <a:gd name="T24" fmla="*/ 584 w 66"/>
                <a:gd name="T25" fmla="*/ 0 h 93"/>
                <a:gd name="T26" fmla="*/ 626 w 66"/>
                <a:gd name="T27" fmla="*/ 0 h 93"/>
                <a:gd name="T28" fmla="*/ 650 w 66"/>
                <a:gd name="T29" fmla="*/ 0 h 9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6" h="93">
                  <a:moveTo>
                    <a:pt x="0" y="93"/>
                  </a:moveTo>
                  <a:lnTo>
                    <a:pt x="5" y="89"/>
                  </a:lnTo>
                  <a:lnTo>
                    <a:pt x="10" y="85"/>
                  </a:lnTo>
                  <a:lnTo>
                    <a:pt x="14" y="81"/>
                  </a:lnTo>
                  <a:lnTo>
                    <a:pt x="19" y="76"/>
                  </a:lnTo>
                  <a:lnTo>
                    <a:pt x="25" y="71"/>
                  </a:lnTo>
                  <a:lnTo>
                    <a:pt x="29" y="65"/>
                  </a:lnTo>
                  <a:lnTo>
                    <a:pt x="38" y="53"/>
                  </a:lnTo>
                  <a:lnTo>
                    <a:pt x="46" y="40"/>
                  </a:lnTo>
                  <a:lnTo>
                    <a:pt x="51" y="32"/>
                  </a:lnTo>
                  <a:lnTo>
                    <a:pt x="54" y="26"/>
                  </a:lnTo>
                  <a:lnTo>
                    <a:pt x="58" y="20"/>
                  </a:lnTo>
                  <a:lnTo>
                    <a:pt x="60" y="12"/>
                  </a:lnTo>
                  <a:lnTo>
                    <a:pt x="63" y="6"/>
                  </a:lnTo>
                  <a:lnTo>
                    <a:pt x="66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96" name="Freeform 84"/>
            <p:cNvSpPr>
              <a:spLocks noEditPoints="1"/>
            </p:cNvSpPr>
            <p:nvPr/>
          </p:nvSpPr>
          <p:spPr bwMode="auto">
            <a:xfrm>
              <a:off x="2385" y="3429"/>
              <a:ext cx="99" cy="14"/>
            </a:xfrm>
            <a:custGeom>
              <a:avLst/>
              <a:gdLst>
                <a:gd name="T0" fmla="*/ 824 w 88"/>
                <a:gd name="T1" fmla="*/ 0 h 29"/>
                <a:gd name="T2" fmla="*/ 747 w 88"/>
                <a:gd name="T3" fmla="*/ 0 h 29"/>
                <a:gd name="T4" fmla="*/ 731 w 88"/>
                <a:gd name="T5" fmla="*/ 0 h 29"/>
                <a:gd name="T6" fmla="*/ 695 w 88"/>
                <a:gd name="T7" fmla="*/ 0 h 29"/>
                <a:gd name="T8" fmla="*/ 695 w 88"/>
                <a:gd name="T9" fmla="*/ 0 h 29"/>
                <a:gd name="T10" fmla="*/ 731 w 88"/>
                <a:gd name="T11" fmla="*/ 0 h 29"/>
                <a:gd name="T12" fmla="*/ 808 w 88"/>
                <a:gd name="T13" fmla="*/ 0 h 29"/>
                <a:gd name="T14" fmla="*/ 888 w 88"/>
                <a:gd name="T15" fmla="*/ 0 h 29"/>
                <a:gd name="T16" fmla="*/ 901 w 88"/>
                <a:gd name="T17" fmla="*/ 0 h 29"/>
                <a:gd name="T18" fmla="*/ 927 w 88"/>
                <a:gd name="T19" fmla="*/ 0 h 29"/>
                <a:gd name="T20" fmla="*/ 909 w 88"/>
                <a:gd name="T21" fmla="*/ 0 h 29"/>
                <a:gd name="T22" fmla="*/ 901 w 88"/>
                <a:gd name="T23" fmla="*/ 0 h 29"/>
                <a:gd name="T24" fmla="*/ 530 w 88"/>
                <a:gd name="T25" fmla="*/ 0 h 29"/>
                <a:gd name="T26" fmla="*/ 407 w 88"/>
                <a:gd name="T27" fmla="*/ 0 h 29"/>
                <a:gd name="T28" fmla="*/ 362 w 88"/>
                <a:gd name="T29" fmla="*/ 0 h 29"/>
                <a:gd name="T30" fmla="*/ 343 w 88"/>
                <a:gd name="T31" fmla="*/ 0 h 29"/>
                <a:gd name="T32" fmla="*/ 343 w 88"/>
                <a:gd name="T33" fmla="*/ 0 h 29"/>
                <a:gd name="T34" fmla="*/ 362 w 88"/>
                <a:gd name="T35" fmla="*/ 0 h 29"/>
                <a:gd name="T36" fmla="*/ 407 w 88"/>
                <a:gd name="T37" fmla="*/ 0 h 29"/>
                <a:gd name="T38" fmla="*/ 528 w 88"/>
                <a:gd name="T39" fmla="*/ 0 h 29"/>
                <a:gd name="T40" fmla="*/ 549 w 88"/>
                <a:gd name="T41" fmla="*/ 0 h 29"/>
                <a:gd name="T42" fmla="*/ 590 w 88"/>
                <a:gd name="T43" fmla="*/ 0 h 29"/>
                <a:gd name="T44" fmla="*/ 594 w 88"/>
                <a:gd name="T45" fmla="*/ 0 h 29"/>
                <a:gd name="T46" fmla="*/ 590 w 88"/>
                <a:gd name="T47" fmla="*/ 0 h 29"/>
                <a:gd name="T48" fmla="*/ 578 w 88"/>
                <a:gd name="T49" fmla="*/ 0 h 29"/>
                <a:gd name="T50" fmla="*/ 158 w 88"/>
                <a:gd name="T51" fmla="*/ 0 h 29"/>
                <a:gd name="T52" fmla="*/ 87 w 88"/>
                <a:gd name="T53" fmla="*/ 0 h 29"/>
                <a:gd name="T54" fmla="*/ 3 w 88"/>
                <a:gd name="T55" fmla="*/ 0 h 29"/>
                <a:gd name="T56" fmla="*/ 0 w 88"/>
                <a:gd name="T57" fmla="*/ 0 h 29"/>
                <a:gd name="T58" fmla="*/ 0 w 88"/>
                <a:gd name="T59" fmla="*/ 0 h 29"/>
                <a:gd name="T60" fmla="*/ 2 w 88"/>
                <a:gd name="T61" fmla="*/ 0 h 29"/>
                <a:gd name="T62" fmla="*/ 60 w 88"/>
                <a:gd name="T63" fmla="*/ 0 h 29"/>
                <a:gd name="T64" fmla="*/ 87 w 88"/>
                <a:gd name="T65" fmla="*/ 0 h 29"/>
                <a:gd name="T66" fmla="*/ 124 w 88"/>
                <a:gd name="T67" fmla="*/ 0 h 29"/>
                <a:gd name="T68" fmla="*/ 178 w 88"/>
                <a:gd name="T69" fmla="*/ 0 h 29"/>
                <a:gd name="T70" fmla="*/ 201 w 88"/>
                <a:gd name="T71" fmla="*/ 0 h 29"/>
                <a:gd name="T72" fmla="*/ 225 w 88"/>
                <a:gd name="T73" fmla="*/ 0 h 29"/>
                <a:gd name="T74" fmla="*/ 225 w 88"/>
                <a:gd name="T75" fmla="*/ 0 h 29"/>
                <a:gd name="T76" fmla="*/ 200 w 88"/>
                <a:gd name="T77" fmla="*/ 0 h 29"/>
                <a:gd name="T78" fmla="*/ 179 w 88"/>
                <a:gd name="T79" fmla="*/ 0 h 29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88" h="29">
                  <a:moveTo>
                    <a:pt x="85" y="6"/>
                  </a:moveTo>
                  <a:lnTo>
                    <a:pt x="78" y="12"/>
                  </a:lnTo>
                  <a:lnTo>
                    <a:pt x="72" y="17"/>
                  </a:lnTo>
                  <a:lnTo>
                    <a:pt x="70" y="18"/>
                  </a:lnTo>
                  <a:lnTo>
                    <a:pt x="68" y="18"/>
                  </a:lnTo>
                  <a:lnTo>
                    <a:pt x="67" y="17"/>
                  </a:lnTo>
                  <a:lnTo>
                    <a:pt x="66" y="17"/>
                  </a:lnTo>
                  <a:lnTo>
                    <a:pt x="66" y="15"/>
                  </a:lnTo>
                  <a:lnTo>
                    <a:pt x="66" y="14"/>
                  </a:lnTo>
                  <a:lnTo>
                    <a:pt x="67" y="12"/>
                  </a:lnTo>
                  <a:lnTo>
                    <a:pt x="68" y="11"/>
                  </a:lnTo>
                  <a:lnTo>
                    <a:pt x="69" y="11"/>
                  </a:lnTo>
                  <a:lnTo>
                    <a:pt x="76" y="6"/>
                  </a:lnTo>
                  <a:lnTo>
                    <a:pt x="83" y="0"/>
                  </a:lnTo>
                  <a:lnTo>
                    <a:pt x="84" y="0"/>
                  </a:lnTo>
                  <a:lnTo>
                    <a:pt x="85" y="0"/>
                  </a:lnTo>
                  <a:lnTo>
                    <a:pt x="86" y="1"/>
                  </a:lnTo>
                  <a:lnTo>
                    <a:pt x="88" y="3"/>
                  </a:lnTo>
                  <a:lnTo>
                    <a:pt x="86" y="4"/>
                  </a:lnTo>
                  <a:lnTo>
                    <a:pt x="86" y="6"/>
                  </a:lnTo>
                  <a:lnTo>
                    <a:pt x="85" y="6"/>
                  </a:lnTo>
                  <a:close/>
                  <a:moveTo>
                    <a:pt x="53" y="26"/>
                  </a:moveTo>
                  <a:lnTo>
                    <a:pt x="51" y="28"/>
                  </a:lnTo>
                  <a:lnTo>
                    <a:pt x="44" y="29"/>
                  </a:lnTo>
                  <a:lnTo>
                    <a:pt x="38" y="29"/>
                  </a:lnTo>
                  <a:lnTo>
                    <a:pt x="35" y="29"/>
                  </a:lnTo>
                  <a:lnTo>
                    <a:pt x="34" y="29"/>
                  </a:lnTo>
                  <a:lnTo>
                    <a:pt x="33" y="28"/>
                  </a:lnTo>
                  <a:lnTo>
                    <a:pt x="32" y="26"/>
                  </a:lnTo>
                  <a:lnTo>
                    <a:pt x="32" y="25"/>
                  </a:lnTo>
                  <a:lnTo>
                    <a:pt x="32" y="23"/>
                  </a:lnTo>
                  <a:lnTo>
                    <a:pt x="33" y="23"/>
                  </a:lnTo>
                  <a:lnTo>
                    <a:pt x="34" y="22"/>
                  </a:lnTo>
                  <a:lnTo>
                    <a:pt x="35" y="22"/>
                  </a:lnTo>
                  <a:lnTo>
                    <a:pt x="38" y="22"/>
                  </a:lnTo>
                  <a:lnTo>
                    <a:pt x="43" y="22"/>
                  </a:lnTo>
                  <a:lnTo>
                    <a:pt x="50" y="20"/>
                  </a:lnTo>
                  <a:lnTo>
                    <a:pt x="51" y="18"/>
                  </a:lnTo>
                  <a:lnTo>
                    <a:pt x="52" y="18"/>
                  </a:lnTo>
                  <a:lnTo>
                    <a:pt x="53" y="18"/>
                  </a:lnTo>
                  <a:lnTo>
                    <a:pt x="55" y="20"/>
                  </a:lnTo>
                  <a:lnTo>
                    <a:pt x="56" y="22"/>
                  </a:lnTo>
                  <a:lnTo>
                    <a:pt x="56" y="23"/>
                  </a:lnTo>
                  <a:lnTo>
                    <a:pt x="55" y="25"/>
                  </a:lnTo>
                  <a:lnTo>
                    <a:pt x="55" y="26"/>
                  </a:lnTo>
                  <a:lnTo>
                    <a:pt x="53" y="26"/>
                  </a:lnTo>
                  <a:close/>
                  <a:moveTo>
                    <a:pt x="17" y="25"/>
                  </a:moveTo>
                  <a:lnTo>
                    <a:pt x="14" y="23"/>
                  </a:lnTo>
                  <a:lnTo>
                    <a:pt x="9" y="20"/>
                  </a:lnTo>
                  <a:lnTo>
                    <a:pt x="8" y="20"/>
                  </a:lnTo>
                  <a:lnTo>
                    <a:pt x="5" y="15"/>
                  </a:lnTo>
                  <a:lnTo>
                    <a:pt x="3" y="15"/>
                  </a:lnTo>
                  <a:lnTo>
                    <a:pt x="1" y="12"/>
                  </a:lnTo>
                  <a:lnTo>
                    <a:pt x="0" y="11"/>
                  </a:lnTo>
                  <a:lnTo>
                    <a:pt x="0" y="9"/>
                  </a:lnTo>
                  <a:lnTo>
                    <a:pt x="0" y="7"/>
                  </a:lnTo>
                  <a:lnTo>
                    <a:pt x="1" y="6"/>
                  </a:lnTo>
                  <a:lnTo>
                    <a:pt x="2" y="6"/>
                  </a:lnTo>
                  <a:lnTo>
                    <a:pt x="3" y="4"/>
                  </a:lnTo>
                  <a:lnTo>
                    <a:pt x="5" y="6"/>
                  </a:lnTo>
                  <a:lnTo>
                    <a:pt x="6" y="6"/>
                  </a:lnTo>
                  <a:lnTo>
                    <a:pt x="8" y="9"/>
                  </a:lnTo>
                  <a:lnTo>
                    <a:pt x="11" y="14"/>
                  </a:lnTo>
                  <a:lnTo>
                    <a:pt x="16" y="17"/>
                  </a:lnTo>
                  <a:lnTo>
                    <a:pt x="19" y="18"/>
                  </a:lnTo>
                  <a:lnTo>
                    <a:pt x="20" y="20"/>
                  </a:lnTo>
                  <a:lnTo>
                    <a:pt x="20" y="22"/>
                  </a:lnTo>
                  <a:lnTo>
                    <a:pt x="20" y="23"/>
                  </a:lnTo>
                  <a:lnTo>
                    <a:pt x="20" y="25"/>
                  </a:lnTo>
                  <a:lnTo>
                    <a:pt x="19" y="25"/>
                  </a:lnTo>
                  <a:lnTo>
                    <a:pt x="18" y="26"/>
                  </a:lnTo>
                  <a:lnTo>
                    <a:pt x="17" y="25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97" name="Freeform 85"/>
            <p:cNvSpPr>
              <a:spLocks noEditPoints="1"/>
            </p:cNvSpPr>
            <p:nvPr/>
          </p:nvSpPr>
          <p:spPr bwMode="auto">
            <a:xfrm>
              <a:off x="2194" y="3269"/>
              <a:ext cx="115" cy="111"/>
            </a:xfrm>
            <a:custGeom>
              <a:avLst/>
              <a:gdLst>
                <a:gd name="T0" fmla="*/ 940 w 102"/>
                <a:gd name="T1" fmla="*/ 0 h 234"/>
                <a:gd name="T2" fmla="*/ 929 w 102"/>
                <a:gd name="T3" fmla="*/ 0 h 234"/>
                <a:gd name="T4" fmla="*/ 947 w 102"/>
                <a:gd name="T5" fmla="*/ 0 h 234"/>
                <a:gd name="T6" fmla="*/ 968 w 102"/>
                <a:gd name="T7" fmla="*/ 0 h 234"/>
                <a:gd name="T8" fmla="*/ 1113 w 102"/>
                <a:gd name="T9" fmla="*/ 0 h 234"/>
                <a:gd name="T10" fmla="*/ 1127 w 102"/>
                <a:gd name="T11" fmla="*/ 0 h 234"/>
                <a:gd name="T12" fmla="*/ 1089 w 102"/>
                <a:gd name="T13" fmla="*/ 0 h 234"/>
                <a:gd name="T14" fmla="*/ 1068 w 102"/>
                <a:gd name="T15" fmla="*/ 0 h 234"/>
                <a:gd name="T16" fmla="*/ 701 w 102"/>
                <a:gd name="T17" fmla="*/ 0 h 234"/>
                <a:gd name="T18" fmla="*/ 688 w 102"/>
                <a:gd name="T19" fmla="*/ 0 h 234"/>
                <a:gd name="T20" fmla="*/ 724 w 102"/>
                <a:gd name="T21" fmla="*/ 0 h 234"/>
                <a:gd name="T22" fmla="*/ 757 w 102"/>
                <a:gd name="T23" fmla="*/ 0 h 234"/>
                <a:gd name="T24" fmla="*/ 857 w 102"/>
                <a:gd name="T25" fmla="*/ 0 h 234"/>
                <a:gd name="T26" fmla="*/ 857 w 102"/>
                <a:gd name="T27" fmla="*/ 0 h 234"/>
                <a:gd name="T28" fmla="*/ 840 w 102"/>
                <a:gd name="T29" fmla="*/ 0 h 234"/>
                <a:gd name="T30" fmla="*/ 816 w 102"/>
                <a:gd name="T31" fmla="*/ 0 h 234"/>
                <a:gd name="T32" fmla="*/ 495 w 102"/>
                <a:gd name="T33" fmla="*/ 0 h 234"/>
                <a:gd name="T34" fmla="*/ 480 w 102"/>
                <a:gd name="T35" fmla="*/ 0 h 234"/>
                <a:gd name="T36" fmla="*/ 520 w 102"/>
                <a:gd name="T37" fmla="*/ 0 h 234"/>
                <a:gd name="T38" fmla="*/ 541 w 102"/>
                <a:gd name="T39" fmla="*/ 0 h 234"/>
                <a:gd name="T40" fmla="*/ 661 w 102"/>
                <a:gd name="T41" fmla="*/ 0 h 234"/>
                <a:gd name="T42" fmla="*/ 661 w 102"/>
                <a:gd name="T43" fmla="*/ 0 h 234"/>
                <a:gd name="T44" fmla="*/ 600 w 102"/>
                <a:gd name="T45" fmla="*/ 0 h 234"/>
                <a:gd name="T46" fmla="*/ 598 w 102"/>
                <a:gd name="T47" fmla="*/ 0 h 234"/>
                <a:gd name="T48" fmla="*/ 322 w 102"/>
                <a:gd name="T49" fmla="*/ 0 h 234"/>
                <a:gd name="T50" fmla="*/ 322 w 102"/>
                <a:gd name="T51" fmla="*/ 0 h 234"/>
                <a:gd name="T52" fmla="*/ 335 w 102"/>
                <a:gd name="T53" fmla="*/ 0 h 234"/>
                <a:gd name="T54" fmla="*/ 415 w 102"/>
                <a:gd name="T55" fmla="*/ 0 h 234"/>
                <a:gd name="T56" fmla="*/ 468 w 102"/>
                <a:gd name="T57" fmla="*/ 0 h 234"/>
                <a:gd name="T58" fmla="*/ 417 w 102"/>
                <a:gd name="T59" fmla="*/ 0 h 234"/>
                <a:gd name="T60" fmla="*/ 409 w 102"/>
                <a:gd name="T61" fmla="*/ 0 h 234"/>
                <a:gd name="T62" fmla="*/ 203 w 102"/>
                <a:gd name="T63" fmla="*/ 0 h 234"/>
                <a:gd name="T64" fmla="*/ 142 w 102"/>
                <a:gd name="T65" fmla="*/ 0 h 234"/>
                <a:gd name="T66" fmla="*/ 178 w 102"/>
                <a:gd name="T67" fmla="*/ 0 h 234"/>
                <a:gd name="T68" fmla="*/ 201 w 102"/>
                <a:gd name="T69" fmla="*/ 0 h 234"/>
                <a:gd name="T70" fmla="*/ 289 w 102"/>
                <a:gd name="T71" fmla="*/ 0 h 234"/>
                <a:gd name="T72" fmla="*/ 258 w 102"/>
                <a:gd name="T73" fmla="*/ 0 h 234"/>
                <a:gd name="T74" fmla="*/ 229 w 102"/>
                <a:gd name="T75" fmla="*/ 0 h 234"/>
                <a:gd name="T76" fmla="*/ 60 w 102"/>
                <a:gd name="T77" fmla="*/ 0 h 234"/>
                <a:gd name="T78" fmla="*/ 0 w 102"/>
                <a:gd name="T79" fmla="*/ 0 h 234"/>
                <a:gd name="T80" fmla="*/ 1 w 102"/>
                <a:gd name="T81" fmla="*/ 0 h 234"/>
                <a:gd name="T82" fmla="*/ 53 w 102"/>
                <a:gd name="T83" fmla="*/ 0 h 234"/>
                <a:gd name="T84" fmla="*/ 124 w 102"/>
                <a:gd name="T85" fmla="*/ 0 h 234"/>
                <a:gd name="T86" fmla="*/ 124 w 102"/>
                <a:gd name="T87" fmla="*/ 0 h 234"/>
                <a:gd name="T88" fmla="*/ 87 w 102"/>
                <a:gd name="T89" fmla="*/ 0 h 234"/>
                <a:gd name="T90" fmla="*/ 60 w 102"/>
                <a:gd name="T91" fmla="*/ 0 h 23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02" h="234">
                  <a:moveTo>
                    <a:pt x="97" y="232"/>
                  </a:moveTo>
                  <a:lnTo>
                    <a:pt x="91" y="224"/>
                  </a:lnTo>
                  <a:lnTo>
                    <a:pt x="85" y="215"/>
                  </a:lnTo>
                  <a:lnTo>
                    <a:pt x="84" y="213"/>
                  </a:lnTo>
                  <a:lnTo>
                    <a:pt x="84" y="212"/>
                  </a:lnTo>
                  <a:lnTo>
                    <a:pt x="84" y="210"/>
                  </a:lnTo>
                  <a:lnTo>
                    <a:pt x="85" y="209"/>
                  </a:lnTo>
                  <a:lnTo>
                    <a:pt x="86" y="209"/>
                  </a:lnTo>
                  <a:lnTo>
                    <a:pt x="87" y="207"/>
                  </a:lnTo>
                  <a:lnTo>
                    <a:pt x="88" y="209"/>
                  </a:lnTo>
                  <a:lnTo>
                    <a:pt x="89" y="209"/>
                  </a:lnTo>
                  <a:lnTo>
                    <a:pt x="95" y="218"/>
                  </a:lnTo>
                  <a:lnTo>
                    <a:pt x="101" y="226"/>
                  </a:lnTo>
                  <a:lnTo>
                    <a:pt x="102" y="227"/>
                  </a:lnTo>
                  <a:lnTo>
                    <a:pt x="102" y="229"/>
                  </a:lnTo>
                  <a:lnTo>
                    <a:pt x="102" y="231"/>
                  </a:lnTo>
                  <a:lnTo>
                    <a:pt x="101" y="232"/>
                  </a:lnTo>
                  <a:lnTo>
                    <a:pt x="100" y="232"/>
                  </a:lnTo>
                  <a:lnTo>
                    <a:pt x="99" y="234"/>
                  </a:lnTo>
                  <a:lnTo>
                    <a:pt x="97" y="232"/>
                  </a:lnTo>
                  <a:close/>
                  <a:moveTo>
                    <a:pt x="74" y="196"/>
                  </a:moveTo>
                  <a:lnTo>
                    <a:pt x="71" y="192"/>
                  </a:lnTo>
                  <a:lnTo>
                    <a:pt x="64" y="179"/>
                  </a:lnTo>
                  <a:lnTo>
                    <a:pt x="63" y="176"/>
                  </a:lnTo>
                  <a:lnTo>
                    <a:pt x="63" y="174"/>
                  </a:lnTo>
                  <a:lnTo>
                    <a:pt x="63" y="173"/>
                  </a:lnTo>
                  <a:lnTo>
                    <a:pt x="63" y="171"/>
                  </a:lnTo>
                  <a:lnTo>
                    <a:pt x="64" y="171"/>
                  </a:lnTo>
                  <a:lnTo>
                    <a:pt x="66" y="170"/>
                  </a:lnTo>
                  <a:lnTo>
                    <a:pt x="67" y="170"/>
                  </a:lnTo>
                  <a:lnTo>
                    <a:pt x="68" y="171"/>
                  </a:lnTo>
                  <a:lnTo>
                    <a:pt x="70" y="174"/>
                  </a:lnTo>
                  <a:lnTo>
                    <a:pt x="76" y="187"/>
                  </a:lnTo>
                  <a:lnTo>
                    <a:pt x="78" y="192"/>
                  </a:lnTo>
                  <a:lnTo>
                    <a:pt x="79" y="193"/>
                  </a:lnTo>
                  <a:lnTo>
                    <a:pt x="78" y="195"/>
                  </a:lnTo>
                  <a:lnTo>
                    <a:pt x="78" y="196"/>
                  </a:lnTo>
                  <a:lnTo>
                    <a:pt x="77" y="198"/>
                  </a:lnTo>
                  <a:lnTo>
                    <a:pt x="76" y="198"/>
                  </a:lnTo>
                  <a:lnTo>
                    <a:pt x="75" y="196"/>
                  </a:lnTo>
                  <a:lnTo>
                    <a:pt x="74" y="196"/>
                  </a:lnTo>
                  <a:close/>
                  <a:moveTo>
                    <a:pt x="54" y="156"/>
                  </a:moveTo>
                  <a:lnTo>
                    <a:pt x="52" y="151"/>
                  </a:lnTo>
                  <a:lnTo>
                    <a:pt x="45" y="135"/>
                  </a:lnTo>
                  <a:lnTo>
                    <a:pt x="44" y="134"/>
                  </a:lnTo>
                  <a:lnTo>
                    <a:pt x="44" y="132"/>
                  </a:lnTo>
                  <a:lnTo>
                    <a:pt x="45" y="131"/>
                  </a:lnTo>
                  <a:lnTo>
                    <a:pt x="45" y="129"/>
                  </a:lnTo>
                  <a:lnTo>
                    <a:pt x="46" y="129"/>
                  </a:lnTo>
                  <a:lnTo>
                    <a:pt x="47" y="129"/>
                  </a:lnTo>
                  <a:lnTo>
                    <a:pt x="49" y="131"/>
                  </a:lnTo>
                  <a:lnTo>
                    <a:pt x="50" y="131"/>
                  </a:lnTo>
                  <a:lnTo>
                    <a:pt x="50" y="132"/>
                  </a:lnTo>
                  <a:lnTo>
                    <a:pt x="56" y="146"/>
                  </a:lnTo>
                  <a:lnTo>
                    <a:pt x="59" y="151"/>
                  </a:lnTo>
                  <a:lnTo>
                    <a:pt x="59" y="152"/>
                  </a:lnTo>
                  <a:lnTo>
                    <a:pt x="59" y="154"/>
                  </a:lnTo>
                  <a:lnTo>
                    <a:pt x="59" y="156"/>
                  </a:lnTo>
                  <a:lnTo>
                    <a:pt x="58" y="157"/>
                  </a:lnTo>
                  <a:lnTo>
                    <a:pt x="56" y="157"/>
                  </a:lnTo>
                  <a:lnTo>
                    <a:pt x="55" y="157"/>
                  </a:lnTo>
                  <a:lnTo>
                    <a:pt x="54" y="157"/>
                  </a:lnTo>
                  <a:lnTo>
                    <a:pt x="54" y="156"/>
                  </a:lnTo>
                  <a:close/>
                  <a:moveTo>
                    <a:pt x="36" y="113"/>
                  </a:moveTo>
                  <a:lnTo>
                    <a:pt x="31" y="103"/>
                  </a:lnTo>
                  <a:lnTo>
                    <a:pt x="28" y="93"/>
                  </a:lnTo>
                  <a:lnTo>
                    <a:pt x="28" y="92"/>
                  </a:lnTo>
                  <a:lnTo>
                    <a:pt x="28" y="90"/>
                  </a:lnTo>
                  <a:lnTo>
                    <a:pt x="28" y="88"/>
                  </a:lnTo>
                  <a:lnTo>
                    <a:pt x="29" y="87"/>
                  </a:lnTo>
                  <a:lnTo>
                    <a:pt x="30" y="87"/>
                  </a:lnTo>
                  <a:lnTo>
                    <a:pt x="31" y="87"/>
                  </a:lnTo>
                  <a:lnTo>
                    <a:pt x="33" y="88"/>
                  </a:lnTo>
                  <a:lnTo>
                    <a:pt x="33" y="90"/>
                  </a:lnTo>
                  <a:lnTo>
                    <a:pt x="37" y="99"/>
                  </a:lnTo>
                  <a:lnTo>
                    <a:pt x="41" y="110"/>
                  </a:lnTo>
                  <a:lnTo>
                    <a:pt x="42" y="112"/>
                  </a:lnTo>
                  <a:lnTo>
                    <a:pt x="42" y="113"/>
                  </a:lnTo>
                  <a:lnTo>
                    <a:pt x="41" y="115"/>
                  </a:lnTo>
                  <a:lnTo>
                    <a:pt x="39" y="117"/>
                  </a:lnTo>
                  <a:lnTo>
                    <a:pt x="38" y="117"/>
                  </a:lnTo>
                  <a:lnTo>
                    <a:pt x="37" y="117"/>
                  </a:lnTo>
                  <a:lnTo>
                    <a:pt x="37" y="115"/>
                  </a:lnTo>
                  <a:lnTo>
                    <a:pt x="36" y="113"/>
                  </a:lnTo>
                  <a:close/>
                  <a:moveTo>
                    <a:pt x="20" y="71"/>
                  </a:moveTo>
                  <a:lnTo>
                    <a:pt x="19" y="70"/>
                  </a:lnTo>
                  <a:lnTo>
                    <a:pt x="13" y="49"/>
                  </a:lnTo>
                  <a:lnTo>
                    <a:pt x="12" y="48"/>
                  </a:lnTo>
                  <a:lnTo>
                    <a:pt x="13" y="46"/>
                  </a:lnTo>
                  <a:lnTo>
                    <a:pt x="13" y="45"/>
                  </a:lnTo>
                  <a:lnTo>
                    <a:pt x="14" y="45"/>
                  </a:lnTo>
                  <a:lnTo>
                    <a:pt x="16" y="43"/>
                  </a:lnTo>
                  <a:lnTo>
                    <a:pt x="17" y="43"/>
                  </a:lnTo>
                  <a:lnTo>
                    <a:pt x="18" y="45"/>
                  </a:lnTo>
                  <a:lnTo>
                    <a:pt x="18" y="46"/>
                  </a:lnTo>
                  <a:lnTo>
                    <a:pt x="25" y="65"/>
                  </a:lnTo>
                  <a:lnTo>
                    <a:pt x="26" y="68"/>
                  </a:lnTo>
                  <a:lnTo>
                    <a:pt x="26" y="70"/>
                  </a:lnTo>
                  <a:lnTo>
                    <a:pt x="26" y="71"/>
                  </a:lnTo>
                  <a:lnTo>
                    <a:pt x="25" y="73"/>
                  </a:lnTo>
                  <a:lnTo>
                    <a:pt x="24" y="73"/>
                  </a:lnTo>
                  <a:lnTo>
                    <a:pt x="22" y="73"/>
                  </a:lnTo>
                  <a:lnTo>
                    <a:pt x="21" y="73"/>
                  </a:lnTo>
                  <a:lnTo>
                    <a:pt x="20" y="71"/>
                  </a:lnTo>
                  <a:close/>
                  <a:moveTo>
                    <a:pt x="5" y="28"/>
                  </a:moveTo>
                  <a:lnTo>
                    <a:pt x="3" y="18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1"/>
                  </a:lnTo>
                  <a:lnTo>
                    <a:pt x="1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1"/>
                  </a:lnTo>
                  <a:lnTo>
                    <a:pt x="5" y="3"/>
                  </a:lnTo>
                  <a:lnTo>
                    <a:pt x="9" y="15"/>
                  </a:lnTo>
                  <a:lnTo>
                    <a:pt x="11" y="24"/>
                  </a:lnTo>
                  <a:lnTo>
                    <a:pt x="11" y="26"/>
                  </a:lnTo>
                  <a:lnTo>
                    <a:pt x="11" y="28"/>
                  </a:lnTo>
                  <a:lnTo>
                    <a:pt x="11" y="29"/>
                  </a:lnTo>
                  <a:lnTo>
                    <a:pt x="10" y="29"/>
                  </a:lnTo>
                  <a:lnTo>
                    <a:pt x="9" y="29"/>
                  </a:lnTo>
                  <a:lnTo>
                    <a:pt x="8" y="29"/>
                  </a:lnTo>
                  <a:lnTo>
                    <a:pt x="6" y="29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FF33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98" name="Freeform 86"/>
            <p:cNvSpPr>
              <a:spLocks noEditPoints="1"/>
            </p:cNvSpPr>
            <p:nvPr/>
          </p:nvSpPr>
          <p:spPr bwMode="auto">
            <a:xfrm>
              <a:off x="2309" y="3385"/>
              <a:ext cx="75" cy="44"/>
            </a:xfrm>
            <a:custGeom>
              <a:avLst/>
              <a:gdLst>
                <a:gd name="T0" fmla="*/ 739 w 66"/>
                <a:gd name="T1" fmla="*/ 0 h 94"/>
                <a:gd name="T2" fmla="*/ 606 w 66"/>
                <a:gd name="T3" fmla="*/ 0 h 94"/>
                <a:gd name="T4" fmla="*/ 578 w 66"/>
                <a:gd name="T5" fmla="*/ 0 h 94"/>
                <a:gd name="T6" fmla="*/ 606 w 66"/>
                <a:gd name="T7" fmla="*/ 0 h 94"/>
                <a:gd name="T8" fmla="*/ 648 w 66"/>
                <a:gd name="T9" fmla="*/ 0 h 94"/>
                <a:gd name="T10" fmla="*/ 657 w 66"/>
                <a:gd name="T11" fmla="*/ 0 h 94"/>
                <a:gd name="T12" fmla="*/ 783 w 66"/>
                <a:gd name="T13" fmla="*/ 0 h 94"/>
                <a:gd name="T14" fmla="*/ 849 w 66"/>
                <a:gd name="T15" fmla="*/ 0 h 94"/>
                <a:gd name="T16" fmla="*/ 849 w 66"/>
                <a:gd name="T17" fmla="*/ 0 h 94"/>
                <a:gd name="T18" fmla="*/ 840 w 66"/>
                <a:gd name="T19" fmla="*/ 0 h 94"/>
                <a:gd name="T20" fmla="*/ 794 w 66"/>
                <a:gd name="T21" fmla="*/ 0 h 94"/>
                <a:gd name="T22" fmla="*/ 784 w 66"/>
                <a:gd name="T23" fmla="*/ 0 h 94"/>
                <a:gd name="T24" fmla="*/ 413 w 66"/>
                <a:gd name="T25" fmla="*/ 0 h 94"/>
                <a:gd name="T26" fmla="*/ 281 w 66"/>
                <a:gd name="T27" fmla="*/ 0 h 94"/>
                <a:gd name="T28" fmla="*/ 266 w 66"/>
                <a:gd name="T29" fmla="*/ 0 h 94"/>
                <a:gd name="T30" fmla="*/ 281 w 66"/>
                <a:gd name="T31" fmla="*/ 0 h 94"/>
                <a:gd name="T32" fmla="*/ 305 w 66"/>
                <a:gd name="T33" fmla="*/ 0 h 94"/>
                <a:gd name="T34" fmla="*/ 343 w 66"/>
                <a:gd name="T35" fmla="*/ 0 h 94"/>
                <a:gd name="T36" fmla="*/ 448 w 66"/>
                <a:gd name="T37" fmla="*/ 0 h 94"/>
                <a:gd name="T38" fmla="*/ 503 w 66"/>
                <a:gd name="T39" fmla="*/ 0 h 94"/>
                <a:gd name="T40" fmla="*/ 503 w 66"/>
                <a:gd name="T41" fmla="*/ 0 h 94"/>
                <a:gd name="T42" fmla="*/ 469 w 66"/>
                <a:gd name="T43" fmla="*/ 0 h 94"/>
                <a:gd name="T44" fmla="*/ 443 w 66"/>
                <a:gd name="T45" fmla="*/ 0 h 94"/>
                <a:gd name="T46" fmla="*/ 443 w 66"/>
                <a:gd name="T47" fmla="*/ 0 h 94"/>
                <a:gd name="T48" fmla="*/ 77 w 66"/>
                <a:gd name="T49" fmla="*/ 0 h 94"/>
                <a:gd name="T50" fmla="*/ 0 w 66"/>
                <a:gd name="T51" fmla="*/ 0 h 94"/>
                <a:gd name="T52" fmla="*/ 1 w 66"/>
                <a:gd name="T53" fmla="*/ 0 h 94"/>
                <a:gd name="T54" fmla="*/ 3 w 66"/>
                <a:gd name="T55" fmla="*/ 0 h 94"/>
                <a:gd name="T56" fmla="*/ 60 w 66"/>
                <a:gd name="T57" fmla="*/ 0 h 94"/>
                <a:gd name="T58" fmla="*/ 130 w 66"/>
                <a:gd name="T59" fmla="*/ 0 h 94"/>
                <a:gd name="T60" fmla="*/ 206 w 66"/>
                <a:gd name="T61" fmla="*/ 0 h 94"/>
                <a:gd name="T62" fmla="*/ 191 w 66"/>
                <a:gd name="T63" fmla="*/ 0 h 94"/>
                <a:gd name="T64" fmla="*/ 181 w 66"/>
                <a:gd name="T65" fmla="*/ 0 h 94"/>
                <a:gd name="T66" fmla="*/ 148 w 66"/>
                <a:gd name="T67" fmla="*/ 0 h 94"/>
                <a:gd name="T68" fmla="*/ 130 w 66"/>
                <a:gd name="T69" fmla="*/ 0 h 9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66" h="94">
                  <a:moveTo>
                    <a:pt x="61" y="92"/>
                  </a:moveTo>
                  <a:lnTo>
                    <a:pt x="57" y="89"/>
                  </a:lnTo>
                  <a:lnTo>
                    <a:pt x="52" y="84"/>
                  </a:lnTo>
                  <a:lnTo>
                    <a:pt x="47" y="80"/>
                  </a:lnTo>
                  <a:lnTo>
                    <a:pt x="47" y="78"/>
                  </a:lnTo>
                  <a:lnTo>
                    <a:pt x="45" y="77"/>
                  </a:lnTo>
                  <a:lnTo>
                    <a:pt x="45" y="75"/>
                  </a:lnTo>
                  <a:lnTo>
                    <a:pt x="47" y="73"/>
                  </a:lnTo>
                  <a:lnTo>
                    <a:pt x="48" y="72"/>
                  </a:lnTo>
                  <a:lnTo>
                    <a:pt x="49" y="72"/>
                  </a:lnTo>
                  <a:lnTo>
                    <a:pt x="50" y="72"/>
                  </a:lnTo>
                  <a:lnTo>
                    <a:pt x="51" y="73"/>
                  </a:lnTo>
                  <a:lnTo>
                    <a:pt x="55" y="78"/>
                  </a:lnTo>
                  <a:lnTo>
                    <a:pt x="60" y="81"/>
                  </a:lnTo>
                  <a:lnTo>
                    <a:pt x="65" y="86"/>
                  </a:lnTo>
                  <a:lnTo>
                    <a:pt x="66" y="87"/>
                  </a:lnTo>
                  <a:lnTo>
                    <a:pt x="66" y="89"/>
                  </a:lnTo>
                  <a:lnTo>
                    <a:pt x="66" y="91"/>
                  </a:lnTo>
                  <a:lnTo>
                    <a:pt x="65" y="92"/>
                  </a:lnTo>
                  <a:lnTo>
                    <a:pt x="64" y="94"/>
                  </a:lnTo>
                  <a:lnTo>
                    <a:pt x="62" y="94"/>
                  </a:lnTo>
                  <a:lnTo>
                    <a:pt x="61" y="92"/>
                  </a:lnTo>
                  <a:close/>
                  <a:moveTo>
                    <a:pt x="34" y="64"/>
                  </a:moveTo>
                  <a:lnTo>
                    <a:pt x="32" y="61"/>
                  </a:lnTo>
                  <a:lnTo>
                    <a:pt x="23" y="47"/>
                  </a:lnTo>
                  <a:lnTo>
                    <a:pt x="22" y="45"/>
                  </a:lnTo>
                  <a:lnTo>
                    <a:pt x="20" y="44"/>
                  </a:lnTo>
                  <a:lnTo>
                    <a:pt x="20" y="42"/>
                  </a:lnTo>
                  <a:lnTo>
                    <a:pt x="20" y="41"/>
                  </a:lnTo>
                  <a:lnTo>
                    <a:pt x="22" y="41"/>
                  </a:lnTo>
                  <a:lnTo>
                    <a:pt x="23" y="39"/>
                  </a:lnTo>
                  <a:lnTo>
                    <a:pt x="24" y="39"/>
                  </a:lnTo>
                  <a:lnTo>
                    <a:pt x="25" y="39"/>
                  </a:lnTo>
                  <a:lnTo>
                    <a:pt x="26" y="41"/>
                  </a:lnTo>
                  <a:lnTo>
                    <a:pt x="26" y="42"/>
                  </a:lnTo>
                  <a:lnTo>
                    <a:pt x="35" y="55"/>
                  </a:lnTo>
                  <a:lnTo>
                    <a:pt x="37" y="58"/>
                  </a:lnTo>
                  <a:lnTo>
                    <a:pt x="39" y="59"/>
                  </a:lnTo>
                  <a:lnTo>
                    <a:pt x="39" y="61"/>
                  </a:lnTo>
                  <a:lnTo>
                    <a:pt x="39" y="62"/>
                  </a:lnTo>
                  <a:lnTo>
                    <a:pt x="37" y="62"/>
                  </a:lnTo>
                  <a:lnTo>
                    <a:pt x="36" y="64"/>
                  </a:lnTo>
                  <a:lnTo>
                    <a:pt x="35" y="64"/>
                  </a:lnTo>
                  <a:lnTo>
                    <a:pt x="34" y="64"/>
                  </a:lnTo>
                  <a:close/>
                  <a:moveTo>
                    <a:pt x="10" y="27"/>
                  </a:moveTo>
                  <a:lnTo>
                    <a:pt x="6" y="17"/>
                  </a:lnTo>
                  <a:lnTo>
                    <a:pt x="1" y="6"/>
                  </a:lnTo>
                  <a:lnTo>
                    <a:pt x="0" y="5"/>
                  </a:lnTo>
                  <a:lnTo>
                    <a:pt x="0" y="3"/>
                  </a:lnTo>
                  <a:lnTo>
                    <a:pt x="1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6" y="2"/>
                  </a:lnTo>
                  <a:lnTo>
                    <a:pt x="10" y="13"/>
                  </a:lnTo>
                  <a:lnTo>
                    <a:pt x="15" y="22"/>
                  </a:lnTo>
                  <a:lnTo>
                    <a:pt x="16" y="23"/>
                  </a:lnTo>
                  <a:lnTo>
                    <a:pt x="16" y="25"/>
                  </a:lnTo>
                  <a:lnTo>
                    <a:pt x="15" y="27"/>
                  </a:lnTo>
                  <a:lnTo>
                    <a:pt x="15" y="28"/>
                  </a:lnTo>
                  <a:lnTo>
                    <a:pt x="14" y="28"/>
                  </a:lnTo>
                  <a:lnTo>
                    <a:pt x="12" y="28"/>
                  </a:lnTo>
                  <a:lnTo>
                    <a:pt x="11" y="28"/>
                  </a:lnTo>
                  <a:lnTo>
                    <a:pt x="10" y="27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99" name="Freeform 87"/>
            <p:cNvSpPr>
              <a:spLocks/>
            </p:cNvSpPr>
            <p:nvPr/>
          </p:nvSpPr>
          <p:spPr bwMode="auto">
            <a:xfrm>
              <a:off x="874" y="3154"/>
              <a:ext cx="359" cy="115"/>
            </a:xfrm>
            <a:custGeom>
              <a:avLst/>
              <a:gdLst>
                <a:gd name="T0" fmla="*/ 0 w 318"/>
                <a:gd name="T1" fmla="*/ 0 h 244"/>
                <a:gd name="T2" fmla="*/ 0 w 318"/>
                <a:gd name="T3" fmla="*/ 0 h 244"/>
                <a:gd name="T4" fmla="*/ 3596 w 318"/>
                <a:gd name="T5" fmla="*/ 0 h 2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8" h="244">
                  <a:moveTo>
                    <a:pt x="0" y="0"/>
                  </a:moveTo>
                  <a:lnTo>
                    <a:pt x="0" y="244"/>
                  </a:lnTo>
                  <a:lnTo>
                    <a:pt x="318" y="24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00" name="Line 88"/>
            <p:cNvSpPr>
              <a:spLocks noChangeShapeType="1"/>
            </p:cNvSpPr>
            <p:nvPr/>
          </p:nvSpPr>
          <p:spPr bwMode="auto">
            <a:xfrm flipV="1">
              <a:off x="1353" y="3269"/>
              <a:ext cx="1" cy="120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01" name="Line 89"/>
            <p:cNvSpPr>
              <a:spLocks noChangeShapeType="1"/>
            </p:cNvSpPr>
            <p:nvPr/>
          </p:nvSpPr>
          <p:spPr bwMode="auto">
            <a:xfrm flipH="1">
              <a:off x="1233" y="3269"/>
              <a:ext cx="120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02" name="Freeform 90"/>
            <p:cNvSpPr>
              <a:spLocks/>
            </p:cNvSpPr>
            <p:nvPr/>
          </p:nvSpPr>
          <p:spPr bwMode="auto">
            <a:xfrm>
              <a:off x="1834" y="3154"/>
              <a:ext cx="366" cy="115"/>
            </a:xfrm>
            <a:custGeom>
              <a:avLst/>
              <a:gdLst>
                <a:gd name="T0" fmla="*/ 0 w 325"/>
                <a:gd name="T1" fmla="*/ 0 h 244"/>
                <a:gd name="T2" fmla="*/ 0 w 325"/>
                <a:gd name="T3" fmla="*/ 0 h 244"/>
                <a:gd name="T4" fmla="*/ 3494 w 325"/>
                <a:gd name="T5" fmla="*/ 0 h 2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5" h="244">
                  <a:moveTo>
                    <a:pt x="0" y="0"/>
                  </a:moveTo>
                  <a:lnTo>
                    <a:pt x="0" y="244"/>
                  </a:lnTo>
                  <a:lnTo>
                    <a:pt x="325" y="24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03" name="Line 91"/>
            <p:cNvSpPr>
              <a:spLocks noChangeShapeType="1"/>
            </p:cNvSpPr>
            <p:nvPr/>
          </p:nvSpPr>
          <p:spPr bwMode="auto">
            <a:xfrm>
              <a:off x="2321" y="3270"/>
              <a:ext cx="1" cy="125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04" name="Line 92"/>
            <p:cNvSpPr>
              <a:spLocks noChangeShapeType="1"/>
            </p:cNvSpPr>
            <p:nvPr/>
          </p:nvSpPr>
          <p:spPr bwMode="auto">
            <a:xfrm>
              <a:off x="2203" y="3269"/>
              <a:ext cx="118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05" name="Freeform 93"/>
            <p:cNvSpPr>
              <a:spLocks/>
            </p:cNvSpPr>
            <p:nvPr/>
          </p:nvSpPr>
          <p:spPr bwMode="auto">
            <a:xfrm>
              <a:off x="2321" y="3395"/>
              <a:ext cx="80" cy="40"/>
            </a:xfrm>
            <a:custGeom>
              <a:avLst/>
              <a:gdLst>
                <a:gd name="T0" fmla="*/ 0 w 71"/>
                <a:gd name="T1" fmla="*/ 0 h 83"/>
                <a:gd name="T2" fmla="*/ 53 w 71"/>
                <a:gd name="T3" fmla="*/ 0 h 83"/>
                <a:gd name="T4" fmla="*/ 68 w 71"/>
                <a:gd name="T5" fmla="*/ 0 h 83"/>
                <a:gd name="T6" fmla="*/ 98 w 71"/>
                <a:gd name="T7" fmla="*/ 0 h 83"/>
                <a:gd name="T8" fmla="*/ 158 w 71"/>
                <a:gd name="T9" fmla="*/ 0 h 83"/>
                <a:gd name="T10" fmla="*/ 180 w 71"/>
                <a:gd name="T11" fmla="*/ 0 h 83"/>
                <a:gd name="T12" fmla="*/ 243 w 71"/>
                <a:gd name="T13" fmla="*/ 0 h 83"/>
                <a:gd name="T14" fmla="*/ 331 w 71"/>
                <a:gd name="T15" fmla="*/ 0 h 83"/>
                <a:gd name="T16" fmla="*/ 442 w 71"/>
                <a:gd name="T17" fmla="*/ 0 h 83"/>
                <a:gd name="T18" fmla="*/ 550 w 71"/>
                <a:gd name="T19" fmla="*/ 0 h 83"/>
                <a:gd name="T20" fmla="*/ 674 w 71"/>
                <a:gd name="T21" fmla="*/ 0 h 83"/>
                <a:gd name="T22" fmla="*/ 712 w 71"/>
                <a:gd name="T23" fmla="*/ 0 h 83"/>
                <a:gd name="T24" fmla="*/ 763 w 71"/>
                <a:gd name="T25" fmla="*/ 0 h 8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71" h="83">
                  <a:moveTo>
                    <a:pt x="0" y="0"/>
                  </a:moveTo>
                  <a:lnTo>
                    <a:pt x="4" y="5"/>
                  </a:lnTo>
                  <a:lnTo>
                    <a:pt x="6" y="11"/>
                  </a:lnTo>
                  <a:lnTo>
                    <a:pt x="9" y="18"/>
                  </a:lnTo>
                  <a:lnTo>
                    <a:pt x="14" y="22"/>
                  </a:lnTo>
                  <a:lnTo>
                    <a:pt x="17" y="29"/>
                  </a:lnTo>
                  <a:lnTo>
                    <a:pt x="22" y="35"/>
                  </a:lnTo>
                  <a:lnTo>
                    <a:pt x="31" y="46"/>
                  </a:lnTo>
                  <a:lnTo>
                    <a:pt x="41" y="57"/>
                  </a:lnTo>
                  <a:lnTo>
                    <a:pt x="51" y="68"/>
                  </a:lnTo>
                  <a:lnTo>
                    <a:pt x="62" y="75"/>
                  </a:lnTo>
                  <a:lnTo>
                    <a:pt x="66" y="80"/>
                  </a:lnTo>
                  <a:lnTo>
                    <a:pt x="71" y="83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06" name="Line 94"/>
            <p:cNvSpPr>
              <a:spLocks noChangeShapeType="1"/>
            </p:cNvSpPr>
            <p:nvPr/>
          </p:nvSpPr>
          <p:spPr bwMode="auto">
            <a:xfrm flipV="1">
              <a:off x="742" y="3144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07" name="Freeform 95"/>
            <p:cNvSpPr>
              <a:spLocks/>
            </p:cNvSpPr>
            <p:nvPr/>
          </p:nvSpPr>
          <p:spPr bwMode="auto">
            <a:xfrm>
              <a:off x="715" y="3101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08" name="Line 97"/>
            <p:cNvSpPr>
              <a:spLocks noChangeShapeType="1"/>
            </p:cNvSpPr>
            <p:nvPr/>
          </p:nvSpPr>
          <p:spPr bwMode="auto">
            <a:xfrm>
              <a:off x="599" y="3026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09" name="Freeform 98"/>
            <p:cNvSpPr>
              <a:spLocks/>
            </p:cNvSpPr>
            <p:nvPr/>
          </p:nvSpPr>
          <p:spPr bwMode="auto">
            <a:xfrm>
              <a:off x="2468" y="3010"/>
              <a:ext cx="84" cy="32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10" name="Line 99"/>
            <p:cNvSpPr>
              <a:spLocks noChangeShapeType="1"/>
            </p:cNvSpPr>
            <p:nvPr/>
          </p:nvSpPr>
          <p:spPr bwMode="auto">
            <a:xfrm>
              <a:off x="742" y="2970"/>
              <a:ext cx="1" cy="1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11" name="Freeform 100"/>
            <p:cNvSpPr>
              <a:spLocks/>
            </p:cNvSpPr>
            <p:nvPr/>
          </p:nvSpPr>
          <p:spPr bwMode="auto">
            <a:xfrm>
              <a:off x="715" y="2926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12" name="Freeform 101"/>
            <p:cNvSpPr>
              <a:spLocks/>
            </p:cNvSpPr>
            <p:nvPr/>
          </p:nvSpPr>
          <p:spPr bwMode="auto">
            <a:xfrm>
              <a:off x="742" y="2960"/>
              <a:ext cx="1666" cy="132"/>
            </a:xfrm>
            <a:custGeom>
              <a:avLst/>
              <a:gdLst>
                <a:gd name="T0" fmla="*/ 0 w 1477"/>
                <a:gd name="T1" fmla="*/ 0 h 279"/>
                <a:gd name="T2" fmla="*/ 1286 w 1477"/>
                <a:gd name="T3" fmla="*/ 0 h 279"/>
                <a:gd name="T4" fmla="*/ 1286 w 1477"/>
                <a:gd name="T5" fmla="*/ 0 h 279"/>
                <a:gd name="T6" fmla="*/ 6094 w 1477"/>
                <a:gd name="T7" fmla="*/ 0 h 279"/>
                <a:gd name="T8" fmla="*/ 6094 w 1477"/>
                <a:gd name="T9" fmla="*/ 0 h 279"/>
                <a:gd name="T10" fmla="*/ 10765 w 1477"/>
                <a:gd name="T11" fmla="*/ 0 h 279"/>
                <a:gd name="T12" fmla="*/ 10765 w 1477"/>
                <a:gd name="T13" fmla="*/ 0 h 279"/>
                <a:gd name="T14" fmla="*/ 15555 w 1477"/>
                <a:gd name="T15" fmla="*/ 0 h 279"/>
                <a:gd name="T16" fmla="*/ 15555 w 1477"/>
                <a:gd name="T17" fmla="*/ 0 h 279"/>
                <a:gd name="T18" fmla="*/ 16407 w 1477"/>
                <a:gd name="T19" fmla="*/ 0 h 2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7" h="279">
                  <a:moveTo>
                    <a:pt x="0" y="279"/>
                  </a:moveTo>
                  <a:lnTo>
                    <a:pt x="115" y="279"/>
                  </a:lnTo>
                  <a:lnTo>
                    <a:pt x="115" y="0"/>
                  </a:lnTo>
                  <a:lnTo>
                    <a:pt x="548" y="0"/>
                  </a:lnTo>
                  <a:lnTo>
                    <a:pt x="548" y="279"/>
                  </a:lnTo>
                  <a:lnTo>
                    <a:pt x="968" y="279"/>
                  </a:lnTo>
                  <a:lnTo>
                    <a:pt x="968" y="0"/>
                  </a:lnTo>
                  <a:lnTo>
                    <a:pt x="1400" y="0"/>
                  </a:lnTo>
                  <a:lnTo>
                    <a:pt x="1400" y="279"/>
                  </a:lnTo>
                  <a:lnTo>
                    <a:pt x="1477" y="27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13" name="Rectangle 102"/>
            <p:cNvSpPr>
              <a:spLocks noChangeArrowheads="1"/>
            </p:cNvSpPr>
            <p:nvPr/>
          </p:nvSpPr>
          <p:spPr bwMode="auto">
            <a:xfrm>
              <a:off x="627" y="302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14" name="Rectangle 103"/>
            <p:cNvSpPr>
              <a:spLocks noChangeArrowheads="1"/>
            </p:cNvSpPr>
            <p:nvPr/>
          </p:nvSpPr>
          <p:spPr bwMode="auto">
            <a:xfrm>
              <a:off x="2441" y="3015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15" name="Rectangle 104"/>
            <p:cNvSpPr>
              <a:spLocks noChangeArrowheads="1"/>
            </p:cNvSpPr>
            <p:nvPr/>
          </p:nvSpPr>
          <p:spPr bwMode="auto">
            <a:xfrm>
              <a:off x="2520" y="3022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16" name="Rectangle 105"/>
            <p:cNvSpPr>
              <a:spLocks noChangeArrowheads="1"/>
            </p:cNvSpPr>
            <p:nvPr/>
          </p:nvSpPr>
          <p:spPr bwMode="auto">
            <a:xfrm>
              <a:off x="627" y="327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17" name="Rectangle 106"/>
            <p:cNvSpPr>
              <a:spLocks noChangeArrowheads="1"/>
            </p:cNvSpPr>
            <p:nvPr/>
          </p:nvSpPr>
          <p:spPr bwMode="auto">
            <a:xfrm>
              <a:off x="2441" y="3262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18" name="Rectangle 107"/>
            <p:cNvSpPr>
              <a:spLocks noChangeArrowheads="1"/>
            </p:cNvSpPr>
            <p:nvPr/>
          </p:nvSpPr>
          <p:spPr bwMode="auto">
            <a:xfrm>
              <a:off x="2520" y="3268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19" name="Rectangle 108"/>
            <p:cNvSpPr>
              <a:spLocks noChangeArrowheads="1"/>
            </p:cNvSpPr>
            <p:nvPr/>
          </p:nvSpPr>
          <p:spPr bwMode="auto">
            <a:xfrm>
              <a:off x="431" y="3073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20" name="Rectangle 109"/>
            <p:cNvSpPr>
              <a:spLocks noChangeArrowheads="1"/>
            </p:cNvSpPr>
            <p:nvPr/>
          </p:nvSpPr>
          <p:spPr bwMode="auto">
            <a:xfrm>
              <a:off x="489" y="3116"/>
              <a:ext cx="6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V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21" name="Rectangle 110"/>
            <p:cNvSpPr>
              <a:spLocks noChangeArrowheads="1"/>
            </p:cNvSpPr>
            <p:nvPr/>
          </p:nvSpPr>
          <p:spPr bwMode="auto">
            <a:xfrm>
              <a:off x="582" y="3137"/>
              <a:ext cx="70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1,4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22" name="Line 111"/>
            <p:cNvSpPr>
              <a:spLocks noChangeShapeType="1"/>
            </p:cNvSpPr>
            <p:nvPr/>
          </p:nvSpPr>
          <p:spPr bwMode="auto">
            <a:xfrm>
              <a:off x="599" y="2860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23" name="Freeform 112"/>
            <p:cNvSpPr>
              <a:spLocks/>
            </p:cNvSpPr>
            <p:nvPr/>
          </p:nvSpPr>
          <p:spPr bwMode="auto">
            <a:xfrm>
              <a:off x="2468" y="2844"/>
              <a:ext cx="84" cy="32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2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24" name="Line 113"/>
            <p:cNvSpPr>
              <a:spLocks noChangeShapeType="1"/>
            </p:cNvSpPr>
            <p:nvPr/>
          </p:nvSpPr>
          <p:spPr bwMode="auto">
            <a:xfrm>
              <a:off x="742" y="2805"/>
              <a:ext cx="1" cy="1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25" name="Freeform 114"/>
            <p:cNvSpPr>
              <a:spLocks/>
            </p:cNvSpPr>
            <p:nvPr/>
          </p:nvSpPr>
          <p:spPr bwMode="auto">
            <a:xfrm>
              <a:off x="715" y="2761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26" name="Freeform 115"/>
            <p:cNvSpPr>
              <a:spLocks/>
            </p:cNvSpPr>
            <p:nvPr/>
          </p:nvSpPr>
          <p:spPr bwMode="auto">
            <a:xfrm>
              <a:off x="742" y="2794"/>
              <a:ext cx="1666" cy="66"/>
            </a:xfrm>
            <a:custGeom>
              <a:avLst/>
              <a:gdLst>
                <a:gd name="T0" fmla="*/ 0 w 1477"/>
                <a:gd name="T1" fmla="*/ 0 h 139"/>
                <a:gd name="T2" fmla="*/ 1286 w 1477"/>
                <a:gd name="T3" fmla="*/ 0 h 139"/>
                <a:gd name="T4" fmla="*/ 1286 w 1477"/>
                <a:gd name="T5" fmla="*/ 0 h 139"/>
                <a:gd name="T6" fmla="*/ 6094 w 1477"/>
                <a:gd name="T7" fmla="*/ 0 h 139"/>
                <a:gd name="T8" fmla="*/ 6094 w 1477"/>
                <a:gd name="T9" fmla="*/ 0 h 139"/>
                <a:gd name="T10" fmla="*/ 10765 w 1477"/>
                <a:gd name="T11" fmla="*/ 0 h 139"/>
                <a:gd name="T12" fmla="*/ 10765 w 1477"/>
                <a:gd name="T13" fmla="*/ 0 h 139"/>
                <a:gd name="T14" fmla="*/ 15555 w 1477"/>
                <a:gd name="T15" fmla="*/ 0 h 139"/>
                <a:gd name="T16" fmla="*/ 15555 w 1477"/>
                <a:gd name="T17" fmla="*/ 0 h 139"/>
                <a:gd name="T18" fmla="*/ 16407 w 1477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7" h="139">
                  <a:moveTo>
                    <a:pt x="0" y="0"/>
                  </a:moveTo>
                  <a:lnTo>
                    <a:pt x="115" y="0"/>
                  </a:lnTo>
                  <a:lnTo>
                    <a:pt x="115" y="139"/>
                  </a:lnTo>
                  <a:lnTo>
                    <a:pt x="548" y="139"/>
                  </a:lnTo>
                  <a:lnTo>
                    <a:pt x="548" y="0"/>
                  </a:lnTo>
                  <a:lnTo>
                    <a:pt x="968" y="0"/>
                  </a:lnTo>
                  <a:lnTo>
                    <a:pt x="968" y="139"/>
                  </a:lnTo>
                  <a:lnTo>
                    <a:pt x="1400" y="139"/>
                  </a:lnTo>
                  <a:lnTo>
                    <a:pt x="1400" y="0"/>
                  </a:lnTo>
                  <a:lnTo>
                    <a:pt x="1477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27" name="Rectangle 116"/>
            <p:cNvSpPr>
              <a:spLocks noChangeArrowheads="1"/>
            </p:cNvSpPr>
            <p:nvPr/>
          </p:nvSpPr>
          <p:spPr bwMode="auto">
            <a:xfrm>
              <a:off x="627" y="2856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28" name="Rectangle 117"/>
            <p:cNvSpPr>
              <a:spLocks noChangeArrowheads="1"/>
            </p:cNvSpPr>
            <p:nvPr/>
          </p:nvSpPr>
          <p:spPr bwMode="auto">
            <a:xfrm>
              <a:off x="2441" y="284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29" name="Rectangle 118"/>
            <p:cNvSpPr>
              <a:spLocks noChangeArrowheads="1"/>
            </p:cNvSpPr>
            <p:nvPr/>
          </p:nvSpPr>
          <p:spPr bwMode="auto">
            <a:xfrm>
              <a:off x="2520" y="2856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30" name="Line 119"/>
            <p:cNvSpPr>
              <a:spLocks noChangeShapeType="1"/>
            </p:cNvSpPr>
            <p:nvPr/>
          </p:nvSpPr>
          <p:spPr bwMode="auto">
            <a:xfrm>
              <a:off x="742" y="2639"/>
              <a:ext cx="1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31" name="Freeform 120"/>
            <p:cNvSpPr>
              <a:spLocks/>
            </p:cNvSpPr>
            <p:nvPr/>
          </p:nvSpPr>
          <p:spPr bwMode="auto">
            <a:xfrm>
              <a:off x="715" y="2595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32" name="Line 121"/>
            <p:cNvSpPr>
              <a:spLocks noChangeShapeType="1"/>
            </p:cNvSpPr>
            <p:nvPr/>
          </p:nvSpPr>
          <p:spPr bwMode="auto">
            <a:xfrm>
              <a:off x="599" y="2694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33" name="Freeform 122"/>
            <p:cNvSpPr>
              <a:spLocks/>
            </p:cNvSpPr>
            <p:nvPr/>
          </p:nvSpPr>
          <p:spPr bwMode="auto">
            <a:xfrm>
              <a:off x="2468" y="2679"/>
              <a:ext cx="84" cy="31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34" name="Freeform 123"/>
            <p:cNvSpPr>
              <a:spLocks/>
            </p:cNvSpPr>
            <p:nvPr/>
          </p:nvSpPr>
          <p:spPr bwMode="auto">
            <a:xfrm>
              <a:off x="872" y="2628"/>
              <a:ext cx="1536" cy="66"/>
            </a:xfrm>
            <a:custGeom>
              <a:avLst/>
              <a:gdLst>
                <a:gd name="T0" fmla="*/ 0 w 1362"/>
                <a:gd name="T1" fmla="*/ 0 h 139"/>
                <a:gd name="T2" fmla="*/ 0 w 1362"/>
                <a:gd name="T3" fmla="*/ 0 h 139"/>
                <a:gd name="T4" fmla="*/ 4786 w 1362"/>
                <a:gd name="T5" fmla="*/ 0 h 139"/>
                <a:gd name="T6" fmla="*/ 4786 w 1362"/>
                <a:gd name="T7" fmla="*/ 0 h 139"/>
                <a:gd name="T8" fmla="*/ 9448 w 1362"/>
                <a:gd name="T9" fmla="*/ 0 h 139"/>
                <a:gd name="T10" fmla="*/ 9448 w 1362"/>
                <a:gd name="T11" fmla="*/ 0 h 139"/>
                <a:gd name="T12" fmla="*/ 14222 w 1362"/>
                <a:gd name="T13" fmla="*/ 0 h 139"/>
                <a:gd name="T14" fmla="*/ 14222 w 1362"/>
                <a:gd name="T15" fmla="*/ 0 h 139"/>
                <a:gd name="T16" fmla="*/ 15078 w 1362"/>
                <a:gd name="T17" fmla="*/ 0 h 13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362" h="139">
                  <a:moveTo>
                    <a:pt x="0" y="139"/>
                  </a:moveTo>
                  <a:lnTo>
                    <a:pt x="0" y="0"/>
                  </a:lnTo>
                  <a:lnTo>
                    <a:pt x="433" y="0"/>
                  </a:lnTo>
                  <a:lnTo>
                    <a:pt x="433" y="139"/>
                  </a:lnTo>
                  <a:lnTo>
                    <a:pt x="853" y="139"/>
                  </a:lnTo>
                  <a:lnTo>
                    <a:pt x="853" y="0"/>
                  </a:lnTo>
                  <a:lnTo>
                    <a:pt x="1285" y="0"/>
                  </a:lnTo>
                  <a:lnTo>
                    <a:pt x="1285" y="139"/>
                  </a:lnTo>
                  <a:lnTo>
                    <a:pt x="1362" y="13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35" name="Line 124"/>
            <p:cNvSpPr>
              <a:spLocks noChangeShapeType="1"/>
            </p:cNvSpPr>
            <p:nvPr/>
          </p:nvSpPr>
          <p:spPr bwMode="auto">
            <a:xfrm>
              <a:off x="742" y="2694"/>
              <a:ext cx="130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36" name="Rectangle 125"/>
            <p:cNvSpPr>
              <a:spLocks noChangeArrowheads="1"/>
            </p:cNvSpPr>
            <p:nvPr/>
          </p:nvSpPr>
          <p:spPr bwMode="auto">
            <a:xfrm>
              <a:off x="627" y="2697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37" name="Rectangle 126"/>
            <p:cNvSpPr>
              <a:spLocks noChangeArrowheads="1"/>
            </p:cNvSpPr>
            <p:nvPr/>
          </p:nvSpPr>
          <p:spPr bwMode="auto">
            <a:xfrm>
              <a:off x="2441" y="268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38" name="Rectangle 127"/>
            <p:cNvSpPr>
              <a:spLocks noChangeArrowheads="1"/>
            </p:cNvSpPr>
            <p:nvPr/>
          </p:nvSpPr>
          <p:spPr bwMode="auto">
            <a:xfrm>
              <a:off x="2520" y="2697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39" name="Rectangle 128"/>
            <p:cNvSpPr>
              <a:spLocks noChangeArrowheads="1"/>
            </p:cNvSpPr>
            <p:nvPr/>
          </p:nvSpPr>
          <p:spPr bwMode="auto">
            <a:xfrm>
              <a:off x="2159" y="2349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40" name="Rectangle 129"/>
            <p:cNvSpPr>
              <a:spLocks noChangeArrowheads="1"/>
            </p:cNvSpPr>
            <p:nvPr/>
          </p:nvSpPr>
          <p:spPr bwMode="auto">
            <a:xfrm>
              <a:off x="2198" y="2391"/>
              <a:ext cx="23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41" name="Rectangle 130"/>
            <p:cNvSpPr>
              <a:spLocks noChangeArrowheads="1"/>
            </p:cNvSpPr>
            <p:nvPr/>
          </p:nvSpPr>
          <p:spPr bwMode="auto">
            <a:xfrm>
              <a:off x="1380" y="2551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42" name="Rectangle 131"/>
            <p:cNvSpPr>
              <a:spLocks noChangeArrowheads="1"/>
            </p:cNvSpPr>
            <p:nvPr/>
          </p:nvSpPr>
          <p:spPr bwMode="auto">
            <a:xfrm>
              <a:off x="1419" y="2593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43" name="Rectangle 132"/>
            <p:cNvSpPr>
              <a:spLocks noChangeArrowheads="1"/>
            </p:cNvSpPr>
            <p:nvPr/>
          </p:nvSpPr>
          <p:spPr bwMode="auto">
            <a:xfrm>
              <a:off x="1860" y="2728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44" name="Rectangle 133"/>
            <p:cNvSpPr>
              <a:spLocks noChangeArrowheads="1"/>
            </p:cNvSpPr>
            <p:nvPr/>
          </p:nvSpPr>
          <p:spPr bwMode="auto">
            <a:xfrm>
              <a:off x="1898" y="2771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45" name="Rectangle 134"/>
            <p:cNvSpPr>
              <a:spLocks noChangeArrowheads="1"/>
            </p:cNvSpPr>
            <p:nvPr/>
          </p:nvSpPr>
          <p:spPr bwMode="auto">
            <a:xfrm>
              <a:off x="1720" y="2894"/>
              <a:ext cx="2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46" name="Rectangle 135"/>
            <p:cNvSpPr>
              <a:spLocks noChangeArrowheads="1"/>
            </p:cNvSpPr>
            <p:nvPr/>
          </p:nvSpPr>
          <p:spPr bwMode="auto">
            <a:xfrm>
              <a:off x="1759" y="2936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47" name="Rectangle 136"/>
            <p:cNvSpPr>
              <a:spLocks noChangeArrowheads="1"/>
            </p:cNvSpPr>
            <p:nvPr/>
          </p:nvSpPr>
          <p:spPr bwMode="auto">
            <a:xfrm>
              <a:off x="1257" y="3036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48" name="Rectangle 137"/>
            <p:cNvSpPr>
              <a:spLocks noChangeArrowheads="1"/>
            </p:cNvSpPr>
            <p:nvPr/>
          </p:nvSpPr>
          <p:spPr bwMode="auto">
            <a:xfrm>
              <a:off x="1296" y="3079"/>
              <a:ext cx="23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49" name="Rectangle 138"/>
            <p:cNvSpPr>
              <a:spLocks noChangeArrowheads="1"/>
            </p:cNvSpPr>
            <p:nvPr/>
          </p:nvSpPr>
          <p:spPr bwMode="auto">
            <a:xfrm>
              <a:off x="454" y="2719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50" name="Rectangle 139"/>
            <p:cNvSpPr>
              <a:spLocks noChangeArrowheads="1"/>
            </p:cNvSpPr>
            <p:nvPr/>
          </p:nvSpPr>
          <p:spPr bwMode="auto">
            <a:xfrm>
              <a:off x="486" y="2761"/>
              <a:ext cx="6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V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51" name="Rectangle 140"/>
            <p:cNvSpPr>
              <a:spLocks noChangeArrowheads="1"/>
            </p:cNvSpPr>
            <p:nvPr/>
          </p:nvSpPr>
          <p:spPr bwMode="auto">
            <a:xfrm>
              <a:off x="587" y="2783"/>
              <a:ext cx="70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2,3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52" name="Rectangle 141"/>
            <p:cNvSpPr>
              <a:spLocks noChangeArrowheads="1"/>
            </p:cNvSpPr>
            <p:nvPr/>
          </p:nvSpPr>
          <p:spPr bwMode="auto">
            <a:xfrm>
              <a:off x="456" y="2541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53" name="Rectangle 142"/>
            <p:cNvSpPr>
              <a:spLocks noChangeArrowheads="1"/>
            </p:cNvSpPr>
            <p:nvPr/>
          </p:nvSpPr>
          <p:spPr bwMode="auto">
            <a:xfrm>
              <a:off x="489" y="2583"/>
              <a:ext cx="6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V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54" name="Rectangle 143"/>
            <p:cNvSpPr>
              <a:spLocks noChangeArrowheads="1"/>
            </p:cNvSpPr>
            <p:nvPr/>
          </p:nvSpPr>
          <p:spPr bwMode="auto">
            <a:xfrm>
              <a:off x="590" y="2604"/>
              <a:ext cx="70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1,4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9955" name="Rectangle 146"/>
            <p:cNvSpPr>
              <a:spLocks noChangeArrowheads="1"/>
            </p:cNvSpPr>
            <p:nvPr/>
          </p:nvSpPr>
          <p:spPr bwMode="auto">
            <a:xfrm>
              <a:off x="612" y="1620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119813" name="Picture 147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196975"/>
            <a:ext cx="302418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4" name="Text Box 148"/>
          <p:cNvSpPr txBox="1">
            <a:spLocks noChangeArrowheads="1"/>
          </p:cNvSpPr>
          <p:nvPr/>
        </p:nvSpPr>
        <p:spPr bwMode="auto">
          <a:xfrm>
            <a:off x="1166813" y="5589588"/>
            <a:ext cx="26844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1400">
                <a:solidFill>
                  <a:srgbClr val="6600CC"/>
                </a:solidFill>
                <a:latin typeface="Times New Roman" panose="02020603050405020304" pitchFamily="18" charset="0"/>
              </a:rPr>
              <a:t>3-6 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单相桥式全控整流电流带阻感负载时的电路及波形</a:t>
            </a:r>
          </a:p>
        </p:txBody>
      </p:sp>
      <p:sp>
        <p:nvSpPr>
          <p:cNvPr id="119815" name="Text Box 149"/>
          <p:cNvSpPr txBox="1">
            <a:spLocks noChangeArrowheads="1"/>
          </p:cNvSpPr>
          <p:nvPr/>
        </p:nvSpPr>
        <p:spPr bwMode="auto">
          <a:xfrm>
            <a:off x="4427538" y="795338"/>
            <a:ext cx="4252912" cy="309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■</a:t>
            </a:r>
            <a:r>
              <a:rPr lang="zh-CN" altLang="en-US" sz="2000" dirty="0">
                <a:latin typeface="Times New Roman" panose="02020603050405020304" pitchFamily="18" charset="0"/>
              </a:rPr>
              <a:t>带阻感负载的工作情况 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</a:rPr>
              <a:t>为便于讨论，假设电路已工作于稳态，</a:t>
            </a:r>
            <a:r>
              <a:rPr lang="en-US" altLang="zh-CN" sz="2000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aseline="-30000" dirty="0"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latin typeface="Times New Roman" panose="02020603050405020304" pitchFamily="18" charset="0"/>
              </a:rPr>
              <a:t>的平均值不变。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</a:rPr>
              <a:t>假设负载电感很大，负载电流</a:t>
            </a:r>
            <a:r>
              <a:rPr lang="en-US" altLang="zh-CN" sz="2000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aseline="-30000" dirty="0"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latin typeface="Times New Roman" panose="02020603050405020304" pitchFamily="18" charset="0"/>
              </a:rPr>
              <a:t>连续且波形近似为一水平线。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 dirty="0">
                <a:latin typeface="Times New Roman" panose="02020603050405020304" pitchFamily="18" charset="0"/>
              </a:rPr>
              <a:t>   </a:t>
            </a:r>
          </a:p>
        </p:txBody>
      </p:sp>
      <p:sp>
        <p:nvSpPr>
          <p:cNvPr id="11981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6C109C-D76E-421A-AEF2-885F0B8E8C70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92C3DC-0CB8-4C08-B6DB-A083A8847000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20835" name="Rectangle 96"/>
          <p:cNvSpPr>
            <a:spLocks noChangeArrowheads="1"/>
          </p:cNvSpPr>
          <p:nvPr/>
        </p:nvSpPr>
        <p:spPr bwMode="auto">
          <a:xfrm>
            <a:off x="2266950" y="5476875"/>
            <a:ext cx="1588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zh-CN" sz="2400" b="0">
              <a:latin typeface="Times New Roman" panose="02020603050405020304" pitchFamily="18" charset="0"/>
            </a:endParaRPr>
          </a:p>
        </p:txBody>
      </p:sp>
      <p:grpSp>
        <p:nvGrpSpPr>
          <p:cNvPr id="120836" name="Group 150"/>
          <p:cNvGrpSpPr>
            <a:grpSpLocks/>
          </p:cNvGrpSpPr>
          <p:nvPr/>
        </p:nvGrpSpPr>
        <p:grpSpPr bwMode="auto">
          <a:xfrm>
            <a:off x="684213" y="2571750"/>
            <a:ext cx="3382962" cy="2894013"/>
            <a:chOff x="431" y="1620"/>
            <a:chExt cx="2131" cy="1823"/>
          </a:xfrm>
        </p:grpSpPr>
        <p:sp>
          <p:nvSpPr>
            <p:cNvPr id="120841" name="Line 6"/>
            <p:cNvSpPr>
              <a:spLocks noChangeShapeType="1"/>
            </p:cNvSpPr>
            <p:nvPr/>
          </p:nvSpPr>
          <p:spPr bwMode="auto">
            <a:xfrm>
              <a:off x="599" y="1868"/>
              <a:ext cx="188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2" name="Freeform 7"/>
            <p:cNvSpPr>
              <a:spLocks/>
            </p:cNvSpPr>
            <p:nvPr/>
          </p:nvSpPr>
          <p:spPr bwMode="auto">
            <a:xfrm>
              <a:off x="2480" y="1853"/>
              <a:ext cx="82" cy="31"/>
            </a:xfrm>
            <a:custGeom>
              <a:avLst/>
              <a:gdLst>
                <a:gd name="T0" fmla="*/ 0 w 73"/>
                <a:gd name="T1" fmla="*/ 0 h 67"/>
                <a:gd name="T2" fmla="*/ 746 w 73"/>
                <a:gd name="T3" fmla="*/ 0 h 67"/>
                <a:gd name="T4" fmla="*/ 0 w 73"/>
                <a:gd name="T5" fmla="*/ 0 h 67"/>
                <a:gd name="T6" fmla="*/ 0 w 73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67">
                  <a:moveTo>
                    <a:pt x="0" y="0"/>
                  </a:moveTo>
                  <a:lnTo>
                    <a:pt x="73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3" name="Line 8"/>
            <p:cNvSpPr>
              <a:spLocks noChangeShapeType="1"/>
            </p:cNvSpPr>
            <p:nvPr/>
          </p:nvSpPr>
          <p:spPr bwMode="auto">
            <a:xfrm>
              <a:off x="742" y="1705"/>
              <a:ext cx="1" cy="2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4" name="Freeform 9"/>
            <p:cNvSpPr>
              <a:spLocks/>
            </p:cNvSpPr>
            <p:nvPr/>
          </p:nvSpPr>
          <p:spPr bwMode="auto">
            <a:xfrm>
              <a:off x="715" y="1661"/>
              <a:ext cx="55" cy="47"/>
            </a:xfrm>
            <a:custGeom>
              <a:avLst/>
              <a:gdLst>
                <a:gd name="T0" fmla="*/ 0 w 49"/>
                <a:gd name="T1" fmla="*/ 0 h 101"/>
                <a:gd name="T2" fmla="*/ 242 w 49"/>
                <a:gd name="T3" fmla="*/ 0 h 101"/>
                <a:gd name="T4" fmla="*/ 501 w 49"/>
                <a:gd name="T5" fmla="*/ 0 h 101"/>
                <a:gd name="T6" fmla="*/ 0 w 49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1">
                  <a:moveTo>
                    <a:pt x="0" y="101"/>
                  </a:moveTo>
                  <a:lnTo>
                    <a:pt x="24" y="0"/>
                  </a:lnTo>
                  <a:lnTo>
                    <a:pt x="49" y="101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5" name="Freeform 10"/>
            <p:cNvSpPr>
              <a:spLocks noEditPoints="1"/>
            </p:cNvSpPr>
            <p:nvPr/>
          </p:nvSpPr>
          <p:spPr bwMode="auto">
            <a:xfrm>
              <a:off x="740" y="2074"/>
              <a:ext cx="1456" cy="335"/>
            </a:xfrm>
            <a:custGeom>
              <a:avLst/>
              <a:gdLst>
                <a:gd name="T0" fmla="*/ 0 w 1291"/>
                <a:gd name="T1" fmla="*/ 0 h 707"/>
                <a:gd name="T2" fmla="*/ 621 w 1291"/>
                <a:gd name="T3" fmla="*/ 0 h 707"/>
                <a:gd name="T4" fmla="*/ 341 w 1291"/>
                <a:gd name="T5" fmla="*/ 0 h 707"/>
                <a:gd name="T6" fmla="*/ 1048 w 1291"/>
                <a:gd name="T7" fmla="*/ 0 h 707"/>
                <a:gd name="T8" fmla="*/ 756 w 1291"/>
                <a:gd name="T9" fmla="*/ 0 h 707"/>
                <a:gd name="T10" fmla="*/ 1529 w 1291"/>
                <a:gd name="T11" fmla="*/ 0 h 707"/>
                <a:gd name="T12" fmla="*/ 1174 w 1291"/>
                <a:gd name="T13" fmla="*/ 0 h 707"/>
                <a:gd name="T14" fmla="*/ 2142 w 1291"/>
                <a:gd name="T15" fmla="*/ 0 h 707"/>
                <a:gd name="T16" fmla="*/ 1713 w 1291"/>
                <a:gd name="T17" fmla="*/ 0 h 707"/>
                <a:gd name="T18" fmla="*/ 2457 w 1291"/>
                <a:gd name="T19" fmla="*/ 0 h 707"/>
                <a:gd name="T20" fmla="*/ 2887 w 1291"/>
                <a:gd name="T21" fmla="*/ 0 h 707"/>
                <a:gd name="T22" fmla="*/ 2416 w 1291"/>
                <a:gd name="T23" fmla="*/ 0 h 707"/>
                <a:gd name="T24" fmla="*/ 3466 w 1291"/>
                <a:gd name="T25" fmla="*/ 0 h 707"/>
                <a:gd name="T26" fmla="*/ 3091 w 1291"/>
                <a:gd name="T27" fmla="*/ 0 h 707"/>
                <a:gd name="T28" fmla="*/ 3909 w 1291"/>
                <a:gd name="T29" fmla="*/ 0 h 707"/>
                <a:gd name="T30" fmla="*/ 3617 w 1291"/>
                <a:gd name="T31" fmla="*/ 0 h 707"/>
                <a:gd name="T32" fmla="*/ 4341 w 1291"/>
                <a:gd name="T33" fmla="*/ 0 h 707"/>
                <a:gd name="T34" fmla="*/ 4041 w 1291"/>
                <a:gd name="T35" fmla="*/ 0 h 707"/>
                <a:gd name="T36" fmla="*/ 4706 w 1291"/>
                <a:gd name="T37" fmla="*/ 0 h 707"/>
                <a:gd name="T38" fmla="*/ 4438 w 1291"/>
                <a:gd name="T39" fmla="*/ 0 h 707"/>
                <a:gd name="T40" fmla="*/ 5055 w 1291"/>
                <a:gd name="T41" fmla="*/ 0 h 707"/>
                <a:gd name="T42" fmla="*/ 4793 w 1291"/>
                <a:gd name="T43" fmla="*/ 0 h 707"/>
                <a:gd name="T44" fmla="*/ 5446 w 1291"/>
                <a:gd name="T45" fmla="*/ 0 h 707"/>
                <a:gd name="T46" fmla="*/ 5168 w 1291"/>
                <a:gd name="T47" fmla="*/ 0 h 707"/>
                <a:gd name="T48" fmla="*/ 5862 w 1291"/>
                <a:gd name="T49" fmla="*/ 0 h 707"/>
                <a:gd name="T50" fmla="*/ 5556 w 1291"/>
                <a:gd name="T51" fmla="*/ 0 h 707"/>
                <a:gd name="T52" fmla="*/ 6329 w 1291"/>
                <a:gd name="T53" fmla="*/ 0 h 707"/>
                <a:gd name="T54" fmla="*/ 5992 w 1291"/>
                <a:gd name="T55" fmla="*/ 0 h 707"/>
                <a:gd name="T56" fmla="*/ 6990 w 1291"/>
                <a:gd name="T57" fmla="*/ 0 h 707"/>
                <a:gd name="T58" fmla="*/ 6537 w 1291"/>
                <a:gd name="T59" fmla="*/ 0 h 707"/>
                <a:gd name="T60" fmla="*/ 7737 w 1291"/>
                <a:gd name="T61" fmla="*/ 0 h 707"/>
                <a:gd name="T62" fmla="*/ 7294 w 1291"/>
                <a:gd name="T63" fmla="*/ 0 h 707"/>
                <a:gd name="T64" fmla="*/ 8228 w 1291"/>
                <a:gd name="T65" fmla="*/ 0 h 707"/>
                <a:gd name="T66" fmla="*/ 7926 w 1291"/>
                <a:gd name="T67" fmla="*/ 0 h 707"/>
                <a:gd name="T68" fmla="*/ 8519 w 1291"/>
                <a:gd name="T69" fmla="*/ 0 h 707"/>
                <a:gd name="T70" fmla="*/ 8421 w 1291"/>
                <a:gd name="T71" fmla="*/ 0 h 707"/>
                <a:gd name="T72" fmla="*/ 9133 w 1291"/>
                <a:gd name="T73" fmla="*/ 0 h 707"/>
                <a:gd name="T74" fmla="*/ 8824 w 1291"/>
                <a:gd name="T75" fmla="*/ 0 h 707"/>
                <a:gd name="T76" fmla="*/ 9518 w 1291"/>
                <a:gd name="T77" fmla="*/ 0 h 707"/>
                <a:gd name="T78" fmla="*/ 9224 w 1291"/>
                <a:gd name="T79" fmla="*/ 0 h 707"/>
                <a:gd name="T80" fmla="*/ 9871 w 1291"/>
                <a:gd name="T81" fmla="*/ 0 h 707"/>
                <a:gd name="T82" fmla="*/ 9607 w 1291"/>
                <a:gd name="T83" fmla="*/ 0 h 707"/>
                <a:gd name="T84" fmla="*/ 10237 w 1291"/>
                <a:gd name="T85" fmla="*/ 0 h 707"/>
                <a:gd name="T86" fmla="*/ 9971 w 1291"/>
                <a:gd name="T87" fmla="*/ 0 h 707"/>
                <a:gd name="T88" fmla="*/ 10676 w 1291"/>
                <a:gd name="T89" fmla="*/ 0 h 707"/>
                <a:gd name="T90" fmla="*/ 10350 w 1291"/>
                <a:gd name="T91" fmla="*/ 0 h 707"/>
                <a:gd name="T92" fmla="*/ 11169 w 1291"/>
                <a:gd name="T93" fmla="*/ 0 h 707"/>
                <a:gd name="T94" fmla="*/ 10831 w 1291"/>
                <a:gd name="T95" fmla="*/ 0 h 707"/>
                <a:gd name="T96" fmla="*/ 11548 w 1291"/>
                <a:gd name="T97" fmla="*/ 0 h 707"/>
                <a:gd name="T98" fmla="*/ 11543 w 1291"/>
                <a:gd name="T99" fmla="*/ 0 h 707"/>
                <a:gd name="T100" fmla="*/ 11406 w 1291"/>
                <a:gd name="T101" fmla="*/ 0 h 707"/>
                <a:gd name="T102" fmla="*/ 12556 w 1291"/>
                <a:gd name="T103" fmla="*/ 0 h 707"/>
                <a:gd name="T104" fmla="*/ 12106 w 1291"/>
                <a:gd name="T105" fmla="*/ 0 h 707"/>
                <a:gd name="T106" fmla="*/ 13068 w 1291"/>
                <a:gd name="T107" fmla="*/ 0 h 707"/>
                <a:gd name="T108" fmla="*/ 12767 w 1291"/>
                <a:gd name="T109" fmla="*/ 0 h 707"/>
                <a:gd name="T110" fmla="*/ 13492 w 1291"/>
                <a:gd name="T111" fmla="*/ 0 h 707"/>
                <a:gd name="T112" fmla="*/ 13243 w 1291"/>
                <a:gd name="T113" fmla="*/ 0 h 707"/>
                <a:gd name="T114" fmla="*/ 13924 w 1291"/>
                <a:gd name="T115" fmla="*/ 0 h 707"/>
                <a:gd name="T116" fmla="*/ 13641 w 1291"/>
                <a:gd name="T117" fmla="*/ 0 h 707"/>
                <a:gd name="T118" fmla="*/ 14303 w 1291"/>
                <a:gd name="T119" fmla="*/ 0 h 707"/>
                <a:gd name="T120" fmla="*/ 14040 w 1291"/>
                <a:gd name="T121" fmla="*/ 0 h 7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291" h="707">
                  <a:moveTo>
                    <a:pt x="5" y="349"/>
                  </a:moveTo>
                  <a:lnTo>
                    <a:pt x="24" y="399"/>
                  </a:lnTo>
                  <a:lnTo>
                    <a:pt x="24" y="401"/>
                  </a:lnTo>
                  <a:lnTo>
                    <a:pt x="24" y="402"/>
                  </a:lnTo>
                  <a:lnTo>
                    <a:pt x="24" y="404"/>
                  </a:lnTo>
                  <a:lnTo>
                    <a:pt x="22" y="405"/>
                  </a:lnTo>
                  <a:lnTo>
                    <a:pt x="21" y="405"/>
                  </a:lnTo>
                  <a:lnTo>
                    <a:pt x="20" y="405"/>
                  </a:lnTo>
                  <a:lnTo>
                    <a:pt x="19" y="404"/>
                  </a:lnTo>
                  <a:lnTo>
                    <a:pt x="19" y="402"/>
                  </a:lnTo>
                  <a:lnTo>
                    <a:pt x="0" y="354"/>
                  </a:lnTo>
                  <a:lnTo>
                    <a:pt x="0" y="352"/>
                  </a:lnTo>
                  <a:lnTo>
                    <a:pt x="0" y="351"/>
                  </a:lnTo>
                  <a:lnTo>
                    <a:pt x="0" y="349"/>
                  </a:lnTo>
                  <a:lnTo>
                    <a:pt x="1" y="348"/>
                  </a:lnTo>
                  <a:lnTo>
                    <a:pt x="2" y="348"/>
                  </a:lnTo>
                  <a:lnTo>
                    <a:pt x="3" y="348"/>
                  </a:lnTo>
                  <a:lnTo>
                    <a:pt x="4" y="348"/>
                  </a:lnTo>
                  <a:lnTo>
                    <a:pt x="5" y="349"/>
                  </a:lnTo>
                  <a:close/>
                  <a:moveTo>
                    <a:pt x="37" y="435"/>
                  </a:moveTo>
                  <a:lnTo>
                    <a:pt x="56" y="483"/>
                  </a:lnTo>
                  <a:lnTo>
                    <a:pt x="56" y="485"/>
                  </a:lnTo>
                  <a:lnTo>
                    <a:pt x="56" y="487"/>
                  </a:lnTo>
                  <a:lnTo>
                    <a:pt x="56" y="488"/>
                  </a:lnTo>
                  <a:lnTo>
                    <a:pt x="55" y="490"/>
                  </a:lnTo>
                  <a:lnTo>
                    <a:pt x="54" y="490"/>
                  </a:lnTo>
                  <a:lnTo>
                    <a:pt x="53" y="490"/>
                  </a:lnTo>
                  <a:lnTo>
                    <a:pt x="52" y="488"/>
                  </a:lnTo>
                  <a:lnTo>
                    <a:pt x="33" y="438"/>
                  </a:lnTo>
                  <a:lnTo>
                    <a:pt x="31" y="437"/>
                  </a:lnTo>
                  <a:lnTo>
                    <a:pt x="31" y="435"/>
                  </a:lnTo>
                  <a:lnTo>
                    <a:pt x="33" y="433"/>
                  </a:lnTo>
                  <a:lnTo>
                    <a:pt x="34" y="433"/>
                  </a:lnTo>
                  <a:lnTo>
                    <a:pt x="35" y="432"/>
                  </a:lnTo>
                  <a:lnTo>
                    <a:pt x="36" y="432"/>
                  </a:lnTo>
                  <a:lnTo>
                    <a:pt x="36" y="433"/>
                  </a:lnTo>
                  <a:lnTo>
                    <a:pt x="37" y="435"/>
                  </a:lnTo>
                  <a:close/>
                  <a:moveTo>
                    <a:pt x="72" y="518"/>
                  </a:moveTo>
                  <a:lnTo>
                    <a:pt x="88" y="549"/>
                  </a:lnTo>
                  <a:lnTo>
                    <a:pt x="95" y="563"/>
                  </a:lnTo>
                  <a:lnTo>
                    <a:pt x="95" y="565"/>
                  </a:lnTo>
                  <a:lnTo>
                    <a:pt x="95" y="566"/>
                  </a:lnTo>
                  <a:lnTo>
                    <a:pt x="95" y="568"/>
                  </a:lnTo>
                  <a:lnTo>
                    <a:pt x="94" y="569"/>
                  </a:lnTo>
                  <a:lnTo>
                    <a:pt x="93" y="569"/>
                  </a:lnTo>
                  <a:lnTo>
                    <a:pt x="92" y="569"/>
                  </a:lnTo>
                  <a:lnTo>
                    <a:pt x="91" y="568"/>
                  </a:lnTo>
                  <a:lnTo>
                    <a:pt x="84" y="554"/>
                  </a:lnTo>
                  <a:lnTo>
                    <a:pt x="68" y="521"/>
                  </a:lnTo>
                  <a:lnTo>
                    <a:pt x="67" y="519"/>
                  </a:lnTo>
                  <a:lnTo>
                    <a:pt x="67" y="518"/>
                  </a:lnTo>
                  <a:lnTo>
                    <a:pt x="68" y="516"/>
                  </a:lnTo>
                  <a:lnTo>
                    <a:pt x="69" y="515"/>
                  </a:lnTo>
                  <a:lnTo>
                    <a:pt x="70" y="515"/>
                  </a:lnTo>
                  <a:lnTo>
                    <a:pt x="71" y="516"/>
                  </a:lnTo>
                  <a:lnTo>
                    <a:pt x="72" y="518"/>
                  </a:lnTo>
                  <a:close/>
                  <a:moveTo>
                    <a:pt x="112" y="596"/>
                  </a:moveTo>
                  <a:lnTo>
                    <a:pt x="114" y="602"/>
                  </a:lnTo>
                  <a:lnTo>
                    <a:pt x="138" y="638"/>
                  </a:lnTo>
                  <a:lnTo>
                    <a:pt x="138" y="640"/>
                  </a:lnTo>
                  <a:lnTo>
                    <a:pt x="138" y="641"/>
                  </a:lnTo>
                  <a:lnTo>
                    <a:pt x="138" y="643"/>
                  </a:lnTo>
                  <a:lnTo>
                    <a:pt x="137" y="644"/>
                  </a:lnTo>
                  <a:lnTo>
                    <a:pt x="136" y="644"/>
                  </a:lnTo>
                  <a:lnTo>
                    <a:pt x="135" y="646"/>
                  </a:lnTo>
                  <a:lnTo>
                    <a:pt x="134" y="644"/>
                  </a:lnTo>
                  <a:lnTo>
                    <a:pt x="110" y="607"/>
                  </a:lnTo>
                  <a:lnTo>
                    <a:pt x="108" y="601"/>
                  </a:lnTo>
                  <a:lnTo>
                    <a:pt x="106" y="599"/>
                  </a:lnTo>
                  <a:lnTo>
                    <a:pt x="106" y="597"/>
                  </a:lnTo>
                  <a:lnTo>
                    <a:pt x="106" y="596"/>
                  </a:lnTo>
                  <a:lnTo>
                    <a:pt x="108" y="594"/>
                  </a:lnTo>
                  <a:lnTo>
                    <a:pt x="109" y="594"/>
                  </a:lnTo>
                  <a:lnTo>
                    <a:pt x="110" y="594"/>
                  </a:lnTo>
                  <a:lnTo>
                    <a:pt x="111" y="594"/>
                  </a:lnTo>
                  <a:lnTo>
                    <a:pt x="112" y="596"/>
                  </a:lnTo>
                  <a:close/>
                  <a:moveTo>
                    <a:pt x="159" y="665"/>
                  </a:moveTo>
                  <a:lnTo>
                    <a:pt x="168" y="675"/>
                  </a:lnTo>
                  <a:lnTo>
                    <a:pt x="168" y="674"/>
                  </a:lnTo>
                  <a:lnTo>
                    <a:pt x="193" y="694"/>
                  </a:lnTo>
                  <a:lnTo>
                    <a:pt x="194" y="696"/>
                  </a:lnTo>
                  <a:lnTo>
                    <a:pt x="194" y="697"/>
                  </a:lnTo>
                  <a:lnTo>
                    <a:pt x="194" y="699"/>
                  </a:lnTo>
                  <a:lnTo>
                    <a:pt x="194" y="700"/>
                  </a:lnTo>
                  <a:lnTo>
                    <a:pt x="193" y="702"/>
                  </a:lnTo>
                  <a:lnTo>
                    <a:pt x="192" y="702"/>
                  </a:lnTo>
                  <a:lnTo>
                    <a:pt x="191" y="702"/>
                  </a:lnTo>
                  <a:lnTo>
                    <a:pt x="189" y="702"/>
                  </a:lnTo>
                  <a:lnTo>
                    <a:pt x="164" y="682"/>
                  </a:lnTo>
                  <a:lnTo>
                    <a:pt x="155" y="671"/>
                  </a:lnTo>
                  <a:lnTo>
                    <a:pt x="154" y="669"/>
                  </a:lnTo>
                  <a:lnTo>
                    <a:pt x="154" y="668"/>
                  </a:lnTo>
                  <a:lnTo>
                    <a:pt x="154" y="666"/>
                  </a:lnTo>
                  <a:lnTo>
                    <a:pt x="155" y="666"/>
                  </a:lnTo>
                  <a:lnTo>
                    <a:pt x="155" y="665"/>
                  </a:lnTo>
                  <a:lnTo>
                    <a:pt x="157" y="665"/>
                  </a:lnTo>
                  <a:lnTo>
                    <a:pt x="158" y="665"/>
                  </a:lnTo>
                  <a:lnTo>
                    <a:pt x="159" y="665"/>
                  </a:lnTo>
                  <a:close/>
                  <a:moveTo>
                    <a:pt x="220" y="699"/>
                  </a:moveTo>
                  <a:lnTo>
                    <a:pt x="222" y="699"/>
                  </a:lnTo>
                  <a:lnTo>
                    <a:pt x="249" y="689"/>
                  </a:lnTo>
                  <a:lnTo>
                    <a:pt x="247" y="689"/>
                  </a:lnTo>
                  <a:lnTo>
                    <a:pt x="257" y="683"/>
                  </a:lnTo>
                  <a:lnTo>
                    <a:pt x="258" y="682"/>
                  </a:lnTo>
                  <a:lnTo>
                    <a:pt x="259" y="682"/>
                  </a:lnTo>
                  <a:lnTo>
                    <a:pt x="260" y="683"/>
                  </a:lnTo>
                  <a:lnTo>
                    <a:pt x="261" y="685"/>
                  </a:lnTo>
                  <a:lnTo>
                    <a:pt x="261" y="686"/>
                  </a:lnTo>
                  <a:lnTo>
                    <a:pt x="261" y="688"/>
                  </a:lnTo>
                  <a:lnTo>
                    <a:pt x="260" y="689"/>
                  </a:lnTo>
                  <a:lnTo>
                    <a:pt x="251" y="697"/>
                  </a:lnTo>
                  <a:lnTo>
                    <a:pt x="250" y="697"/>
                  </a:lnTo>
                  <a:lnTo>
                    <a:pt x="224" y="707"/>
                  </a:lnTo>
                  <a:lnTo>
                    <a:pt x="222" y="707"/>
                  </a:lnTo>
                  <a:lnTo>
                    <a:pt x="220" y="707"/>
                  </a:lnTo>
                  <a:lnTo>
                    <a:pt x="219" y="707"/>
                  </a:lnTo>
                  <a:lnTo>
                    <a:pt x="218" y="705"/>
                  </a:lnTo>
                  <a:lnTo>
                    <a:pt x="217" y="704"/>
                  </a:lnTo>
                  <a:lnTo>
                    <a:pt x="217" y="702"/>
                  </a:lnTo>
                  <a:lnTo>
                    <a:pt x="218" y="700"/>
                  </a:lnTo>
                  <a:lnTo>
                    <a:pt x="218" y="699"/>
                  </a:lnTo>
                  <a:lnTo>
                    <a:pt x="219" y="699"/>
                  </a:lnTo>
                  <a:lnTo>
                    <a:pt x="220" y="699"/>
                  </a:lnTo>
                  <a:close/>
                  <a:moveTo>
                    <a:pt x="280" y="661"/>
                  </a:moveTo>
                  <a:lnTo>
                    <a:pt x="301" y="632"/>
                  </a:lnTo>
                  <a:lnTo>
                    <a:pt x="308" y="621"/>
                  </a:lnTo>
                  <a:lnTo>
                    <a:pt x="309" y="619"/>
                  </a:lnTo>
                  <a:lnTo>
                    <a:pt x="310" y="619"/>
                  </a:lnTo>
                  <a:lnTo>
                    <a:pt x="311" y="619"/>
                  </a:lnTo>
                  <a:lnTo>
                    <a:pt x="312" y="619"/>
                  </a:lnTo>
                  <a:lnTo>
                    <a:pt x="312" y="621"/>
                  </a:lnTo>
                  <a:lnTo>
                    <a:pt x="313" y="622"/>
                  </a:lnTo>
                  <a:lnTo>
                    <a:pt x="312" y="624"/>
                  </a:lnTo>
                  <a:lnTo>
                    <a:pt x="312" y="625"/>
                  </a:lnTo>
                  <a:lnTo>
                    <a:pt x="305" y="638"/>
                  </a:lnTo>
                  <a:lnTo>
                    <a:pt x="284" y="666"/>
                  </a:lnTo>
                  <a:lnTo>
                    <a:pt x="284" y="668"/>
                  </a:lnTo>
                  <a:lnTo>
                    <a:pt x="283" y="668"/>
                  </a:lnTo>
                  <a:lnTo>
                    <a:pt x="282" y="668"/>
                  </a:lnTo>
                  <a:lnTo>
                    <a:pt x="280" y="666"/>
                  </a:lnTo>
                  <a:lnTo>
                    <a:pt x="279" y="665"/>
                  </a:lnTo>
                  <a:lnTo>
                    <a:pt x="279" y="663"/>
                  </a:lnTo>
                  <a:lnTo>
                    <a:pt x="279" y="661"/>
                  </a:lnTo>
                  <a:lnTo>
                    <a:pt x="280" y="661"/>
                  </a:lnTo>
                  <a:close/>
                  <a:moveTo>
                    <a:pt x="326" y="590"/>
                  </a:moveTo>
                  <a:lnTo>
                    <a:pt x="327" y="586"/>
                  </a:lnTo>
                  <a:lnTo>
                    <a:pt x="349" y="543"/>
                  </a:lnTo>
                  <a:lnTo>
                    <a:pt x="349" y="541"/>
                  </a:lnTo>
                  <a:lnTo>
                    <a:pt x="350" y="541"/>
                  </a:lnTo>
                  <a:lnTo>
                    <a:pt x="351" y="541"/>
                  </a:lnTo>
                  <a:lnTo>
                    <a:pt x="352" y="541"/>
                  </a:lnTo>
                  <a:lnTo>
                    <a:pt x="353" y="543"/>
                  </a:lnTo>
                  <a:lnTo>
                    <a:pt x="353" y="544"/>
                  </a:lnTo>
                  <a:lnTo>
                    <a:pt x="353" y="546"/>
                  </a:lnTo>
                  <a:lnTo>
                    <a:pt x="353" y="547"/>
                  </a:lnTo>
                  <a:lnTo>
                    <a:pt x="332" y="591"/>
                  </a:lnTo>
                  <a:lnTo>
                    <a:pt x="330" y="594"/>
                  </a:lnTo>
                  <a:lnTo>
                    <a:pt x="329" y="594"/>
                  </a:lnTo>
                  <a:lnTo>
                    <a:pt x="328" y="596"/>
                  </a:lnTo>
                  <a:lnTo>
                    <a:pt x="327" y="596"/>
                  </a:lnTo>
                  <a:lnTo>
                    <a:pt x="326" y="594"/>
                  </a:lnTo>
                  <a:lnTo>
                    <a:pt x="326" y="593"/>
                  </a:lnTo>
                  <a:lnTo>
                    <a:pt x="325" y="593"/>
                  </a:lnTo>
                  <a:lnTo>
                    <a:pt x="325" y="591"/>
                  </a:lnTo>
                  <a:lnTo>
                    <a:pt x="326" y="590"/>
                  </a:lnTo>
                  <a:close/>
                  <a:moveTo>
                    <a:pt x="364" y="510"/>
                  </a:moveTo>
                  <a:lnTo>
                    <a:pt x="384" y="469"/>
                  </a:lnTo>
                  <a:lnTo>
                    <a:pt x="386" y="463"/>
                  </a:lnTo>
                  <a:lnTo>
                    <a:pt x="387" y="462"/>
                  </a:lnTo>
                  <a:lnTo>
                    <a:pt x="388" y="462"/>
                  </a:lnTo>
                  <a:lnTo>
                    <a:pt x="389" y="462"/>
                  </a:lnTo>
                  <a:lnTo>
                    <a:pt x="391" y="462"/>
                  </a:lnTo>
                  <a:lnTo>
                    <a:pt x="392" y="463"/>
                  </a:lnTo>
                  <a:lnTo>
                    <a:pt x="392" y="465"/>
                  </a:lnTo>
                  <a:lnTo>
                    <a:pt x="392" y="466"/>
                  </a:lnTo>
                  <a:lnTo>
                    <a:pt x="388" y="474"/>
                  </a:lnTo>
                  <a:lnTo>
                    <a:pt x="369" y="515"/>
                  </a:lnTo>
                  <a:lnTo>
                    <a:pt x="368" y="515"/>
                  </a:lnTo>
                  <a:lnTo>
                    <a:pt x="368" y="516"/>
                  </a:lnTo>
                  <a:lnTo>
                    <a:pt x="367" y="516"/>
                  </a:lnTo>
                  <a:lnTo>
                    <a:pt x="366" y="515"/>
                  </a:lnTo>
                  <a:lnTo>
                    <a:pt x="364" y="515"/>
                  </a:lnTo>
                  <a:lnTo>
                    <a:pt x="364" y="513"/>
                  </a:lnTo>
                  <a:lnTo>
                    <a:pt x="364" y="512"/>
                  </a:lnTo>
                  <a:lnTo>
                    <a:pt x="364" y="510"/>
                  </a:lnTo>
                  <a:close/>
                  <a:moveTo>
                    <a:pt x="401" y="427"/>
                  </a:moveTo>
                  <a:lnTo>
                    <a:pt x="411" y="402"/>
                  </a:lnTo>
                  <a:lnTo>
                    <a:pt x="419" y="379"/>
                  </a:lnTo>
                  <a:lnTo>
                    <a:pt x="420" y="377"/>
                  </a:lnTo>
                  <a:lnTo>
                    <a:pt x="421" y="377"/>
                  </a:lnTo>
                  <a:lnTo>
                    <a:pt x="422" y="376"/>
                  </a:lnTo>
                  <a:lnTo>
                    <a:pt x="424" y="377"/>
                  </a:lnTo>
                  <a:lnTo>
                    <a:pt x="425" y="377"/>
                  </a:lnTo>
                  <a:lnTo>
                    <a:pt x="425" y="379"/>
                  </a:lnTo>
                  <a:lnTo>
                    <a:pt x="425" y="380"/>
                  </a:lnTo>
                  <a:lnTo>
                    <a:pt x="425" y="382"/>
                  </a:lnTo>
                  <a:lnTo>
                    <a:pt x="416" y="405"/>
                  </a:lnTo>
                  <a:lnTo>
                    <a:pt x="405" y="432"/>
                  </a:lnTo>
                  <a:lnTo>
                    <a:pt x="404" y="433"/>
                  </a:lnTo>
                  <a:lnTo>
                    <a:pt x="403" y="433"/>
                  </a:lnTo>
                  <a:lnTo>
                    <a:pt x="402" y="433"/>
                  </a:lnTo>
                  <a:lnTo>
                    <a:pt x="401" y="432"/>
                  </a:lnTo>
                  <a:lnTo>
                    <a:pt x="400" y="430"/>
                  </a:lnTo>
                  <a:lnTo>
                    <a:pt x="400" y="429"/>
                  </a:lnTo>
                  <a:lnTo>
                    <a:pt x="401" y="427"/>
                  </a:lnTo>
                  <a:close/>
                  <a:moveTo>
                    <a:pt x="433" y="343"/>
                  </a:moveTo>
                  <a:lnTo>
                    <a:pt x="452" y="293"/>
                  </a:lnTo>
                  <a:lnTo>
                    <a:pt x="452" y="291"/>
                  </a:lnTo>
                  <a:lnTo>
                    <a:pt x="453" y="291"/>
                  </a:lnTo>
                  <a:lnTo>
                    <a:pt x="454" y="291"/>
                  </a:lnTo>
                  <a:lnTo>
                    <a:pt x="455" y="291"/>
                  </a:lnTo>
                  <a:lnTo>
                    <a:pt x="457" y="293"/>
                  </a:lnTo>
                  <a:lnTo>
                    <a:pt x="457" y="295"/>
                  </a:lnTo>
                  <a:lnTo>
                    <a:pt x="457" y="296"/>
                  </a:lnTo>
                  <a:lnTo>
                    <a:pt x="457" y="298"/>
                  </a:lnTo>
                  <a:lnTo>
                    <a:pt x="438" y="346"/>
                  </a:lnTo>
                  <a:lnTo>
                    <a:pt x="437" y="348"/>
                  </a:lnTo>
                  <a:lnTo>
                    <a:pt x="436" y="349"/>
                  </a:lnTo>
                  <a:lnTo>
                    <a:pt x="435" y="349"/>
                  </a:lnTo>
                  <a:lnTo>
                    <a:pt x="434" y="349"/>
                  </a:lnTo>
                  <a:lnTo>
                    <a:pt x="433" y="348"/>
                  </a:lnTo>
                  <a:lnTo>
                    <a:pt x="433" y="346"/>
                  </a:lnTo>
                  <a:lnTo>
                    <a:pt x="433" y="345"/>
                  </a:lnTo>
                  <a:lnTo>
                    <a:pt x="433" y="343"/>
                  </a:lnTo>
                  <a:close/>
                  <a:moveTo>
                    <a:pt x="466" y="257"/>
                  </a:moveTo>
                  <a:lnTo>
                    <a:pt x="485" y="209"/>
                  </a:lnTo>
                  <a:lnTo>
                    <a:pt x="486" y="209"/>
                  </a:lnTo>
                  <a:lnTo>
                    <a:pt x="487" y="207"/>
                  </a:lnTo>
                  <a:lnTo>
                    <a:pt x="488" y="207"/>
                  </a:lnTo>
                  <a:lnTo>
                    <a:pt x="490" y="207"/>
                  </a:lnTo>
                  <a:lnTo>
                    <a:pt x="490" y="209"/>
                  </a:lnTo>
                  <a:lnTo>
                    <a:pt x="491" y="210"/>
                  </a:lnTo>
                  <a:lnTo>
                    <a:pt x="491" y="212"/>
                  </a:lnTo>
                  <a:lnTo>
                    <a:pt x="491" y="213"/>
                  </a:lnTo>
                  <a:lnTo>
                    <a:pt x="470" y="262"/>
                  </a:lnTo>
                  <a:lnTo>
                    <a:pt x="469" y="263"/>
                  </a:lnTo>
                  <a:lnTo>
                    <a:pt x="468" y="263"/>
                  </a:lnTo>
                  <a:lnTo>
                    <a:pt x="467" y="263"/>
                  </a:lnTo>
                  <a:lnTo>
                    <a:pt x="466" y="263"/>
                  </a:lnTo>
                  <a:lnTo>
                    <a:pt x="466" y="262"/>
                  </a:lnTo>
                  <a:lnTo>
                    <a:pt x="465" y="260"/>
                  </a:lnTo>
                  <a:lnTo>
                    <a:pt x="465" y="259"/>
                  </a:lnTo>
                  <a:lnTo>
                    <a:pt x="466" y="257"/>
                  </a:lnTo>
                  <a:close/>
                  <a:moveTo>
                    <a:pt x="501" y="176"/>
                  </a:moveTo>
                  <a:lnTo>
                    <a:pt x="521" y="137"/>
                  </a:lnTo>
                  <a:lnTo>
                    <a:pt x="525" y="129"/>
                  </a:lnTo>
                  <a:lnTo>
                    <a:pt x="526" y="128"/>
                  </a:lnTo>
                  <a:lnTo>
                    <a:pt x="527" y="128"/>
                  </a:lnTo>
                  <a:lnTo>
                    <a:pt x="528" y="129"/>
                  </a:lnTo>
                  <a:lnTo>
                    <a:pt x="529" y="129"/>
                  </a:lnTo>
                  <a:lnTo>
                    <a:pt x="529" y="131"/>
                  </a:lnTo>
                  <a:lnTo>
                    <a:pt x="529" y="132"/>
                  </a:lnTo>
                  <a:lnTo>
                    <a:pt x="529" y="134"/>
                  </a:lnTo>
                  <a:lnTo>
                    <a:pt x="526" y="142"/>
                  </a:lnTo>
                  <a:lnTo>
                    <a:pt x="505" y="181"/>
                  </a:lnTo>
                  <a:lnTo>
                    <a:pt x="504" y="182"/>
                  </a:lnTo>
                  <a:lnTo>
                    <a:pt x="503" y="182"/>
                  </a:lnTo>
                  <a:lnTo>
                    <a:pt x="502" y="181"/>
                  </a:lnTo>
                  <a:lnTo>
                    <a:pt x="501" y="179"/>
                  </a:lnTo>
                  <a:lnTo>
                    <a:pt x="501" y="177"/>
                  </a:lnTo>
                  <a:lnTo>
                    <a:pt x="501" y="176"/>
                  </a:lnTo>
                  <a:close/>
                  <a:moveTo>
                    <a:pt x="541" y="96"/>
                  </a:moveTo>
                  <a:lnTo>
                    <a:pt x="547" y="84"/>
                  </a:lnTo>
                  <a:lnTo>
                    <a:pt x="568" y="54"/>
                  </a:lnTo>
                  <a:lnTo>
                    <a:pt x="569" y="53"/>
                  </a:lnTo>
                  <a:lnTo>
                    <a:pt x="570" y="53"/>
                  </a:lnTo>
                  <a:lnTo>
                    <a:pt x="571" y="53"/>
                  </a:lnTo>
                  <a:lnTo>
                    <a:pt x="572" y="54"/>
                  </a:lnTo>
                  <a:lnTo>
                    <a:pt x="572" y="56"/>
                  </a:lnTo>
                  <a:lnTo>
                    <a:pt x="572" y="57"/>
                  </a:lnTo>
                  <a:lnTo>
                    <a:pt x="572" y="59"/>
                  </a:lnTo>
                  <a:lnTo>
                    <a:pt x="552" y="89"/>
                  </a:lnTo>
                  <a:lnTo>
                    <a:pt x="546" y="101"/>
                  </a:lnTo>
                  <a:lnTo>
                    <a:pt x="545" y="103"/>
                  </a:lnTo>
                  <a:lnTo>
                    <a:pt x="544" y="103"/>
                  </a:lnTo>
                  <a:lnTo>
                    <a:pt x="543" y="103"/>
                  </a:lnTo>
                  <a:lnTo>
                    <a:pt x="542" y="103"/>
                  </a:lnTo>
                  <a:lnTo>
                    <a:pt x="541" y="101"/>
                  </a:lnTo>
                  <a:lnTo>
                    <a:pt x="541" y="99"/>
                  </a:lnTo>
                  <a:lnTo>
                    <a:pt x="541" y="98"/>
                  </a:lnTo>
                  <a:lnTo>
                    <a:pt x="541" y="96"/>
                  </a:lnTo>
                  <a:close/>
                  <a:moveTo>
                    <a:pt x="591" y="28"/>
                  </a:moveTo>
                  <a:lnTo>
                    <a:pt x="602" y="15"/>
                  </a:lnTo>
                  <a:lnTo>
                    <a:pt x="603" y="15"/>
                  </a:lnTo>
                  <a:lnTo>
                    <a:pt x="627" y="4"/>
                  </a:lnTo>
                  <a:lnTo>
                    <a:pt x="628" y="3"/>
                  </a:lnTo>
                  <a:lnTo>
                    <a:pt x="629" y="4"/>
                  </a:lnTo>
                  <a:lnTo>
                    <a:pt x="630" y="4"/>
                  </a:lnTo>
                  <a:lnTo>
                    <a:pt x="632" y="6"/>
                  </a:lnTo>
                  <a:lnTo>
                    <a:pt x="632" y="7"/>
                  </a:lnTo>
                  <a:lnTo>
                    <a:pt x="632" y="9"/>
                  </a:lnTo>
                  <a:lnTo>
                    <a:pt x="630" y="10"/>
                  </a:lnTo>
                  <a:lnTo>
                    <a:pt x="629" y="10"/>
                  </a:lnTo>
                  <a:lnTo>
                    <a:pt x="604" y="23"/>
                  </a:lnTo>
                  <a:lnTo>
                    <a:pt x="605" y="21"/>
                  </a:lnTo>
                  <a:lnTo>
                    <a:pt x="594" y="34"/>
                  </a:lnTo>
                  <a:lnTo>
                    <a:pt x="593" y="34"/>
                  </a:lnTo>
                  <a:lnTo>
                    <a:pt x="592" y="35"/>
                  </a:lnTo>
                  <a:lnTo>
                    <a:pt x="591" y="34"/>
                  </a:lnTo>
                  <a:lnTo>
                    <a:pt x="590" y="34"/>
                  </a:lnTo>
                  <a:lnTo>
                    <a:pt x="590" y="32"/>
                  </a:lnTo>
                  <a:lnTo>
                    <a:pt x="590" y="31"/>
                  </a:lnTo>
                  <a:lnTo>
                    <a:pt x="590" y="29"/>
                  </a:lnTo>
                  <a:lnTo>
                    <a:pt x="591" y="28"/>
                  </a:lnTo>
                  <a:close/>
                  <a:moveTo>
                    <a:pt x="658" y="0"/>
                  </a:moveTo>
                  <a:lnTo>
                    <a:pt x="660" y="0"/>
                  </a:lnTo>
                  <a:lnTo>
                    <a:pt x="661" y="0"/>
                  </a:lnTo>
                  <a:lnTo>
                    <a:pt x="688" y="15"/>
                  </a:lnTo>
                  <a:lnTo>
                    <a:pt x="696" y="23"/>
                  </a:lnTo>
                  <a:lnTo>
                    <a:pt x="698" y="25"/>
                  </a:lnTo>
                  <a:lnTo>
                    <a:pt x="698" y="26"/>
                  </a:lnTo>
                  <a:lnTo>
                    <a:pt x="696" y="28"/>
                  </a:lnTo>
                  <a:lnTo>
                    <a:pt x="696" y="29"/>
                  </a:lnTo>
                  <a:lnTo>
                    <a:pt x="695" y="29"/>
                  </a:lnTo>
                  <a:lnTo>
                    <a:pt x="694" y="29"/>
                  </a:lnTo>
                  <a:lnTo>
                    <a:pt x="693" y="29"/>
                  </a:lnTo>
                  <a:lnTo>
                    <a:pt x="685" y="21"/>
                  </a:lnTo>
                  <a:lnTo>
                    <a:pt x="686" y="23"/>
                  </a:lnTo>
                  <a:lnTo>
                    <a:pt x="659" y="7"/>
                  </a:lnTo>
                  <a:lnTo>
                    <a:pt x="660" y="7"/>
                  </a:lnTo>
                  <a:lnTo>
                    <a:pt x="658" y="7"/>
                  </a:lnTo>
                  <a:lnTo>
                    <a:pt x="657" y="7"/>
                  </a:lnTo>
                  <a:lnTo>
                    <a:pt x="655" y="7"/>
                  </a:lnTo>
                  <a:lnTo>
                    <a:pt x="654" y="6"/>
                  </a:lnTo>
                  <a:lnTo>
                    <a:pt x="654" y="4"/>
                  </a:lnTo>
                  <a:lnTo>
                    <a:pt x="654" y="3"/>
                  </a:lnTo>
                  <a:lnTo>
                    <a:pt x="655" y="1"/>
                  </a:lnTo>
                  <a:lnTo>
                    <a:pt x="655" y="0"/>
                  </a:lnTo>
                  <a:lnTo>
                    <a:pt x="658" y="0"/>
                  </a:lnTo>
                  <a:close/>
                  <a:moveTo>
                    <a:pt x="720" y="46"/>
                  </a:moveTo>
                  <a:lnTo>
                    <a:pt x="743" y="81"/>
                  </a:lnTo>
                  <a:lnTo>
                    <a:pt x="748" y="89"/>
                  </a:lnTo>
                  <a:lnTo>
                    <a:pt x="748" y="90"/>
                  </a:lnTo>
                  <a:lnTo>
                    <a:pt x="748" y="92"/>
                  </a:lnTo>
                  <a:lnTo>
                    <a:pt x="748" y="93"/>
                  </a:lnTo>
                  <a:lnTo>
                    <a:pt x="746" y="95"/>
                  </a:lnTo>
                  <a:lnTo>
                    <a:pt x="745" y="95"/>
                  </a:lnTo>
                  <a:lnTo>
                    <a:pt x="744" y="95"/>
                  </a:lnTo>
                  <a:lnTo>
                    <a:pt x="743" y="95"/>
                  </a:lnTo>
                  <a:lnTo>
                    <a:pt x="742" y="93"/>
                  </a:lnTo>
                  <a:lnTo>
                    <a:pt x="738" y="87"/>
                  </a:lnTo>
                  <a:lnTo>
                    <a:pt x="716" y="53"/>
                  </a:lnTo>
                  <a:lnTo>
                    <a:pt x="715" y="51"/>
                  </a:lnTo>
                  <a:lnTo>
                    <a:pt x="715" y="49"/>
                  </a:lnTo>
                  <a:lnTo>
                    <a:pt x="715" y="48"/>
                  </a:lnTo>
                  <a:lnTo>
                    <a:pt x="716" y="46"/>
                  </a:lnTo>
                  <a:lnTo>
                    <a:pt x="717" y="45"/>
                  </a:lnTo>
                  <a:lnTo>
                    <a:pt x="718" y="45"/>
                  </a:lnTo>
                  <a:lnTo>
                    <a:pt x="719" y="46"/>
                  </a:lnTo>
                  <a:lnTo>
                    <a:pt x="720" y="46"/>
                  </a:lnTo>
                  <a:close/>
                  <a:moveTo>
                    <a:pt x="765" y="121"/>
                  </a:moveTo>
                  <a:lnTo>
                    <a:pt x="769" y="131"/>
                  </a:lnTo>
                  <a:lnTo>
                    <a:pt x="787" y="168"/>
                  </a:lnTo>
                  <a:lnTo>
                    <a:pt x="787" y="170"/>
                  </a:lnTo>
                  <a:lnTo>
                    <a:pt x="787" y="171"/>
                  </a:lnTo>
                  <a:lnTo>
                    <a:pt x="786" y="173"/>
                  </a:lnTo>
                  <a:lnTo>
                    <a:pt x="785" y="174"/>
                  </a:lnTo>
                  <a:lnTo>
                    <a:pt x="784" y="174"/>
                  </a:lnTo>
                  <a:lnTo>
                    <a:pt x="783" y="173"/>
                  </a:lnTo>
                  <a:lnTo>
                    <a:pt x="782" y="173"/>
                  </a:lnTo>
                  <a:lnTo>
                    <a:pt x="765" y="135"/>
                  </a:lnTo>
                  <a:lnTo>
                    <a:pt x="760" y="126"/>
                  </a:lnTo>
                  <a:lnTo>
                    <a:pt x="759" y="124"/>
                  </a:lnTo>
                  <a:lnTo>
                    <a:pt x="759" y="123"/>
                  </a:lnTo>
                  <a:lnTo>
                    <a:pt x="759" y="121"/>
                  </a:lnTo>
                  <a:lnTo>
                    <a:pt x="760" y="120"/>
                  </a:lnTo>
                  <a:lnTo>
                    <a:pt x="761" y="120"/>
                  </a:lnTo>
                  <a:lnTo>
                    <a:pt x="762" y="120"/>
                  </a:lnTo>
                  <a:lnTo>
                    <a:pt x="763" y="120"/>
                  </a:lnTo>
                  <a:lnTo>
                    <a:pt x="765" y="121"/>
                  </a:lnTo>
                  <a:close/>
                  <a:moveTo>
                    <a:pt x="802" y="202"/>
                  </a:moveTo>
                  <a:lnTo>
                    <a:pt x="824" y="249"/>
                  </a:lnTo>
                  <a:lnTo>
                    <a:pt x="825" y="251"/>
                  </a:lnTo>
                  <a:lnTo>
                    <a:pt x="825" y="252"/>
                  </a:lnTo>
                  <a:lnTo>
                    <a:pt x="824" y="254"/>
                  </a:lnTo>
                  <a:lnTo>
                    <a:pt x="823" y="256"/>
                  </a:lnTo>
                  <a:lnTo>
                    <a:pt x="821" y="256"/>
                  </a:lnTo>
                  <a:lnTo>
                    <a:pt x="820" y="254"/>
                  </a:lnTo>
                  <a:lnTo>
                    <a:pt x="819" y="254"/>
                  </a:lnTo>
                  <a:lnTo>
                    <a:pt x="798" y="206"/>
                  </a:lnTo>
                  <a:lnTo>
                    <a:pt x="796" y="204"/>
                  </a:lnTo>
                  <a:lnTo>
                    <a:pt x="796" y="202"/>
                  </a:lnTo>
                  <a:lnTo>
                    <a:pt x="798" y="201"/>
                  </a:lnTo>
                  <a:lnTo>
                    <a:pt x="799" y="201"/>
                  </a:lnTo>
                  <a:lnTo>
                    <a:pt x="800" y="199"/>
                  </a:lnTo>
                  <a:lnTo>
                    <a:pt x="801" y="199"/>
                  </a:lnTo>
                  <a:lnTo>
                    <a:pt x="801" y="201"/>
                  </a:lnTo>
                  <a:lnTo>
                    <a:pt x="802" y="202"/>
                  </a:lnTo>
                  <a:close/>
                  <a:moveTo>
                    <a:pt x="838" y="284"/>
                  </a:moveTo>
                  <a:lnTo>
                    <a:pt x="853" y="323"/>
                  </a:lnTo>
                  <a:lnTo>
                    <a:pt x="858" y="334"/>
                  </a:lnTo>
                  <a:lnTo>
                    <a:pt x="858" y="335"/>
                  </a:lnTo>
                  <a:lnTo>
                    <a:pt x="858" y="337"/>
                  </a:lnTo>
                  <a:lnTo>
                    <a:pt x="857" y="338"/>
                  </a:lnTo>
                  <a:lnTo>
                    <a:pt x="855" y="340"/>
                  </a:lnTo>
                  <a:lnTo>
                    <a:pt x="854" y="340"/>
                  </a:lnTo>
                  <a:lnTo>
                    <a:pt x="853" y="338"/>
                  </a:lnTo>
                  <a:lnTo>
                    <a:pt x="852" y="337"/>
                  </a:lnTo>
                  <a:lnTo>
                    <a:pt x="848" y="326"/>
                  </a:lnTo>
                  <a:lnTo>
                    <a:pt x="833" y="288"/>
                  </a:lnTo>
                  <a:lnTo>
                    <a:pt x="833" y="287"/>
                  </a:lnTo>
                  <a:lnTo>
                    <a:pt x="833" y="285"/>
                  </a:lnTo>
                  <a:lnTo>
                    <a:pt x="833" y="284"/>
                  </a:lnTo>
                  <a:lnTo>
                    <a:pt x="834" y="282"/>
                  </a:lnTo>
                  <a:lnTo>
                    <a:pt x="835" y="282"/>
                  </a:lnTo>
                  <a:lnTo>
                    <a:pt x="836" y="282"/>
                  </a:lnTo>
                  <a:lnTo>
                    <a:pt x="837" y="284"/>
                  </a:lnTo>
                  <a:lnTo>
                    <a:pt x="838" y="284"/>
                  </a:lnTo>
                  <a:close/>
                  <a:moveTo>
                    <a:pt x="871" y="369"/>
                  </a:moveTo>
                  <a:lnTo>
                    <a:pt x="880" y="393"/>
                  </a:lnTo>
                  <a:lnTo>
                    <a:pt x="890" y="418"/>
                  </a:lnTo>
                  <a:lnTo>
                    <a:pt x="891" y="419"/>
                  </a:lnTo>
                  <a:lnTo>
                    <a:pt x="891" y="421"/>
                  </a:lnTo>
                  <a:lnTo>
                    <a:pt x="890" y="423"/>
                  </a:lnTo>
                  <a:lnTo>
                    <a:pt x="888" y="424"/>
                  </a:lnTo>
                  <a:lnTo>
                    <a:pt x="887" y="424"/>
                  </a:lnTo>
                  <a:lnTo>
                    <a:pt x="886" y="424"/>
                  </a:lnTo>
                  <a:lnTo>
                    <a:pt x="886" y="423"/>
                  </a:lnTo>
                  <a:lnTo>
                    <a:pt x="885" y="423"/>
                  </a:lnTo>
                  <a:lnTo>
                    <a:pt x="875" y="396"/>
                  </a:lnTo>
                  <a:lnTo>
                    <a:pt x="866" y="373"/>
                  </a:lnTo>
                  <a:lnTo>
                    <a:pt x="866" y="371"/>
                  </a:lnTo>
                  <a:lnTo>
                    <a:pt x="866" y="369"/>
                  </a:lnTo>
                  <a:lnTo>
                    <a:pt x="866" y="368"/>
                  </a:lnTo>
                  <a:lnTo>
                    <a:pt x="867" y="368"/>
                  </a:lnTo>
                  <a:lnTo>
                    <a:pt x="868" y="366"/>
                  </a:lnTo>
                  <a:lnTo>
                    <a:pt x="869" y="366"/>
                  </a:lnTo>
                  <a:lnTo>
                    <a:pt x="870" y="368"/>
                  </a:lnTo>
                  <a:lnTo>
                    <a:pt x="871" y="369"/>
                  </a:lnTo>
                  <a:close/>
                  <a:moveTo>
                    <a:pt x="904" y="454"/>
                  </a:moveTo>
                  <a:lnTo>
                    <a:pt x="907" y="460"/>
                  </a:lnTo>
                  <a:lnTo>
                    <a:pt x="924" y="502"/>
                  </a:lnTo>
                  <a:lnTo>
                    <a:pt x="924" y="504"/>
                  </a:lnTo>
                  <a:lnTo>
                    <a:pt x="924" y="505"/>
                  </a:lnTo>
                  <a:lnTo>
                    <a:pt x="924" y="507"/>
                  </a:lnTo>
                  <a:lnTo>
                    <a:pt x="923" y="507"/>
                  </a:lnTo>
                  <a:lnTo>
                    <a:pt x="921" y="508"/>
                  </a:lnTo>
                  <a:lnTo>
                    <a:pt x="920" y="508"/>
                  </a:lnTo>
                  <a:lnTo>
                    <a:pt x="919" y="507"/>
                  </a:lnTo>
                  <a:lnTo>
                    <a:pt x="919" y="505"/>
                  </a:lnTo>
                  <a:lnTo>
                    <a:pt x="902" y="465"/>
                  </a:lnTo>
                  <a:lnTo>
                    <a:pt x="899" y="457"/>
                  </a:lnTo>
                  <a:lnTo>
                    <a:pt x="899" y="455"/>
                  </a:lnTo>
                  <a:lnTo>
                    <a:pt x="899" y="454"/>
                  </a:lnTo>
                  <a:lnTo>
                    <a:pt x="899" y="452"/>
                  </a:lnTo>
                  <a:lnTo>
                    <a:pt x="900" y="452"/>
                  </a:lnTo>
                  <a:lnTo>
                    <a:pt x="901" y="451"/>
                  </a:lnTo>
                  <a:lnTo>
                    <a:pt x="902" y="452"/>
                  </a:lnTo>
                  <a:lnTo>
                    <a:pt x="903" y="452"/>
                  </a:lnTo>
                  <a:lnTo>
                    <a:pt x="904" y="454"/>
                  </a:lnTo>
                  <a:close/>
                  <a:moveTo>
                    <a:pt x="940" y="535"/>
                  </a:moveTo>
                  <a:lnTo>
                    <a:pt x="963" y="580"/>
                  </a:lnTo>
                  <a:lnTo>
                    <a:pt x="963" y="582"/>
                  </a:lnTo>
                  <a:lnTo>
                    <a:pt x="963" y="583"/>
                  </a:lnTo>
                  <a:lnTo>
                    <a:pt x="963" y="585"/>
                  </a:lnTo>
                  <a:lnTo>
                    <a:pt x="962" y="586"/>
                  </a:lnTo>
                  <a:lnTo>
                    <a:pt x="961" y="586"/>
                  </a:lnTo>
                  <a:lnTo>
                    <a:pt x="960" y="586"/>
                  </a:lnTo>
                  <a:lnTo>
                    <a:pt x="959" y="586"/>
                  </a:lnTo>
                  <a:lnTo>
                    <a:pt x="959" y="585"/>
                  </a:lnTo>
                  <a:lnTo>
                    <a:pt x="958" y="585"/>
                  </a:lnTo>
                  <a:lnTo>
                    <a:pt x="934" y="540"/>
                  </a:lnTo>
                  <a:lnTo>
                    <a:pt x="934" y="538"/>
                  </a:lnTo>
                  <a:lnTo>
                    <a:pt x="934" y="537"/>
                  </a:lnTo>
                  <a:lnTo>
                    <a:pt x="935" y="535"/>
                  </a:lnTo>
                  <a:lnTo>
                    <a:pt x="936" y="533"/>
                  </a:lnTo>
                  <a:lnTo>
                    <a:pt x="937" y="533"/>
                  </a:lnTo>
                  <a:lnTo>
                    <a:pt x="938" y="535"/>
                  </a:lnTo>
                  <a:lnTo>
                    <a:pt x="940" y="535"/>
                  </a:lnTo>
                  <a:close/>
                  <a:moveTo>
                    <a:pt x="981" y="613"/>
                  </a:moveTo>
                  <a:lnTo>
                    <a:pt x="990" y="630"/>
                  </a:lnTo>
                  <a:lnTo>
                    <a:pt x="990" y="629"/>
                  </a:lnTo>
                  <a:lnTo>
                    <a:pt x="1008" y="654"/>
                  </a:lnTo>
                  <a:lnTo>
                    <a:pt x="1008" y="655"/>
                  </a:lnTo>
                  <a:lnTo>
                    <a:pt x="1008" y="657"/>
                  </a:lnTo>
                  <a:lnTo>
                    <a:pt x="1008" y="658"/>
                  </a:lnTo>
                  <a:lnTo>
                    <a:pt x="1008" y="660"/>
                  </a:lnTo>
                  <a:lnTo>
                    <a:pt x="1007" y="660"/>
                  </a:lnTo>
                  <a:lnTo>
                    <a:pt x="1006" y="661"/>
                  </a:lnTo>
                  <a:lnTo>
                    <a:pt x="1004" y="660"/>
                  </a:lnTo>
                  <a:lnTo>
                    <a:pt x="1003" y="660"/>
                  </a:lnTo>
                  <a:lnTo>
                    <a:pt x="985" y="635"/>
                  </a:lnTo>
                  <a:lnTo>
                    <a:pt x="976" y="618"/>
                  </a:lnTo>
                  <a:lnTo>
                    <a:pt x="976" y="616"/>
                  </a:lnTo>
                  <a:lnTo>
                    <a:pt x="976" y="615"/>
                  </a:lnTo>
                  <a:lnTo>
                    <a:pt x="976" y="613"/>
                  </a:lnTo>
                  <a:lnTo>
                    <a:pt x="977" y="611"/>
                  </a:lnTo>
                  <a:lnTo>
                    <a:pt x="978" y="611"/>
                  </a:lnTo>
                  <a:lnTo>
                    <a:pt x="979" y="611"/>
                  </a:lnTo>
                  <a:lnTo>
                    <a:pt x="981" y="613"/>
                  </a:lnTo>
                  <a:close/>
                  <a:moveTo>
                    <a:pt x="1029" y="679"/>
                  </a:moveTo>
                  <a:lnTo>
                    <a:pt x="1043" y="689"/>
                  </a:lnTo>
                  <a:lnTo>
                    <a:pt x="1042" y="689"/>
                  </a:lnTo>
                  <a:lnTo>
                    <a:pt x="1066" y="697"/>
                  </a:lnTo>
                  <a:lnTo>
                    <a:pt x="1067" y="699"/>
                  </a:lnTo>
                  <a:lnTo>
                    <a:pt x="1068" y="700"/>
                  </a:lnTo>
                  <a:lnTo>
                    <a:pt x="1068" y="702"/>
                  </a:lnTo>
                  <a:lnTo>
                    <a:pt x="1068" y="704"/>
                  </a:lnTo>
                  <a:lnTo>
                    <a:pt x="1067" y="705"/>
                  </a:lnTo>
                  <a:lnTo>
                    <a:pt x="1066" y="705"/>
                  </a:lnTo>
                  <a:lnTo>
                    <a:pt x="1065" y="705"/>
                  </a:lnTo>
                  <a:lnTo>
                    <a:pt x="1041" y="697"/>
                  </a:lnTo>
                  <a:lnTo>
                    <a:pt x="1040" y="697"/>
                  </a:lnTo>
                  <a:lnTo>
                    <a:pt x="1026" y="685"/>
                  </a:lnTo>
                  <a:lnTo>
                    <a:pt x="1026" y="683"/>
                  </a:lnTo>
                  <a:lnTo>
                    <a:pt x="1025" y="682"/>
                  </a:lnTo>
                  <a:lnTo>
                    <a:pt x="1025" y="680"/>
                  </a:lnTo>
                  <a:lnTo>
                    <a:pt x="1026" y="679"/>
                  </a:lnTo>
                  <a:lnTo>
                    <a:pt x="1027" y="677"/>
                  </a:lnTo>
                  <a:lnTo>
                    <a:pt x="1028" y="677"/>
                  </a:lnTo>
                  <a:lnTo>
                    <a:pt x="1029" y="679"/>
                  </a:lnTo>
                  <a:close/>
                  <a:moveTo>
                    <a:pt x="1094" y="696"/>
                  </a:moveTo>
                  <a:lnTo>
                    <a:pt x="1098" y="696"/>
                  </a:lnTo>
                  <a:lnTo>
                    <a:pt x="1096" y="696"/>
                  </a:lnTo>
                  <a:lnTo>
                    <a:pt x="1123" y="677"/>
                  </a:lnTo>
                  <a:lnTo>
                    <a:pt x="1123" y="679"/>
                  </a:lnTo>
                  <a:lnTo>
                    <a:pt x="1128" y="672"/>
                  </a:lnTo>
                  <a:lnTo>
                    <a:pt x="1129" y="671"/>
                  </a:lnTo>
                  <a:lnTo>
                    <a:pt x="1131" y="671"/>
                  </a:lnTo>
                  <a:lnTo>
                    <a:pt x="1132" y="671"/>
                  </a:lnTo>
                  <a:lnTo>
                    <a:pt x="1133" y="672"/>
                  </a:lnTo>
                  <a:lnTo>
                    <a:pt x="1133" y="674"/>
                  </a:lnTo>
                  <a:lnTo>
                    <a:pt x="1133" y="675"/>
                  </a:lnTo>
                  <a:lnTo>
                    <a:pt x="1133" y="677"/>
                  </a:lnTo>
                  <a:lnTo>
                    <a:pt x="1132" y="679"/>
                  </a:lnTo>
                  <a:lnTo>
                    <a:pt x="1126" y="685"/>
                  </a:lnTo>
                  <a:lnTo>
                    <a:pt x="1099" y="704"/>
                  </a:lnTo>
                  <a:lnTo>
                    <a:pt x="1098" y="704"/>
                  </a:lnTo>
                  <a:lnTo>
                    <a:pt x="1094" y="704"/>
                  </a:lnTo>
                  <a:lnTo>
                    <a:pt x="1093" y="704"/>
                  </a:lnTo>
                  <a:lnTo>
                    <a:pt x="1092" y="704"/>
                  </a:lnTo>
                  <a:lnTo>
                    <a:pt x="1092" y="702"/>
                  </a:lnTo>
                  <a:lnTo>
                    <a:pt x="1092" y="700"/>
                  </a:lnTo>
                  <a:lnTo>
                    <a:pt x="1092" y="699"/>
                  </a:lnTo>
                  <a:lnTo>
                    <a:pt x="1092" y="697"/>
                  </a:lnTo>
                  <a:lnTo>
                    <a:pt x="1093" y="696"/>
                  </a:lnTo>
                  <a:lnTo>
                    <a:pt x="1094" y="696"/>
                  </a:lnTo>
                  <a:close/>
                  <a:moveTo>
                    <a:pt x="1151" y="647"/>
                  </a:moveTo>
                  <a:lnTo>
                    <a:pt x="1176" y="608"/>
                  </a:lnTo>
                  <a:lnTo>
                    <a:pt x="1177" y="605"/>
                  </a:lnTo>
                  <a:lnTo>
                    <a:pt x="1178" y="604"/>
                  </a:lnTo>
                  <a:lnTo>
                    <a:pt x="1179" y="604"/>
                  </a:lnTo>
                  <a:lnTo>
                    <a:pt x="1181" y="604"/>
                  </a:lnTo>
                  <a:lnTo>
                    <a:pt x="1182" y="605"/>
                  </a:lnTo>
                  <a:lnTo>
                    <a:pt x="1182" y="607"/>
                  </a:lnTo>
                  <a:lnTo>
                    <a:pt x="1182" y="608"/>
                  </a:lnTo>
                  <a:lnTo>
                    <a:pt x="1182" y="610"/>
                  </a:lnTo>
                  <a:lnTo>
                    <a:pt x="1181" y="613"/>
                  </a:lnTo>
                  <a:lnTo>
                    <a:pt x="1156" y="654"/>
                  </a:lnTo>
                  <a:lnTo>
                    <a:pt x="1154" y="654"/>
                  </a:lnTo>
                  <a:lnTo>
                    <a:pt x="1153" y="654"/>
                  </a:lnTo>
                  <a:lnTo>
                    <a:pt x="1152" y="654"/>
                  </a:lnTo>
                  <a:lnTo>
                    <a:pt x="1151" y="654"/>
                  </a:lnTo>
                  <a:lnTo>
                    <a:pt x="1150" y="652"/>
                  </a:lnTo>
                  <a:lnTo>
                    <a:pt x="1150" y="650"/>
                  </a:lnTo>
                  <a:lnTo>
                    <a:pt x="1150" y="649"/>
                  </a:lnTo>
                  <a:lnTo>
                    <a:pt x="1151" y="647"/>
                  </a:lnTo>
                  <a:close/>
                  <a:moveTo>
                    <a:pt x="1194" y="572"/>
                  </a:moveTo>
                  <a:lnTo>
                    <a:pt x="1202" y="555"/>
                  </a:lnTo>
                  <a:lnTo>
                    <a:pt x="1216" y="526"/>
                  </a:lnTo>
                  <a:lnTo>
                    <a:pt x="1216" y="524"/>
                  </a:lnTo>
                  <a:lnTo>
                    <a:pt x="1217" y="524"/>
                  </a:lnTo>
                  <a:lnTo>
                    <a:pt x="1218" y="524"/>
                  </a:lnTo>
                  <a:lnTo>
                    <a:pt x="1219" y="524"/>
                  </a:lnTo>
                  <a:lnTo>
                    <a:pt x="1220" y="526"/>
                  </a:lnTo>
                  <a:lnTo>
                    <a:pt x="1220" y="527"/>
                  </a:lnTo>
                  <a:lnTo>
                    <a:pt x="1220" y="529"/>
                  </a:lnTo>
                  <a:lnTo>
                    <a:pt x="1220" y="530"/>
                  </a:lnTo>
                  <a:lnTo>
                    <a:pt x="1207" y="560"/>
                  </a:lnTo>
                  <a:lnTo>
                    <a:pt x="1199" y="577"/>
                  </a:lnTo>
                  <a:lnTo>
                    <a:pt x="1198" y="579"/>
                  </a:lnTo>
                  <a:lnTo>
                    <a:pt x="1196" y="579"/>
                  </a:lnTo>
                  <a:lnTo>
                    <a:pt x="1195" y="579"/>
                  </a:lnTo>
                  <a:lnTo>
                    <a:pt x="1194" y="579"/>
                  </a:lnTo>
                  <a:lnTo>
                    <a:pt x="1193" y="577"/>
                  </a:lnTo>
                  <a:lnTo>
                    <a:pt x="1193" y="576"/>
                  </a:lnTo>
                  <a:lnTo>
                    <a:pt x="1193" y="574"/>
                  </a:lnTo>
                  <a:lnTo>
                    <a:pt x="1194" y="572"/>
                  </a:lnTo>
                  <a:close/>
                  <a:moveTo>
                    <a:pt x="1231" y="491"/>
                  </a:moveTo>
                  <a:lnTo>
                    <a:pt x="1252" y="444"/>
                  </a:lnTo>
                  <a:lnTo>
                    <a:pt x="1253" y="443"/>
                  </a:lnTo>
                  <a:lnTo>
                    <a:pt x="1254" y="443"/>
                  </a:lnTo>
                  <a:lnTo>
                    <a:pt x="1256" y="443"/>
                  </a:lnTo>
                  <a:lnTo>
                    <a:pt x="1257" y="443"/>
                  </a:lnTo>
                  <a:lnTo>
                    <a:pt x="1257" y="444"/>
                  </a:lnTo>
                  <a:lnTo>
                    <a:pt x="1258" y="446"/>
                  </a:lnTo>
                  <a:lnTo>
                    <a:pt x="1257" y="448"/>
                  </a:lnTo>
                  <a:lnTo>
                    <a:pt x="1235" y="496"/>
                  </a:lnTo>
                  <a:lnTo>
                    <a:pt x="1234" y="496"/>
                  </a:lnTo>
                  <a:lnTo>
                    <a:pt x="1234" y="497"/>
                  </a:lnTo>
                  <a:lnTo>
                    <a:pt x="1233" y="497"/>
                  </a:lnTo>
                  <a:lnTo>
                    <a:pt x="1232" y="497"/>
                  </a:lnTo>
                  <a:lnTo>
                    <a:pt x="1231" y="496"/>
                  </a:lnTo>
                  <a:lnTo>
                    <a:pt x="1229" y="494"/>
                  </a:lnTo>
                  <a:lnTo>
                    <a:pt x="1229" y="493"/>
                  </a:lnTo>
                  <a:lnTo>
                    <a:pt x="1231" y="491"/>
                  </a:lnTo>
                  <a:close/>
                  <a:moveTo>
                    <a:pt x="1266" y="410"/>
                  </a:moveTo>
                  <a:lnTo>
                    <a:pt x="1285" y="360"/>
                  </a:lnTo>
                  <a:lnTo>
                    <a:pt x="1286" y="359"/>
                  </a:lnTo>
                  <a:lnTo>
                    <a:pt x="1287" y="357"/>
                  </a:lnTo>
                  <a:lnTo>
                    <a:pt x="1289" y="359"/>
                  </a:lnTo>
                  <a:lnTo>
                    <a:pt x="1290" y="359"/>
                  </a:lnTo>
                  <a:lnTo>
                    <a:pt x="1291" y="360"/>
                  </a:lnTo>
                  <a:lnTo>
                    <a:pt x="1291" y="362"/>
                  </a:lnTo>
                  <a:lnTo>
                    <a:pt x="1291" y="363"/>
                  </a:lnTo>
                  <a:lnTo>
                    <a:pt x="1271" y="413"/>
                  </a:lnTo>
                  <a:lnTo>
                    <a:pt x="1270" y="415"/>
                  </a:lnTo>
                  <a:lnTo>
                    <a:pt x="1269" y="415"/>
                  </a:lnTo>
                  <a:lnTo>
                    <a:pt x="1268" y="415"/>
                  </a:lnTo>
                  <a:lnTo>
                    <a:pt x="1267" y="413"/>
                  </a:lnTo>
                  <a:lnTo>
                    <a:pt x="1266" y="413"/>
                  </a:lnTo>
                  <a:lnTo>
                    <a:pt x="1266" y="412"/>
                  </a:lnTo>
                  <a:lnTo>
                    <a:pt x="1266" y="410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6" name="Line 11"/>
            <p:cNvSpPr>
              <a:spLocks noChangeShapeType="1"/>
            </p:cNvSpPr>
            <p:nvPr/>
          </p:nvSpPr>
          <p:spPr bwMode="auto">
            <a:xfrm>
              <a:off x="599" y="2241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7" name="Freeform 12"/>
            <p:cNvSpPr>
              <a:spLocks/>
            </p:cNvSpPr>
            <p:nvPr/>
          </p:nvSpPr>
          <p:spPr bwMode="auto">
            <a:xfrm>
              <a:off x="2468" y="2225"/>
              <a:ext cx="84" cy="32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2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8" name="Freeform 13"/>
            <p:cNvSpPr>
              <a:spLocks noEditPoints="1"/>
            </p:cNvSpPr>
            <p:nvPr/>
          </p:nvSpPr>
          <p:spPr bwMode="auto">
            <a:xfrm>
              <a:off x="740" y="2074"/>
              <a:ext cx="1456" cy="335"/>
            </a:xfrm>
            <a:custGeom>
              <a:avLst/>
              <a:gdLst>
                <a:gd name="T0" fmla="*/ 60 w 1291"/>
                <a:gd name="T1" fmla="*/ 0 h 707"/>
                <a:gd name="T2" fmla="*/ 594 w 1291"/>
                <a:gd name="T3" fmla="*/ 0 h 707"/>
                <a:gd name="T4" fmla="*/ 414 w 1291"/>
                <a:gd name="T5" fmla="*/ 0 h 707"/>
                <a:gd name="T6" fmla="*/ 1017 w 1291"/>
                <a:gd name="T7" fmla="*/ 0 h 707"/>
                <a:gd name="T8" fmla="*/ 770 w 1291"/>
                <a:gd name="T9" fmla="*/ 0 h 707"/>
                <a:gd name="T10" fmla="*/ 1485 w 1291"/>
                <a:gd name="T11" fmla="*/ 0 h 707"/>
                <a:gd name="T12" fmla="*/ 1225 w 1291"/>
                <a:gd name="T13" fmla="*/ 0 h 707"/>
                <a:gd name="T14" fmla="*/ 2092 w 1291"/>
                <a:gd name="T15" fmla="*/ 0 h 707"/>
                <a:gd name="T16" fmla="*/ 1761 w 1291"/>
                <a:gd name="T17" fmla="*/ 0 h 707"/>
                <a:gd name="T18" fmla="*/ 2457 w 1291"/>
                <a:gd name="T19" fmla="*/ 0 h 707"/>
                <a:gd name="T20" fmla="*/ 2853 w 1291"/>
                <a:gd name="T21" fmla="*/ 0 h 707"/>
                <a:gd name="T22" fmla="*/ 2402 w 1291"/>
                <a:gd name="T23" fmla="*/ 0 h 707"/>
                <a:gd name="T24" fmla="*/ 3466 w 1291"/>
                <a:gd name="T25" fmla="*/ 0 h 707"/>
                <a:gd name="T26" fmla="*/ 3125 w 1291"/>
                <a:gd name="T27" fmla="*/ 0 h 707"/>
                <a:gd name="T28" fmla="*/ 3909 w 1291"/>
                <a:gd name="T29" fmla="*/ 0 h 707"/>
                <a:gd name="T30" fmla="*/ 3624 w 1291"/>
                <a:gd name="T31" fmla="*/ 0 h 707"/>
                <a:gd name="T32" fmla="*/ 4341 w 1291"/>
                <a:gd name="T33" fmla="*/ 0 h 707"/>
                <a:gd name="T34" fmla="*/ 4073 w 1291"/>
                <a:gd name="T35" fmla="*/ 0 h 707"/>
                <a:gd name="T36" fmla="*/ 4706 w 1291"/>
                <a:gd name="T37" fmla="*/ 0 h 707"/>
                <a:gd name="T38" fmla="*/ 4456 w 1291"/>
                <a:gd name="T39" fmla="*/ 0 h 707"/>
                <a:gd name="T40" fmla="*/ 5029 w 1291"/>
                <a:gd name="T41" fmla="*/ 0 h 707"/>
                <a:gd name="T42" fmla="*/ 4846 w 1291"/>
                <a:gd name="T43" fmla="*/ 0 h 707"/>
                <a:gd name="T44" fmla="*/ 5381 w 1291"/>
                <a:gd name="T45" fmla="*/ 0 h 707"/>
                <a:gd name="T46" fmla="*/ 5206 w 1291"/>
                <a:gd name="T47" fmla="*/ 0 h 707"/>
                <a:gd name="T48" fmla="*/ 5815 w 1291"/>
                <a:gd name="T49" fmla="*/ 0 h 707"/>
                <a:gd name="T50" fmla="*/ 5609 w 1291"/>
                <a:gd name="T51" fmla="*/ 0 h 707"/>
                <a:gd name="T52" fmla="*/ 6286 w 1291"/>
                <a:gd name="T53" fmla="*/ 0 h 707"/>
                <a:gd name="T54" fmla="*/ 6053 w 1291"/>
                <a:gd name="T55" fmla="*/ 0 h 707"/>
                <a:gd name="T56" fmla="*/ 6955 w 1291"/>
                <a:gd name="T57" fmla="*/ 0 h 707"/>
                <a:gd name="T58" fmla="*/ 6574 w 1291"/>
                <a:gd name="T59" fmla="*/ 0 h 707"/>
                <a:gd name="T60" fmla="*/ 7713 w 1291"/>
                <a:gd name="T61" fmla="*/ 0 h 707"/>
                <a:gd name="T62" fmla="*/ 7294 w 1291"/>
                <a:gd name="T63" fmla="*/ 0 h 707"/>
                <a:gd name="T64" fmla="*/ 8174 w 1291"/>
                <a:gd name="T65" fmla="*/ 0 h 707"/>
                <a:gd name="T66" fmla="*/ 7984 w 1291"/>
                <a:gd name="T67" fmla="*/ 0 h 707"/>
                <a:gd name="T68" fmla="*/ 8473 w 1291"/>
                <a:gd name="T69" fmla="*/ 0 h 707"/>
                <a:gd name="T70" fmla="*/ 8473 w 1291"/>
                <a:gd name="T71" fmla="*/ 0 h 707"/>
                <a:gd name="T72" fmla="*/ 9077 w 1291"/>
                <a:gd name="T73" fmla="*/ 0 h 707"/>
                <a:gd name="T74" fmla="*/ 8878 w 1291"/>
                <a:gd name="T75" fmla="*/ 0 h 707"/>
                <a:gd name="T76" fmla="*/ 9453 w 1291"/>
                <a:gd name="T77" fmla="*/ 0 h 707"/>
                <a:gd name="T78" fmla="*/ 9274 w 1291"/>
                <a:gd name="T79" fmla="*/ 0 h 707"/>
                <a:gd name="T80" fmla="*/ 9820 w 1291"/>
                <a:gd name="T81" fmla="*/ 0 h 707"/>
                <a:gd name="T82" fmla="*/ 9634 w 1291"/>
                <a:gd name="T83" fmla="*/ 0 h 707"/>
                <a:gd name="T84" fmla="*/ 10169 w 1291"/>
                <a:gd name="T85" fmla="*/ 0 h 707"/>
                <a:gd name="T86" fmla="*/ 9986 w 1291"/>
                <a:gd name="T87" fmla="*/ 0 h 707"/>
                <a:gd name="T88" fmla="*/ 10631 w 1291"/>
                <a:gd name="T89" fmla="*/ 0 h 707"/>
                <a:gd name="T90" fmla="*/ 10394 w 1291"/>
                <a:gd name="T91" fmla="*/ 0 h 707"/>
                <a:gd name="T92" fmla="*/ 11125 w 1291"/>
                <a:gd name="T93" fmla="*/ 0 h 707"/>
                <a:gd name="T94" fmla="*/ 10871 w 1291"/>
                <a:gd name="T95" fmla="*/ 0 h 707"/>
                <a:gd name="T96" fmla="*/ 11534 w 1291"/>
                <a:gd name="T97" fmla="*/ 0 h 707"/>
                <a:gd name="T98" fmla="*/ 11804 w 1291"/>
                <a:gd name="T99" fmla="*/ 0 h 707"/>
                <a:gd name="T100" fmla="*/ 11367 w 1291"/>
                <a:gd name="T101" fmla="*/ 0 h 707"/>
                <a:gd name="T102" fmla="*/ 12556 w 1291"/>
                <a:gd name="T103" fmla="*/ 0 h 707"/>
                <a:gd name="T104" fmla="*/ 12106 w 1291"/>
                <a:gd name="T105" fmla="*/ 0 h 707"/>
                <a:gd name="T106" fmla="*/ 13101 w 1291"/>
                <a:gd name="T107" fmla="*/ 0 h 707"/>
                <a:gd name="T108" fmla="*/ 12751 w 1291"/>
                <a:gd name="T109" fmla="*/ 0 h 707"/>
                <a:gd name="T110" fmla="*/ 13522 w 1291"/>
                <a:gd name="T111" fmla="*/ 0 h 707"/>
                <a:gd name="T112" fmla="*/ 13225 w 1291"/>
                <a:gd name="T113" fmla="*/ 0 h 707"/>
                <a:gd name="T114" fmla="*/ 13944 w 1291"/>
                <a:gd name="T115" fmla="*/ 0 h 707"/>
                <a:gd name="T116" fmla="*/ 13653 w 1291"/>
                <a:gd name="T117" fmla="*/ 0 h 707"/>
                <a:gd name="T118" fmla="*/ 14295 w 1291"/>
                <a:gd name="T119" fmla="*/ 0 h 707"/>
                <a:gd name="T120" fmla="*/ 14074 w 1291"/>
                <a:gd name="T121" fmla="*/ 0 h 7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291" h="707">
                  <a:moveTo>
                    <a:pt x="0" y="352"/>
                  </a:moveTo>
                  <a:lnTo>
                    <a:pt x="19" y="302"/>
                  </a:lnTo>
                  <a:lnTo>
                    <a:pt x="20" y="301"/>
                  </a:lnTo>
                  <a:lnTo>
                    <a:pt x="21" y="301"/>
                  </a:lnTo>
                  <a:lnTo>
                    <a:pt x="22" y="301"/>
                  </a:lnTo>
                  <a:lnTo>
                    <a:pt x="24" y="302"/>
                  </a:lnTo>
                  <a:lnTo>
                    <a:pt x="24" y="304"/>
                  </a:lnTo>
                  <a:lnTo>
                    <a:pt x="24" y="305"/>
                  </a:lnTo>
                  <a:lnTo>
                    <a:pt x="24" y="307"/>
                  </a:lnTo>
                  <a:lnTo>
                    <a:pt x="5" y="357"/>
                  </a:lnTo>
                  <a:lnTo>
                    <a:pt x="4" y="357"/>
                  </a:lnTo>
                  <a:lnTo>
                    <a:pt x="3" y="359"/>
                  </a:lnTo>
                  <a:lnTo>
                    <a:pt x="2" y="359"/>
                  </a:lnTo>
                  <a:lnTo>
                    <a:pt x="1" y="359"/>
                  </a:lnTo>
                  <a:lnTo>
                    <a:pt x="0" y="357"/>
                  </a:lnTo>
                  <a:lnTo>
                    <a:pt x="0" y="355"/>
                  </a:lnTo>
                  <a:lnTo>
                    <a:pt x="0" y="354"/>
                  </a:lnTo>
                  <a:lnTo>
                    <a:pt x="0" y="352"/>
                  </a:lnTo>
                  <a:close/>
                  <a:moveTo>
                    <a:pt x="33" y="268"/>
                  </a:moveTo>
                  <a:lnTo>
                    <a:pt x="52" y="218"/>
                  </a:lnTo>
                  <a:lnTo>
                    <a:pt x="52" y="217"/>
                  </a:lnTo>
                  <a:lnTo>
                    <a:pt x="53" y="217"/>
                  </a:lnTo>
                  <a:lnTo>
                    <a:pt x="54" y="217"/>
                  </a:lnTo>
                  <a:lnTo>
                    <a:pt x="55" y="217"/>
                  </a:lnTo>
                  <a:lnTo>
                    <a:pt x="56" y="218"/>
                  </a:lnTo>
                  <a:lnTo>
                    <a:pt x="56" y="220"/>
                  </a:lnTo>
                  <a:lnTo>
                    <a:pt x="56" y="221"/>
                  </a:lnTo>
                  <a:lnTo>
                    <a:pt x="56" y="223"/>
                  </a:lnTo>
                  <a:lnTo>
                    <a:pt x="37" y="271"/>
                  </a:lnTo>
                  <a:lnTo>
                    <a:pt x="36" y="273"/>
                  </a:lnTo>
                  <a:lnTo>
                    <a:pt x="35" y="274"/>
                  </a:lnTo>
                  <a:lnTo>
                    <a:pt x="34" y="273"/>
                  </a:lnTo>
                  <a:lnTo>
                    <a:pt x="33" y="273"/>
                  </a:lnTo>
                  <a:lnTo>
                    <a:pt x="31" y="271"/>
                  </a:lnTo>
                  <a:lnTo>
                    <a:pt x="31" y="270"/>
                  </a:lnTo>
                  <a:lnTo>
                    <a:pt x="33" y="268"/>
                  </a:lnTo>
                  <a:close/>
                  <a:moveTo>
                    <a:pt x="68" y="185"/>
                  </a:moveTo>
                  <a:lnTo>
                    <a:pt x="84" y="153"/>
                  </a:lnTo>
                  <a:lnTo>
                    <a:pt x="91" y="138"/>
                  </a:lnTo>
                  <a:lnTo>
                    <a:pt x="92" y="137"/>
                  </a:lnTo>
                  <a:lnTo>
                    <a:pt x="93" y="137"/>
                  </a:lnTo>
                  <a:lnTo>
                    <a:pt x="94" y="137"/>
                  </a:lnTo>
                  <a:lnTo>
                    <a:pt x="95" y="138"/>
                  </a:lnTo>
                  <a:lnTo>
                    <a:pt x="95" y="140"/>
                  </a:lnTo>
                  <a:lnTo>
                    <a:pt x="95" y="142"/>
                  </a:lnTo>
                  <a:lnTo>
                    <a:pt x="95" y="143"/>
                  </a:lnTo>
                  <a:lnTo>
                    <a:pt x="88" y="157"/>
                  </a:lnTo>
                  <a:lnTo>
                    <a:pt x="72" y="188"/>
                  </a:lnTo>
                  <a:lnTo>
                    <a:pt x="71" y="190"/>
                  </a:lnTo>
                  <a:lnTo>
                    <a:pt x="70" y="192"/>
                  </a:lnTo>
                  <a:lnTo>
                    <a:pt x="69" y="192"/>
                  </a:lnTo>
                  <a:lnTo>
                    <a:pt x="68" y="190"/>
                  </a:lnTo>
                  <a:lnTo>
                    <a:pt x="68" y="188"/>
                  </a:lnTo>
                  <a:lnTo>
                    <a:pt x="67" y="188"/>
                  </a:lnTo>
                  <a:lnTo>
                    <a:pt x="67" y="187"/>
                  </a:lnTo>
                  <a:lnTo>
                    <a:pt x="68" y="185"/>
                  </a:lnTo>
                  <a:close/>
                  <a:moveTo>
                    <a:pt x="108" y="106"/>
                  </a:moveTo>
                  <a:lnTo>
                    <a:pt x="110" y="99"/>
                  </a:lnTo>
                  <a:lnTo>
                    <a:pt x="134" y="62"/>
                  </a:lnTo>
                  <a:lnTo>
                    <a:pt x="135" y="60"/>
                  </a:lnTo>
                  <a:lnTo>
                    <a:pt x="136" y="60"/>
                  </a:lnTo>
                  <a:lnTo>
                    <a:pt x="137" y="62"/>
                  </a:lnTo>
                  <a:lnTo>
                    <a:pt x="138" y="64"/>
                  </a:lnTo>
                  <a:lnTo>
                    <a:pt x="138" y="65"/>
                  </a:lnTo>
                  <a:lnTo>
                    <a:pt x="138" y="67"/>
                  </a:lnTo>
                  <a:lnTo>
                    <a:pt x="138" y="68"/>
                  </a:lnTo>
                  <a:lnTo>
                    <a:pt x="114" y="104"/>
                  </a:lnTo>
                  <a:lnTo>
                    <a:pt x="112" y="110"/>
                  </a:lnTo>
                  <a:lnTo>
                    <a:pt x="111" y="112"/>
                  </a:lnTo>
                  <a:lnTo>
                    <a:pt x="110" y="112"/>
                  </a:lnTo>
                  <a:lnTo>
                    <a:pt x="109" y="112"/>
                  </a:lnTo>
                  <a:lnTo>
                    <a:pt x="108" y="112"/>
                  </a:lnTo>
                  <a:lnTo>
                    <a:pt x="106" y="110"/>
                  </a:lnTo>
                  <a:lnTo>
                    <a:pt x="106" y="109"/>
                  </a:lnTo>
                  <a:lnTo>
                    <a:pt x="106" y="107"/>
                  </a:lnTo>
                  <a:lnTo>
                    <a:pt x="108" y="106"/>
                  </a:lnTo>
                  <a:close/>
                  <a:moveTo>
                    <a:pt x="155" y="35"/>
                  </a:moveTo>
                  <a:lnTo>
                    <a:pt x="164" y="25"/>
                  </a:lnTo>
                  <a:lnTo>
                    <a:pt x="189" y="4"/>
                  </a:lnTo>
                  <a:lnTo>
                    <a:pt x="191" y="4"/>
                  </a:lnTo>
                  <a:lnTo>
                    <a:pt x="192" y="4"/>
                  </a:lnTo>
                  <a:lnTo>
                    <a:pt x="193" y="4"/>
                  </a:lnTo>
                  <a:lnTo>
                    <a:pt x="194" y="6"/>
                  </a:lnTo>
                  <a:lnTo>
                    <a:pt x="194" y="7"/>
                  </a:lnTo>
                  <a:lnTo>
                    <a:pt x="194" y="9"/>
                  </a:lnTo>
                  <a:lnTo>
                    <a:pt x="194" y="10"/>
                  </a:lnTo>
                  <a:lnTo>
                    <a:pt x="193" y="12"/>
                  </a:lnTo>
                  <a:lnTo>
                    <a:pt x="168" y="31"/>
                  </a:lnTo>
                  <a:lnTo>
                    <a:pt x="159" y="42"/>
                  </a:lnTo>
                  <a:lnTo>
                    <a:pt x="158" y="42"/>
                  </a:lnTo>
                  <a:lnTo>
                    <a:pt x="157" y="42"/>
                  </a:lnTo>
                  <a:lnTo>
                    <a:pt x="155" y="42"/>
                  </a:lnTo>
                  <a:lnTo>
                    <a:pt x="155" y="40"/>
                  </a:lnTo>
                  <a:lnTo>
                    <a:pt x="154" y="40"/>
                  </a:lnTo>
                  <a:lnTo>
                    <a:pt x="154" y="39"/>
                  </a:lnTo>
                  <a:lnTo>
                    <a:pt x="154" y="37"/>
                  </a:lnTo>
                  <a:lnTo>
                    <a:pt x="155" y="35"/>
                  </a:lnTo>
                  <a:close/>
                  <a:moveTo>
                    <a:pt x="220" y="0"/>
                  </a:moveTo>
                  <a:lnTo>
                    <a:pt x="222" y="0"/>
                  </a:lnTo>
                  <a:lnTo>
                    <a:pt x="224" y="0"/>
                  </a:lnTo>
                  <a:lnTo>
                    <a:pt x="250" y="9"/>
                  </a:lnTo>
                  <a:lnTo>
                    <a:pt x="251" y="9"/>
                  </a:lnTo>
                  <a:lnTo>
                    <a:pt x="260" y="17"/>
                  </a:lnTo>
                  <a:lnTo>
                    <a:pt x="261" y="17"/>
                  </a:lnTo>
                  <a:lnTo>
                    <a:pt x="261" y="18"/>
                  </a:lnTo>
                  <a:lnTo>
                    <a:pt x="261" y="20"/>
                  </a:lnTo>
                  <a:lnTo>
                    <a:pt x="261" y="21"/>
                  </a:lnTo>
                  <a:lnTo>
                    <a:pt x="260" y="23"/>
                  </a:lnTo>
                  <a:lnTo>
                    <a:pt x="259" y="23"/>
                  </a:lnTo>
                  <a:lnTo>
                    <a:pt x="258" y="25"/>
                  </a:lnTo>
                  <a:lnTo>
                    <a:pt x="257" y="23"/>
                  </a:lnTo>
                  <a:lnTo>
                    <a:pt x="247" y="17"/>
                  </a:lnTo>
                  <a:lnTo>
                    <a:pt x="249" y="17"/>
                  </a:lnTo>
                  <a:lnTo>
                    <a:pt x="222" y="7"/>
                  </a:lnTo>
                  <a:lnTo>
                    <a:pt x="220" y="7"/>
                  </a:lnTo>
                  <a:lnTo>
                    <a:pt x="219" y="7"/>
                  </a:lnTo>
                  <a:lnTo>
                    <a:pt x="218" y="7"/>
                  </a:lnTo>
                  <a:lnTo>
                    <a:pt x="218" y="6"/>
                  </a:lnTo>
                  <a:lnTo>
                    <a:pt x="217" y="4"/>
                  </a:lnTo>
                  <a:lnTo>
                    <a:pt x="217" y="3"/>
                  </a:lnTo>
                  <a:lnTo>
                    <a:pt x="218" y="1"/>
                  </a:lnTo>
                  <a:lnTo>
                    <a:pt x="219" y="0"/>
                  </a:lnTo>
                  <a:lnTo>
                    <a:pt x="220" y="0"/>
                  </a:lnTo>
                  <a:close/>
                  <a:moveTo>
                    <a:pt x="284" y="40"/>
                  </a:moveTo>
                  <a:lnTo>
                    <a:pt x="305" y="68"/>
                  </a:lnTo>
                  <a:lnTo>
                    <a:pt x="312" y="81"/>
                  </a:lnTo>
                  <a:lnTo>
                    <a:pt x="312" y="82"/>
                  </a:lnTo>
                  <a:lnTo>
                    <a:pt x="313" y="84"/>
                  </a:lnTo>
                  <a:lnTo>
                    <a:pt x="312" y="85"/>
                  </a:lnTo>
                  <a:lnTo>
                    <a:pt x="312" y="87"/>
                  </a:lnTo>
                  <a:lnTo>
                    <a:pt x="311" y="87"/>
                  </a:lnTo>
                  <a:lnTo>
                    <a:pt x="310" y="87"/>
                  </a:lnTo>
                  <a:lnTo>
                    <a:pt x="309" y="87"/>
                  </a:lnTo>
                  <a:lnTo>
                    <a:pt x="308" y="85"/>
                  </a:lnTo>
                  <a:lnTo>
                    <a:pt x="301" y="74"/>
                  </a:lnTo>
                  <a:lnTo>
                    <a:pt x="280" y="45"/>
                  </a:lnTo>
                  <a:lnTo>
                    <a:pt x="279" y="43"/>
                  </a:lnTo>
                  <a:lnTo>
                    <a:pt x="279" y="42"/>
                  </a:lnTo>
                  <a:lnTo>
                    <a:pt x="279" y="40"/>
                  </a:lnTo>
                  <a:lnTo>
                    <a:pt x="280" y="40"/>
                  </a:lnTo>
                  <a:lnTo>
                    <a:pt x="282" y="39"/>
                  </a:lnTo>
                  <a:lnTo>
                    <a:pt x="283" y="39"/>
                  </a:lnTo>
                  <a:lnTo>
                    <a:pt x="284" y="39"/>
                  </a:lnTo>
                  <a:lnTo>
                    <a:pt x="284" y="40"/>
                  </a:lnTo>
                  <a:close/>
                  <a:moveTo>
                    <a:pt x="330" y="112"/>
                  </a:moveTo>
                  <a:lnTo>
                    <a:pt x="332" y="115"/>
                  </a:lnTo>
                  <a:lnTo>
                    <a:pt x="353" y="159"/>
                  </a:lnTo>
                  <a:lnTo>
                    <a:pt x="353" y="160"/>
                  </a:lnTo>
                  <a:lnTo>
                    <a:pt x="353" y="162"/>
                  </a:lnTo>
                  <a:lnTo>
                    <a:pt x="353" y="163"/>
                  </a:lnTo>
                  <a:lnTo>
                    <a:pt x="352" y="165"/>
                  </a:lnTo>
                  <a:lnTo>
                    <a:pt x="351" y="165"/>
                  </a:lnTo>
                  <a:lnTo>
                    <a:pt x="350" y="165"/>
                  </a:lnTo>
                  <a:lnTo>
                    <a:pt x="349" y="165"/>
                  </a:lnTo>
                  <a:lnTo>
                    <a:pt x="349" y="163"/>
                  </a:lnTo>
                  <a:lnTo>
                    <a:pt x="327" y="120"/>
                  </a:lnTo>
                  <a:lnTo>
                    <a:pt x="326" y="117"/>
                  </a:lnTo>
                  <a:lnTo>
                    <a:pt x="325" y="115"/>
                  </a:lnTo>
                  <a:lnTo>
                    <a:pt x="325" y="113"/>
                  </a:lnTo>
                  <a:lnTo>
                    <a:pt x="326" y="112"/>
                  </a:lnTo>
                  <a:lnTo>
                    <a:pt x="327" y="110"/>
                  </a:lnTo>
                  <a:lnTo>
                    <a:pt x="328" y="110"/>
                  </a:lnTo>
                  <a:lnTo>
                    <a:pt x="329" y="110"/>
                  </a:lnTo>
                  <a:lnTo>
                    <a:pt x="330" y="112"/>
                  </a:lnTo>
                  <a:close/>
                  <a:moveTo>
                    <a:pt x="369" y="192"/>
                  </a:moveTo>
                  <a:lnTo>
                    <a:pt x="388" y="232"/>
                  </a:lnTo>
                  <a:lnTo>
                    <a:pt x="392" y="240"/>
                  </a:lnTo>
                  <a:lnTo>
                    <a:pt x="392" y="241"/>
                  </a:lnTo>
                  <a:lnTo>
                    <a:pt x="392" y="243"/>
                  </a:lnTo>
                  <a:lnTo>
                    <a:pt x="391" y="245"/>
                  </a:lnTo>
                  <a:lnTo>
                    <a:pt x="389" y="245"/>
                  </a:lnTo>
                  <a:lnTo>
                    <a:pt x="388" y="245"/>
                  </a:lnTo>
                  <a:lnTo>
                    <a:pt x="387" y="245"/>
                  </a:lnTo>
                  <a:lnTo>
                    <a:pt x="386" y="243"/>
                  </a:lnTo>
                  <a:lnTo>
                    <a:pt x="384" y="237"/>
                  </a:lnTo>
                  <a:lnTo>
                    <a:pt x="364" y="196"/>
                  </a:lnTo>
                  <a:lnTo>
                    <a:pt x="364" y="195"/>
                  </a:lnTo>
                  <a:lnTo>
                    <a:pt x="364" y="193"/>
                  </a:lnTo>
                  <a:lnTo>
                    <a:pt x="364" y="192"/>
                  </a:lnTo>
                  <a:lnTo>
                    <a:pt x="366" y="192"/>
                  </a:lnTo>
                  <a:lnTo>
                    <a:pt x="367" y="190"/>
                  </a:lnTo>
                  <a:lnTo>
                    <a:pt x="368" y="190"/>
                  </a:lnTo>
                  <a:lnTo>
                    <a:pt x="368" y="192"/>
                  </a:lnTo>
                  <a:lnTo>
                    <a:pt x="369" y="192"/>
                  </a:lnTo>
                  <a:close/>
                  <a:moveTo>
                    <a:pt x="405" y="274"/>
                  </a:moveTo>
                  <a:lnTo>
                    <a:pt x="416" y="301"/>
                  </a:lnTo>
                  <a:lnTo>
                    <a:pt x="425" y="324"/>
                  </a:lnTo>
                  <a:lnTo>
                    <a:pt x="425" y="326"/>
                  </a:lnTo>
                  <a:lnTo>
                    <a:pt x="425" y="327"/>
                  </a:lnTo>
                  <a:lnTo>
                    <a:pt x="425" y="329"/>
                  </a:lnTo>
                  <a:lnTo>
                    <a:pt x="424" y="329"/>
                  </a:lnTo>
                  <a:lnTo>
                    <a:pt x="422" y="330"/>
                  </a:lnTo>
                  <a:lnTo>
                    <a:pt x="421" y="329"/>
                  </a:lnTo>
                  <a:lnTo>
                    <a:pt x="420" y="329"/>
                  </a:lnTo>
                  <a:lnTo>
                    <a:pt x="419" y="327"/>
                  </a:lnTo>
                  <a:lnTo>
                    <a:pt x="411" y="304"/>
                  </a:lnTo>
                  <a:lnTo>
                    <a:pt x="401" y="279"/>
                  </a:lnTo>
                  <a:lnTo>
                    <a:pt x="400" y="277"/>
                  </a:lnTo>
                  <a:lnTo>
                    <a:pt x="400" y="276"/>
                  </a:lnTo>
                  <a:lnTo>
                    <a:pt x="401" y="274"/>
                  </a:lnTo>
                  <a:lnTo>
                    <a:pt x="402" y="273"/>
                  </a:lnTo>
                  <a:lnTo>
                    <a:pt x="403" y="273"/>
                  </a:lnTo>
                  <a:lnTo>
                    <a:pt x="404" y="273"/>
                  </a:lnTo>
                  <a:lnTo>
                    <a:pt x="405" y="274"/>
                  </a:lnTo>
                  <a:close/>
                  <a:moveTo>
                    <a:pt x="438" y="360"/>
                  </a:moveTo>
                  <a:lnTo>
                    <a:pt x="457" y="409"/>
                  </a:lnTo>
                  <a:lnTo>
                    <a:pt x="457" y="410"/>
                  </a:lnTo>
                  <a:lnTo>
                    <a:pt x="457" y="412"/>
                  </a:lnTo>
                  <a:lnTo>
                    <a:pt x="457" y="413"/>
                  </a:lnTo>
                  <a:lnTo>
                    <a:pt x="455" y="415"/>
                  </a:lnTo>
                  <a:lnTo>
                    <a:pt x="454" y="415"/>
                  </a:lnTo>
                  <a:lnTo>
                    <a:pt x="453" y="415"/>
                  </a:lnTo>
                  <a:lnTo>
                    <a:pt x="452" y="413"/>
                  </a:lnTo>
                  <a:lnTo>
                    <a:pt x="433" y="363"/>
                  </a:lnTo>
                  <a:lnTo>
                    <a:pt x="433" y="362"/>
                  </a:lnTo>
                  <a:lnTo>
                    <a:pt x="433" y="360"/>
                  </a:lnTo>
                  <a:lnTo>
                    <a:pt x="433" y="359"/>
                  </a:lnTo>
                  <a:lnTo>
                    <a:pt x="434" y="357"/>
                  </a:lnTo>
                  <a:lnTo>
                    <a:pt x="435" y="357"/>
                  </a:lnTo>
                  <a:lnTo>
                    <a:pt x="436" y="357"/>
                  </a:lnTo>
                  <a:lnTo>
                    <a:pt x="437" y="359"/>
                  </a:lnTo>
                  <a:lnTo>
                    <a:pt x="438" y="360"/>
                  </a:lnTo>
                  <a:close/>
                  <a:moveTo>
                    <a:pt x="470" y="444"/>
                  </a:moveTo>
                  <a:lnTo>
                    <a:pt x="491" y="493"/>
                  </a:lnTo>
                  <a:lnTo>
                    <a:pt x="491" y="494"/>
                  </a:lnTo>
                  <a:lnTo>
                    <a:pt x="491" y="496"/>
                  </a:lnTo>
                  <a:lnTo>
                    <a:pt x="490" y="497"/>
                  </a:lnTo>
                  <a:lnTo>
                    <a:pt x="490" y="499"/>
                  </a:lnTo>
                  <a:lnTo>
                    <a:pt x="488" y="499"/>
                  </a:lnTo>
                  <a:lnTo>
                    <a:pt x="487" y="499"/>
                  </a:lnTo>
                  <a:lnTo>
                    <a:pt x="486" y="497"/>
                  </a:lnTo>
                  <a:lnTo>
                    <a:pt x="485" y="497"/>
                  </a:lnTo>
                  <a:lnTo>
                    <a:pt x="466" y="448"/>
                  </a:lnTo>
                  <a:lnTo>
                    <a:pt x="465" y="446"/>
                  </a:lnTo>
                  <a:lnTo>
                    <a:pt x="466" y="444"/>
                  </a:lnTo>
                  <a:lnTo>
                    <a:pt x="466" y="443"/>
                  </a:lnTo>
                  <a:lnTo>
                    <a:pt x="467" y="443"/>
                  </a:lnTo>
                  <a:lnTo>
                    <a:pt x="468" y="443"/>
                  </a:lnTo>
                  <a:lnTo>
                    <a:pt x="469" y="443"/>
                  </a:lnTo>
                  <a:lnTo>
                    <a:pt x="470" y="444"/>
                  </a:lnTo>
                  <a:close/>
                  <a:moveTo>
                    <a:pt x="505" y="526"/>
                  </a:moveTo>
                  <a:lnTo>
                    <a:pt x="526" y="565"/>
                  </a:lnTo>
                  <a:lnTo>
                    <a:pt x="529" y="572"/>
                  </a:lnTo>
                  <a:lnTo>
                    <a:pt x="529" y="574"/>
                  </a:lnTo>
                  <a:lnTo>
                    <a:pt x="529" y="576"/>
                  </a:lnTo>
                  <a:lnTo>
                    <a:pt x="529" y="577"/>
                  </a:lnTo>
                  <a:lnTo>
                    <a:pt x="528" y="577"/>
                  </a:lnTo>
                  <a:lnTo>
                    <a:pt x="527" y="579"/>
                  </a:lnTo>
                  <a:lnTo>
                    <a:pt x="526" y="579"/>
                  </a:lnTo>
                  <a:lnTo>
                    <a:pt x="525" y="577"/>
                  </a:lnTo>
                  <a:lnTo>
                    <a:pt x="521" y="569"/>
                  </a:lnTo>
                  <a:lnTo>
                    <a:pt x="501" y="530"/>
                  </a:lnTo>
                  <a:lnTo>
                    <a:pt x="501" y="529"/>
                  </a:lnTo>
                  <a:lnTo>
                    <a:pt x="501" y="527"/>
                  </a:lnTo>
                  <a:lnTo>
                    <a:pt x="501" y="526"/>
                  </a:lnTo>
                  <a:lnTo>
                    <a:pt x="502" y="526"/>
                  </a:lnTo>
                  <a:lnTo>
                    <a:pt x="503" y="524"/>
                  </a:lnTo>
                  <a:lnTo>
                    <a:pt x="504" y="524"/>
                  </a:lnTo>
                  <a:lnTo>
                    <a:pt x="505" y="526"/>
                  </a:lnTo>
                  <a:close/>
                  <a:moveTo>
                    <a:pt x="546" y="605"/>
                  </a:moveTo>
                  <a:lnTo>
                    <a:pt x="552" y="618"/>
                  </a:lnTo>
                  <a:lnTo>
                    <a:pt x="572" y="647"/>
                  </a:lnTo>
                  <a:lnTo>
                    <a:pt x="572" y="649"/>
                  </a:lnTo>
                  <a:lnTo>
                    <a:pt x="572" y="650"/>
                  </a:lnTo>
                  <a:lnTo>
                    <a:pt x="572" y="652"/>
                  </a:lnTo>
                  <a:lnTo>
                    <a:pt x="571" y="654"/>
                  </a:lnTo>
                  <a:lnTo>
                    <a:pt x="570" y="654"/>
                  </a:lnTo>
                  <a:lnTo>
                    <a:pt x="569" y="654"/>
                  </a:lnTo>
                  <a:lnTo>
                    <a:pt x="568" y="652"/>
                  </a:lnTo>
                  <a:lnTo>
                    <a:pt x="547" y="622"/>
                  </a:lnTo>
                  <a:lnTo>
                    <a:pt x="541" y="610"/>
                  </a:lnTo>
                  <a:lnTo>
                    <a:pt x="541" y="608"/>
                  </a:lnTo>
                  <a:lnTo>
                    <a:pt x="541" y="607"/>
                  </a:lnTo>
                  <a:lnTo>
                    <a:pt x="541" y="605"/>
                  </a:lnTo>
                  <a:lnTo>
                    <a:pt x="542" y="604"/>
                  </a:lnTo>
                  <a:lnTo>
                    <a:pt x="543" y="604"/>
                  </a:lnTo>
                  <a:lnTo>
                    <a:pt x="544" y="604"/>
                  </a:lnTo>
                  <a:lnTo>
                    <a:pt x="545" y="604"/>
                  </a:lnTo>
                  <a:lnTo>
                    <a:pt x="546" y="605"/>
                  </a:lnTo>
                  <a:close/>
                  <a:moveTo>
                    <a:pt x="594" y="672"/>
                  </a:moveTo>
                  <a:lnTo>
                    <a:pt x="605" y="685"/>
                  </a:lnTo>
                  <a:lnTo>
                    <a:pt x="604" y="683"/>
                  </a:lnTo>
                  <a:lnTo>
                    <a:pt x="629" y="696"/>
                  </a:lnTo>
                  <a:lnTo>
                    <a:pt x="630" y="696"/>
                  </a:lnTo>
                  <a:lnTo>
                    <a:pt x="632" y="697"/>
                  </a:lnTo>
                  <a:lnTo>
                    <a:pt x="632" y="699"/>
                  </a:lnTo>
                  <a:lnTo>
                    <a:pt x="632" y="700"/>
                  </a:lnTo>
                  <a:lnTo>
                    <a:pt x="630" y="702"/>
                  </a:lnTo>
                  <a:lnTo>
                    <a:pt x="629" y="702"/>
                  </a:lnTo>
                  <a:lnTo>
                    <a:pt x="628" y="702"/>
                  </a:lnTo>
                  <a:lnTo>
                    <a:pt x="627" y="702"/>
                  </a:lnTo>
                  <a:lnTo>
                    <a:pt x="603" y="691"/>
                  </a:lnTo>
                  <a:lnTo>
                    <a:pt x="602" y="691"/>
                  </a:lnTo>
                  <a:lnTo>
                    <a:pt x="591" y="679"/>
                  </a:lnTo>
                  <a:lnTo>
                    <a:pt x="590" y="677"/>
                  </a:lnTo>
                  <a:lnTo>
                    <a:pt x="590" y="675"/>
                  </a:lnTo>
                  <a:lnTo>
                    <a:pt x="590" y="674"/>
                  </a:lnTo>
                  <a:lnTo>
                    <a:pt x="590" y="672"/>
                  </a:lnTo>
                  <a:lnTo>
                    <a:pt x="591" y="672"/>
                  </a:lnTo>
                  <a:lnTo>
                    <a:pt x="592" y="671"/>
                  </a:lnTo>
                  <a:lnTo>
                    <a:pt x="593" y="671"/>
                  </a:lnTo>
                  <a:lnTo>
                    <a:pt x="594" y="672"/>
                  </a:lnTo>
                  <a:close/>
                  <a:moveTo>
                    <a:pt x="658" y="699"/>
                  </a:moveTo>
                  <a:lnTo>
                    <a:pt x="660" y="699"/>
                  </a:lnTo>
                  <a:lnTo>
                    <a:pt x="659" y="699"/>
                  </a:lnTo>
                  <a:lnTo>
                    <a:pt x="686" y="683"/>
                  </a:lnTo>
                  <a:lnTo>
                    <a:pt x="685" y="685"/>
                  </a:lnTo>
                  <a:lnTo>
                    <a:pt x="693" y="677"/>
                  </a:lnTo>
                  <a:lnTo>
                    <a:pt x="694" y="677"/>
                  </a:lnTo>
                  <a:lnTo>
                    <a:pt x="695" y="677"/>
                  </a:lnTo>
                  <a:lnTo>
                    <a:pt x="696" y="677"/>
                  </a:lnTo>
                  <a:lnTo>
                    <a:pt x="696" y="679"/>
                  </a:lnTo>
                  <a:lnTo>
                    <a:pt x="698" y="680"/>
                  </a:lnTo>
                  <a:lnTo>
                    <a:pt x="698" y="682"/>
                  </a:lnTo>
                  <a:lnTo>
                    <a:pt x="696" y="683"/>
                  </a:lnTo>
                  <a:lnTo>
                    <a:pt x="688" y="691"/>
                  </a:lnTo>
                  <a:lnTo>
                    <a:pt x="661" y="707"/>
                  </a:lnTo>
                  <a:lnTo>
                    <a:pt x="660" y="707"/>
                  </a:lnTo>
                  <a:lnTo>
                    <a:pt x="658" y="707"/>
                  </a:lnTo>
                  <a:lnTo>
                    <a:pt x="655" y="707"/>
                  </a:lnTo>
                  <a:lnTo>
                    <a:pt x="655" y="705"/>
                  </a:lnTo>
                  <a:lnTo>
                    <a:pt x="654" y="704"/>
                  </a:lnTo>
                  <a:lnTo>
                    <a:pt x="654" y="702"/>
                  </a:lnTo>
                  <a:lnTo>
                    <a:pt x="654" y="700"/>
                  </a:lnTo>
                  <a:lnTo>
                    <a:pt x="655" y="699"/>
                  </a:lnTo>
                  <a:lnTo>
                    <a:pt x="657" y="699"/>
                  </a:lnTo>
                  <a:lnTo>
                    <a:pt x="658" y="699"/>
                  </a:lnTo>
                  <a:close/>
                  <a:moveTo>
                    <a:pt x="716" y="654"/>
                  </a:moveTo>
                  <a:lnTo>
                    <a:pt x="738" y="619"/>
                  </a:lnTo>
                  <a:lnTo>
                    <a:pt x="742" y="613"/>
                  </a:lnTo>
                  <a:lnTo>
                    <a:pt x="743" y="611"/>
                  </a:lnTo>
                  <a:lnTo>
                    <a:pt x="744" y="611"/>
                  </a:lnTo>
                  <a:lnTo>
                    <a:pt x="745" y="611"/>
                  </a:lnTo>
                  <a:lnTo>
                    <a:pt x="746" y="611"/>
                  </a:lnTo>
                  <a:lnTo>
                    <a:pt x="748" y="613"/>
                  </a:lnTo>
                  <a:lnTo>
                    <a:pt x="748" y="615"/>
                  </a:lnTo>
                  <a:lnTo>
                    <a:pt x="748" y="616"/>
                  </a:lnTo>
                  <a:lnTo>
                    <a:pt x="748" y="618"/>
                  </a:lnTo>
                  <a:lnTo>
                    <a:pt x="743" y="625"/>
                  </a:lnTo>
                  <a:lnTo>
                    <a:pt x="720" y="660"/>
                  </a:lnTo>
                  <a:lnTo>
                    <a:pt x="719" y="660"/>
                  </a:lnTo>
                  <a:lnTo>
                    <a:pt x="718" y="661"/>
                  </a:lnTo>
                  <a:lnTo>
                    <a:pt x="717" y="660"/>
                  </a:lnTo>
                  <a:lnTo>
                    <a:pt x="716" y="660"/>
                  </a:lnTo>
                  <a:lnTo>
                    <a:pt x="715" y="658"/>
                  </a:lnTo>
                  <a:lnTo>
                    <a:pt x="715" y="657"/>
                  </a:lnTo>
                  <a:lnTo>
                    <a:pt x="715" y="655"/>
                  </a:lnTo>
                  <a:lnTo>
                    <a:pt x="716" y="654"/>
                  </a:lnTo>
                  <a:close/>
                  <a:moveTo>
                    <a:pt x="760" y="580"/>
                  </a:moveTo>
                  <a:lnTo>
                    <a:pt x="765" y="571"/>
                  </a:lnTo>
                  <a:lnTo>
                    <a:pt x="782" y="533"/>
                  </a:lnTo>
                  <a:lnTo>
                    <a:pt x="783" y="533"/>
                  </a:lnTo>
                  <a:lnTo>
                    <a:pt x="784" y="532"/>
                  </a:lnTo>
                  <a:lnTo>
                    <a:pt x="785" y="532"/>
                  </a:lnTo>
                  <a:lnTo>
                    <a:pt x="786" y="533"/>
                  </a:lnTo>
                  <a:lnTo>
                    <a:pt x="787" y="535"/>
                  </a:lnTo>
                  <a:lnTo>
                    <a:pt x="787" y="537"/>
                  </a:lnTo>
                  <a:lnTo>
                    <a:pt x="787" y="538"/>
                  </a:lnTo>
                  <a:lnTo>
                    <a:pt x="769" y="576"/>
                  </a:lnTo>
                  <a:lnTo>
                    <a:pt x="765" y="585"/>
                  </a:lnTo>
                  <a:lnTo>
                    <a:pt x="763" y="586"/>
                  </a:lnTo>
                  <a:lnTo>
                    <a:pt x="762" y="586"/>
                  </a:lnTo>
                  <a:lnTo>
                    <a:pt x="761" y="586"/>
                  </a:lnTo>
                  <a:lnTo>
                    <a:pt x="760" y="586"/>
                  </a:lnTo>
                  <a:lnTo>
                    <a:pt x="759" y="585"/>
                  </a:lnTo>
                  <a:lnTo>
                    <a:pt x="759" y="583"/>
                  </a:lnTo>
                  <a:lnTo>
                    <a:pt x="759" y="582"/>
                  </a:lnTo>
                  <a:lnTo>
                    <a:pt x="760" y="580"/>
                  </a:lnTo>
                  <a:close/>
                  <a:moveTo>
                    <a:pt x="798" y="501"/>
                  </a:moveTo>
                  <a:lnTo>
                    <a:pt x="819" y="452"/>
                  </a:lnTo>
                  <a:lnTo>
                    <a:pt x="820" y="452"/>
                  </a:lnTo>
                  <a:lnTo>
                    <a:pt x="821" y="451"/>
                  </a:lnTo>
                  <a:lnTo>
                    <a:pt x="823" y="451"/>
                  </a:lnTo>
                  <a:lnTo>
                    <a:pt x="824" y="452"/>
                  </a:lnTo>
                  <a:lnTo>
                    <a:pt x="825" y="454"/>
                  </a:lnTo>
                  <a:lnTo>
                    <a:pt x="825" y="455"/>
                  </a:lnTo>
                  <a:lnTo>
                    <a:pt x="824" y="457"/>
                  </a:lnTo>
                  <a:lnTo>
                    <a:pt x="802" y="504"/>
                  </a:lnTo>
                  <a:lnTo>
                    <a:pt x="801" y="505"/>
                  </a:lnTo>
                  <a:lnTo>
                    <a:pt x="801" y="507"/>
                  </a:lnTo>
                  <a:lnTo>
                    <a:pt x="800" y="507"/>
                  </a:lnTo>
                  <a:lnTo>
                    <a:pt x="799" y="505"/>
                  </a:lnTo>
                  <a:lnTo>
                    <a:pt x="798" y="504"/>
                  </a:lnTo>
                  <a:lnTo>
                    <a:pt x="796" y="504"/>
                  </a:lnTo>
                  <a:lnTo>
                    <a:pt x="796" y="502"/>
                  </a:lnTo>
                  <a:lnTo>
                    <a:pt x="798" y="501"/>
                  </a:lnTo>
                  <a:close/>
                  <a:moveTo>
                    <a:pt x="833" y="418"/>
                  </a:moveTo>
                  <a:lnTo>
                    <a:pt x="848" y="380"/>
                  </a:lnTo>
                  <a:lnTo>
                    <a:pt x="852" y="369"/>
                  </a:lnTo>
                  <a:lnTo>
                    <a:pt x="853" y="368"/>
                  </a:lnTo>
                  <a:lnTo>
                    <a:pt x="854" y="366"/>
                  </a:lnTo>
                  <a:lnTo>
                    <a:pt x="855" y="366"/>
                  </a:lnTo>
                  <a:lnTo>
                    <a:pt x="857" y="368"/>
                  </a:lnTo>
                  <a:lnTo>
                    <a:pt x="858" y="369"/>
                  </a:lnTo>
                  <a:lnTo>
                    <a:pt x="858" y="371"/>
                  </a:lnTo>
                  <a:lnTo>
                    <a:pt x="858" y="373"/>
                  </a:lnTo>
                  <a:lnTo>
                    <a:pt x="853" y="384"/>
                  </a:lnTo>
                  <a:lnTo>
                    <a:pt x="838" y="423"/>
                  </a:lnTo>
                  <a:lnTo>
                    <a:pt x="837" y="423"/>
                  </a:lnTo>
                  <a:lnTo>
                    <a:pt x="836" y="424"/>
                  </a:lnTo>
                  <a:lnTo>
                    <a:pt x="835" y="424"/>
                  </a:lnTo>
                  <a:lnTo>
                    <a:pt x="834" y="424"/>
                  </a:lnTo>
                  <a:lnTo>
                    <a:pt x="833" y="423"/>
                  </a:lnTo>
                  <a:lnTo>
                    <a:pt x="833" y="421"/>
                  </a:lnTo>
                  <a:lnTo>
                    <a:pt x="833" y="419"/>
                  </a:lnTo>
                  <a:lnTo>
                    <a:pt x="833" y="418"/>
                  </a:lnTo>
                  <a:close/>
                  <a:moveTo>
                    <a:pt x="866" y="334"/>
                  </a:moveTo>
                  <a:lnTo>
                    <a:pt x="875" y="310"/>
                  </a:lnTo>
                  <a:lnTo>
                    <a:pt x="885" y="284"/>
                  </a:lnTo>
                  <a:lnTo>
                    <a:pt x="886" y="282"/>
                  </a:lnTo>
                  <a:lnTo>
                    <a:pt x="887" y="282"/>
                  </a:lnTo>
                  <a:lnTo>
                    <a:pt x="888" y="282"/>
                  </a:lnTo>
                  <a:lnTo>
                    <a:pt x="890" y="284"/>
                  </a:lnTo>
                  <a:lnTo>
                    <a:pt x="891" y="285"/>
                  </a:lnTo>
                  <a:lnTo>
                    <a:pt x="891" y="287"/>
                  </a:lnTo>
                  <a:lnTo>
                    <a:pt x="890" y="288"/>
                  </a:lnTo>
                  <a:lnTo>
                    <a:pt x="880" y="313"/>
                  </a:lnTo>
                  <a:lnTo>
                    <a:pt x="871" y="337"/>
                  </a:lnTo>
                  <a:lnTo>
                    <a:pt x="870" y="338"/>
                  </a:lnTo>
                  <a:lnTo>
                    <a:pt x="869" y="340"/>
                  </a:lnTo>
                  <a:lnTo>
                    <a:pt x="868" y="340"/>
                  </a:lnTo>
                  <a:lnTo>
                    <a:pt x="867" y="338"/>
                  </a:lnTo>
                  <a:lnTo>
                    <a:pt x="866" y="338"/>
                  </a:lnTo>
                  <a:lnTo>
                    <a:pt x="866" y="337"/>
                  </a:lnTo>
                  <a:lnTo>
                    <a:pt x="866" y="335"/>
                  </a:lnTo>
                  <a:lnTo>
                    <a:pt x="866" y="334"/>
                  </a:lnTo>
                  <a:close/>
                  <a:moveTo>
                    <a:pt x="899" y="249"/>
                  </a:moveTo>
                  <a:lnTo>
                    <a:pt x="902" y="241"/>
                  </a:lnTo>
                  <a:lnTo>
                    <a:pt x="919" y="199"/>
                  </a:lnTo>
                  <a:lnTo>
                    <a:pt x="920" y="198"/>
                  </a:lnTo>
                  <a:lnTo>
                    <a:pt x="921" y="198"/>
                  </a:lnTo>
                  <a:lnTo>
                    <a:pt x="923" y="199"/>
                  </a:lnTo>
                  <a:lnTo>
                    <a:pt x="924" y="199"/>
                  </a:lnTo>
                  <a:lnTo>
                    <a:pt x="924" y="201"/>
                  </a:lnTo>
                  <a:lnTo>
                    <a:pt x="924" y="202"/>
                  </a:lnTo>
                  <a:lnTo>
                    <a:pt x="924" y="204"/>
                  </a:lnTo>
                  <a:lnTo>
                    <a:pt x="907" y="246"/>
                  </a:lnTo>
                  <a:lnTo>
                    <a:pt x="904" y="252"/>
                  </a:lnTo>
                  <a:lnTo>
                    <a:pt x="903" y="254"/>
                  </a:lnTo>
                  <a:lnTo>
                    <a:pt x="902" y="254"/>
                  </a:lnTo>
                  <a:lnTo>
                    <a:pt x="901" y="254"/>
                  </a:lnTo>
                  <a:lnTo>
                    <a:pt x="900" y="254"/>
                  </a:lnTo>
                  <a:lnTo>
                    <a:pt x="899" y="254"/>
                  </a:lnTo>
                  <a:lnTo>
                    <a:pt x="899" y="252"/>
                  </a:lnTo>
                  <a:lnTo>
                    <a:pt x="899" y="251"/>
                  </a:lnTo>
                  <a:lnTo>
                    <a:pt x="899" y="249"/>
                  </a:lnTo>
                  <a:close/>
                  <a:moveTo>
                    <a:pt x="934" y="167"/>
                  </a:moveTo>
                  <a:lnTo>
                    <a:pt x="958" y="121"/>
                  </a:lnTo>
                  <a:lnTo>
                    <a:pt x="959" y="121"/>
                  </a:lnTo>
                  <a:lnTo>
                    <a:pt x="959" y="120"/>
                  </a:lnTo>
                  <a:lnTo>
                    <a:pt x="960" y="120"/>
                  </a:lnTo>
                  <a:lnTo>
                    <a:pt x="961" y="120"/>
                  </a:lnTo>
                  <a:lnTo>
                    <a:pt x="962" y="120"/>
                  </a:lnTo>
                  <a:lnTo>
                    <a:pt x="963" y="121"/>
                  </a:lnTo>
                  <a:lnTo>
                    <a:pt x="963" y="123"/>
                  </a:lnTo>
                  <a:lnTo>
                    <a:pt x="963" y="124"/>
                  </a:lnTo>
                  <a:lnTo>
                    <a:pt x="963" y="126"/>
                  </a:lnTo>
                  <a:lnTo>
                    <a:pt x="940" y="171"/>
                  </a:lnTo>
                  <a:lnTo>
                    <a:pt x="938" y="171"/>
                  </a:lnTo>
                  <a:lnTo>
                    <a:pt x="937" y="173"/>
                  </a:lnTo>
                  <a:lnTo>
                    <a:pt x="936" y="171"/>
                  </a:lnTo>
                  <a:lnTo>
                    <a:pt x="935" y="171"/>
                  </a:lnTo>
                  <a:lnTo>
                    <a:pt x="934" y="170"/>
                  </a:lnTo>
                  <a:lnTo>
                    <a:pt x="934" y="168"/>
                  </a:lnTo>
                  <a:lnTo>
                    <a:pt x="934" y="167"/>
                  </a:lnTo>
                  <a:close/>
                  <a:moveTo>
                    <a:pt x="976" y="89"/>
                  </a:moveTo>
                  <a:lnTo>
                    <a:pt x="985" y="71"/>
                  </a:lnTo>
                  <a:lnTo>
                    <a:pt x="1003" y="46"/>
                  </a:lnTo>
                  <a:lnTo>
                    <a:pt x="1004" y="46"/>
                  </a:lnTo>
                  <a:lnTo>
                    <a:pt x="1006" y="45"/>
                  </a:lnTo>
                  <a:lnTo>
                    <a:pt x="1007" y="46"/>
                  </a:lnTo>
                  <a:lnTo>
                    <a:pt x="1008" y="46"/>
                  </a:lnTo>
                  <a:lnTo>
                    <a:pt x="1008" y="48"/>
                  </a:lnTo>
                  <a:lnTo>
                    <a:pt x="1008" y="49"/>
                  </a:lnTo>
                  <a:lnTo>
                    <a:pt x="1008" y="51"/>
                  </a:lnTo>
                  <a:lnTo>
                    <a:pt x="1008" y="53"/>
                  </a:lnTo>
                  <a:lnTo>
                    <a:pt x="990" y="78"/>
                  </a:lnTo>
                  <a:lnTo>
                    <a:pt x="990" y="76"/>
                  </a:lnTo>
                  <a:lnTo>
                    <a:pt x="981" y="93"/>
                  </a:lnTo>
                  <a:lnTo>
                    <a:pt x="979" y="95"/>
                  </a:lnTo>
                  <a:lnTo>
                    <a:pt x="978" y="95"/>
                  </a:lnTo>
                  <a:lnTo>
                    <a:pt x="977" y="95"/>
                  </a:lnTo>
                  <a:lnTo>
                    <a:pt x="976" y="93"/>
                  </a:lnTo>
                  <a:lnTo>
                    <a:pt x="976" y="92"/>
                  </a:lnTo>
                  <a:lnTo>
                    <a:pt x="976" y="90"/>
                  </a:lnTo>
                  <a:lnTo>
                    <a:pt x="976" y="89"/>
                  </a:lnTo>
                  <a:close/>
                  <a:moveTo>
                    <a:pt x="1026" y="21"/>
                  </a:moveTo>
                  <a:lnTo>
                    <a:pt x="1040" y="9"/>
                  </a:lnTo>
                  <a:lnTo>
                    <a:pt x="1041" y="9"/>
                  </a:lnTo>
                  <a:lnTo>
                    <a:pt x="1065" y="1"/>
                  </a:lnTo>
                  <a:lnTo>
                    <a:pt x="1066" y="0"/>
                  </a:lnTo>
                  <a:lnTo>
                    <a:pt x="1067" y="1"/>
                  </a:lnTo>
                  <a:lnTo>
                    <a:pt x="1068" y="1"/>
                  </a:lnTo>
                  <a:lnTo>
                    <a:pt x="1068" y="3"/>
                  </a:lnTo>
                  <a:lnTo>
                    <a:pt x="1068" y="4"/>
                  </a:lnTo>
                  <a:lnTo>
                    <a:pt x="1068" y="6"/>
                  </a:lnTo>
                  <a:lnTo>
                    <a:pt x="1067" y="7"/>
                  </a:lnTo>
                  <a:lnTo>
                    <a:pt x="1066" y="9"/>
                  </a:lnTo>
                  <a:lnTo>
                    <a:pt x="1042" y="17"/>
                  </a:lnTo>
                  <a:lnTo>
                    <a:pt x="1043" y="17"/>
                  </a:lnTo>
                  <a:lnTo>
                    <a:pt x="1029" y="28"/>
                  </a:lnTo>
                  <a:lnTo>
                    <a:pt x="1028" y="29"/>
                  </a:lnTo>
                  <a:lnTo>
                    <a:pt x="1027" y="29"/>
                  </a:lnTo>
                  <a:lnTo>
                    <a:pt x="1026" y="28"/>
                  </a:lnTo>
                  <a:lnTo>
                    <a:pt x="1025" y="26"/>
                  </a:lnTo>
                  <a:lnTo>
                    <a:pt x="1025" y="25"/>
                  </a:lnTo>
                  <a:lnTo>
                    <a:pt x="1026" y="23"/>
                  </a:lnTo>
                  <a:lnTo>
                    <a:pt x="1026" y="21"/>
                  </a:lnTo>
                  <a:close/>
                  <a:moveTo>
                    <a:pt x="1094" y="3"/>
                  </a:moveTo>
                  <a:lnTo>
                    <a:pt x="1098" y="3"/>
                  </a:lnTo>
                  <a:lnTo>
                    <a:pt x="1099" y="3"/>
                  </a:lnTo>
                  <a:lnTo>
                    <a:pt x="1126" y="21"/>
                  </a:lnTo>
                  <a:lnTo>
                    <a:pt x="1132" y="28"/>
                  </a:lnTo>
                  <a:lnTo>
                    <a:pt x="1133" y="29"/>
                  </a:lnTo>
                  <a:lnTo>
                    <a:pt x="1133" y="31"/>
                  </a:lnTo>
                  <a:lnTo>
                    <a:pt x="1133" y="32"/>
                  </a:lnTo>
                  <a:lnTo>
                    <a:pt x="1133" y="34"/>
                  </a:lnTo>
                  <a:lnTo>
                    <a:pt x="1132" y="34"/>
                  </a:lnTo>
                  <a:lnTo>
                    <a:pt x="1131" y="35"/>
                  </a:lnTo>
                  <a:lnTo>
                    <a:pt x="1129" y="35"/>
                  </a:lnTo>
                  <a:lnTo>
                    <a:pt x="1128" y="34"/>
                  </a:lnTo>
                  <a:lnTo>
                    <a:pt x="1123" y="28"/>
                  </a:lnTo>
                  <a:lnTo>
                    <a:pt x="1123" y="29"/>
                  </a:lnTo>
                  <a:lnTo>
                    <a:pt x="1096" y="10"/>
                  </a:lnTo>
                  <a:lnTo>
                    <a:pt x="1098" y="10"/>
                  </a:lnTo>
                  <a:lnTo>
                    <a:pt x="1094" y="10"/>
                  </a:lnTo>
                  <a:lnTo>
                    <a:pt x="1093" y="9"/>
                  </a:lnTo>
                  <a:lnTo>
                    <a:pt x="1092" y="9"/>
                  </a:lnTo>
                  <a:lnTo>
                    <a:pt x="1092" y="7"/>
                  </a:lnTo>
                  <a:lnTo>
                    <a:pt x="1092" y="6"/>
                  </a:lnTo>
                  <a:lnTo>
                    <a:pt x="1092" y="4"/>
                  </a:lnTo>
                  <a:lnTo>
                    <a:pt x="1092" y="3"/>
                  </a:lnTo>
                  <a:lnTo>
                    <a:pt x="1093" y="3"/>
                  </a:lnTo>
                  <a:lnTo>
                    <a:pt x="1094" y="3"/>
                  </a:lnTo>
                  <a:close/>
                  <a:moveTo>
                    <a:pt x="1156" y="53"/>
                  </a:moveTo>
                  <a:lnTo>
                    <a:pt x="1181" y="93"/>
                  </a:lnTo>
                  <a:lnTo>
                    <a:pt x="1182" y="96"/>
                  </a:lnTo>
                  <a:lnTo>
                    <a:pt x="1182" y="98"/>
                  </a:lnTo>
                  <a:lnTo>
                    <a:pt x="1182" y="99"/>
                  </a:lnTo>
                  <a:lnTo>
                    <a:pt x="1182" y="101"/>
                  </a:lnTo>
                  <a:lnTo>
                    <a:pt x="1181" y="103"/>
                  </a:lnTo>
                  <a:lnTo>
                    <a:pt x="1179" y="103"/>
                  </a:lnTo>
                  <a:lnTo>
                    <a:pt x="1178" y="103"/>
                  </a:lnTo>
                  <a:lnTo>
                    <a:pt x="1177" y="101"/>
                  </a:lnTo>
                  <a:lnTo>
                    <a:pt x="1176" y="98"/>
                  </a:lnTo>
                  <a:lnTo>
                    <a:pt x="1151" y="59"/>
                  </a:lnTo>
                  <a:lnTo>
                    <a:pt x="1150" y="57"/>
                  </a:lnTo>
                  <a:lnTo>
                    <a:pt x="1150" y="56"/>
                  </a:lnTo>
                  <a:lnTo>
                    <a:pt x="1150" y="54"/>
                  </a:lnTo>
                  <a:lnTo>
                    <a:pt x="1151" y="53"/>
                  </a:lnTo>
                  <a:lnTo>
                    <a:pt x="1152" y="53"/>
                  </a:lnTo>
                  <a:lnTo>
                    <a:pt x="1153" y="51"/>
                  </a:lnTo>
                  <a:lnTo>
                    <a:pt x="1154" y="53"/>
                  </a:lnTo>
                  <a:lnTo>
                    <a:pt x="1156" y="53"/>
                  </a:lnTo>
                  <a:close/>
                  <a:moveTo>
                    <a:pt x="1199" y="129"/>
                  </a:moveTo>
                  <a:lnTo>
                    <a:pt x="1207" y="146"/>
                  </a:lnTo>
                  <a:lnTo>
                    <a:pt x="1220" y="176"/>
                  </a:lnTo>
                  <a:lnTo>
                    <a:pt x="1220" y="177"/>
                  </a:lnTo>
                  <a:lnTo>
                    <a:pt x="1220" y="179"/>
                  </a:lnTo>
                  <a:lnTo>
                    <a:pt x="1220" y="181"/>
                  </a:lnTo>
                  <a:lnTo>
                    <a:pt x="1219" y="182"/>
                  </a:lnTo>
                  <a:lnTo>
                    <a:pt x="1218" y="182"/>
                  </a:lnTo>
                  <a:lnTo>
                    <a:pt x="1217" y="182"/>
                  </a:lnTo>
                  <a:lnTo>
                    <a:pt x="1216" y="182"/>
                  </a:lnTo>
                  <a:lnTo>
                    <a:pt x="1216" y="181"/>
                  </a:lnTo>
                  <a:lnTo>
                    <a:pt x="1202" y="151"/>
                  </a:lnTo>
                  <a:lnTo>
                    <a:pt x="1194" y="134"/>
                  </a:lnTo>
                  <a:lnTo>
                    <a:pt x="1193" y="132"/>
                  </a:lnTo>
                  <a:lnTo>
                    <a:pt x="1193" y="131"/>
                  </a:lnTo>
                  <a:lnTo>
                    <a:pt x="1193" y="129"/>
                  </a:lnTo>
                  <a:lnTo>
                    <a:pt x="1194" y="128"/>
                  </a:lnTo>
                  <a:lnTo>
                    <a:pt x="1195" y="128"/>
                  </a:lnTo>
                  <a:lnTo>
                    <a:pt x="1196" y="128"/>
                  </a:lnTo>
                  <a:lnTo>
                    <a:pt x="1198" y="128"/>
                  </a:lnTo>
                  <a:lnTo>
                    <a:pt x="1199" y="129"/>
                  </a:lnTo>
                  <a:close/>
                  <a:moveTo>
                    <a:pt x="1235" y="210"/>
                  </a:moveTo>
                  <a:lnTo>
                    <a:pt x="1257" y="259"/>
                  </a:lnTo>
                  <a:lnTo>
                    <a:pt x="1258" y="259"/>
                  </a:lnTo>
                  <a:lnTo>
                    <a:pt x="1258" y="260"/>
                  </a:lnTo>
                  <a:lnTo>
                    <a:pt x="1257" y="262"/>
                  </a:lnTo>
                  <a:lnTo>
                    <a:pt x="1257" y="263"/>
                  </a:lnTo>
                  <a:lnTo>
                    <a:pt x="1256" y="263"/>
                  </a:lnTo>
                  <a:lnTo>
                    <a:pt x="1254" y="263"/>
                  </a:lnTo>
                  <a:lnTo>
                    <a:pt x="1253" y="263"/>
                  </a:lnTo>
                  <a:lnTo>
                    <a:pt x="1252" y="262"/>
                  </a:lnTo>
                  <a:lnTo>
                    <a:pt x="1231" y="215"/>
                  </a:lnTo>
                  <a:lnTo>
                    <a:pt x="1229" y="213"/>
                  </a:lnTo>
                  <a:lnTo>
                    <a:pt x="1229" y="212"/>
                  </a:lnTo>
                  <a:lnTo>
                    <a:pt x="1231" y="210"/>
                  </a:lnTo>
                  <a:lnTo>
                    <a:pt x="1232" y="209"/>
                  </a:lnTo>
                  <a:lnTo>
                    <a:pt x="1233" y="209"/>
                  </a:lnTo>
                  <a:lnTo>
                    <a:pt x="1234" y="209"/>
                  </a:lnTo>
                  <a:lnTo>
                    <a:pt x="1235" y="210"/>
                  </a:lnTo>
                  <a:close/>
                  <a:moveTo>
                    <a:pt x="1271" y="293"/>
                  </a:moveTo>
                  <a:lnTo>
                    <a:pt x="1291" y="343"/>
                  </a:lnTo>
                  <a:lnTo>
                    <a:pt x="1291" y="345"/>
                  </a:lnTo>
                  <a:lnTo>
                    <a:pt x="1291" y="346"/>
                  </a:lnTo>
                  <a:lnTo>
                    <a:pt x="1290" y="348"/>
                  </a:lnTo>
                  <a:lnTo>
                    <a:pt x="1289" y="348"/>
                  </a:lnTo>
                  <a:lnTo>
                    <a:pt x="1287" y="348"/>
                  </a:lnTo>
                  <a:lnTo>
                    <a:pt x="1286" y="348"/>
                  </a:lnTo>
                  <a:lnTo>
                    <a:pt x="1285" y="346"/>
                  </a:lnTo>
                  <a:lnTo>
                    <a:pt x="1266" y="296"/>
                  </a:lnTo>
                  <a:lnTo>
                    <a:pt x="1266" y="295"/>
                  </a:lnTo>
                  <a:lnTo>
                    <a:pt x="1266" y="293"/>
                  </a:lnTo>
                  <a:lnTo>
                    <a:pt x="1267" y="293"/>
                  </a:lnTo>
                  <a:lnTo>
                    <a:pt x="1268" y="291"/>
                  </a:lnTo>
                  <a:lnTo>
                    <a:pt x="1269" y="291"/>
                  </a:lnTo>
                  <a:lnTo>
                    <a:pt x="1270" y="291"/>
                  </a:lnTo>
                  <a:lnTo>
                    <a:pt x="1271" y="293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9" name="Freeform 14"/>
            <p:cNvSpPr>
              <a:spLocks/>
            </p:cNvSpPr>
            <p:nvPr/>
          </p:nvSpPr>
          <p:spPr bwMode="auto">
            <a:xfrm>
              <a:off x="1360" y="2080"/>
              <a:ext cx="65" cy="37"/>
            </a:xfrm>
            <a:custGeom>
              <a:avLst/>
              <a:gdLst>
                <a:gd name="T0" fmla="*/ 0 w 58"/>
                <a:gd name="T1" fmla="*/ 0 h 76"/>
                <a:gd name="T2" fmla="*/ 1 w 58"/>
                <a:gd name="T3" fmla="*/ 0 h 76"/>
                <a:gd name="T4" fmla="*/ 2 w 58"/>
                <a:gd name="T5" fmla="*/ 0 h 76"/>
                <a:gd name="T6" fmla="*/ 3 w 58"/>
                <a:gd name="T7" fmla="*/ 0 h 76"/>
                <a:gd name="T8" fmla="*/ 54 w 58"/>
                <a:gd name="T9" fmla="*/ 0 h 76"/>
                <a:gd name="T10" fmla="*/ 76 w 58"/>
                <a:gd name="T11" fmla="*/ 0 h 76"/>
                <a:gd name="T12" fmla="*/ 106 w 58"/>
                <a:gd name="T13" fmla="*/ 0 h 76"/>
                <a:gd name="T14" fmla="*/ 149 w 58"/>
                <a:gd name="T15" fmla="*/ 0 h 76"/>
                <a:gd name="T16" fmla="*/ 170 w 58"/>
                <a:gd name="T17" fmla="*/ 0 h 76"/>
                <a:gd name="T18" fmla="*/ 214 w 58"/>
                <a:gd name="T19" fmla="*/ 0 h 76"/>
                <a:gd name="T20" fmla="*/ 263 w 58"/>
                <a:gd name="T21" fmla="*/ 0 h 76"/>
                <a:gd name="T22" fmla="*/ 352 w 58"/>
                <a:gd name="T23" fmla="*/ 0 h 76"/>
                <a:gd name="T24" fmla="*/ 458 w 58"/>
                <a:gd name="T25" fmla="*/ 0 h 76"/>
                <a:gd name="T26" fmla="*/ 573 w 58"/>
                <a:gd name="T27" fmla="*/ 0 h 7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58" h="76">
                  <a:moveTo>
                    <a:pt x="0" y="76"/>
                  </a:moveTo>
                  <a:lnTo>
                    <a:pt x="1" y="75"/>
                  </a:lnTo>
                  <a:lnTo>
                    <a:pt x="2" y="71"/>
                  </a:lnTo>
                  <a:lnTo>
                    <a:pt x="3" y="68"/>
                  </a:lnTo>
                  <a:lnTo>
                    <a:pt x="5" y="65"/>
                  </a:lnTo>
                  <a:lnTo>
                    <a:pt x="8" y="62"/>
                  </a:lnTo>
                  <a:lnTo>
                    <a:pt x="11" y="57"/>
                  </a:lnTo>
                  <a:lnTo>
                    <a:pt x="15" y="53"/>
                  </a:lnTo>
                  <a:lnTo>
                    <a:pt x="18" y="46"/>
                  </a:lnTo>
                  <a:lnTo>
                    <a:pt x="22" y="42"/>
                  </a:lnTo>
                  <a:lnTo>
                    <a:pt x="27" y="35"/>
                  </a:lnTo>
                  <a:lnTo>
                    <a:pt x="36" y="25"/>
                  </a:lnTo>
                  <a:lnTo>
                    <a:pt x="47" y="12"/>
                  </a:lnTo>
                  <a:lnTo>
                    <a:pt x="58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0" name="Freeform 15"/>
            <p:cNvSpPr>
              <a:spLocks/>
            </p:cNvSpPr>
            <p:nvPr/>
          </p:nvSpPr>
          <p:spPr bwMode="auto">
            <a:xfrm>
              <a:off x="1425" y="2074"/>
              <a:ext cx="102" cy="15"/>
            </a:xfrm>
            <a:custGeom>
              <a:avLst/>
              <a:gdLst>
                <a:gd name="T0" fmla="*/ 0 w 90"/>
                <a:gd name="T1" fmla="*/ 0 h 31"/>
                <a:gd name="T2" fmla="*/ 88 w 90"/>
                <a:gd name="T3" fmla="*/ 0 h 31"/>
                <a:gd name="T4" fmla="*/ 164 w 90"/>
                <a:gd name="T5" fmla="*/ 0 h 31"/>
                <a:gd name="T6" fmla="*/ 263 w 90"/>
                <a:gd name="T7" fmla="*/ 0 h 31"/>
                <a:gd name="T8" fmla="*/ 339 w 90"/>
                <a:gd name="T9" fmla="*/ 0 h 31"/>
                <a:gd name="T10" fmla="*/ 434 w 90"/>
                <a:gd name="T11" fmla="*/ 0 h 31"/>
                <a:gd name="T12" fmla="*/ 507 w 90"/>
                <a:gd name="T13" fmla="*/ 0 h 31"/>
                <a:gd name="T14" fmla="*/ 598 w 90"/>
                <a:gd name="T15" fmla="*/ 0 h 31"/>
                <a:gd name="T16" fmla="*/ 665 w 90"/>
                <a:gd name="T17" fmla="*/ 0 h 31"/>
                <a:gd name="T18" fmla="*/ 739 w 90"/>
                <a:gd name="T19" fmla="*/ 0 h 31"/>
                <a:gd name="T20" fmla="*/ 815 w 90"/>
                <a:gd name="T21" fmla="*/ 0 h 31"/>
                <a:gd name="T22" fmla="*/ 870 w 90"/>
                <a:gd name="T23" fmla="*/ 0 h 31"/>
                <a:gd name="T24" fmla="*/ 924 w 90"/>
                <a:gd name="T25" fmla="*/ 0 h 31"/>
                <a:gd name="T26" fmla="*/ 986 w 90"/>
                <a:gd name="T27" fmla="*/ 0 h 31"/>
                <a:gd name="T28" fmla="*/ 1022 w 90"/>
                <a:gd name="T29" fmla="*/ 0 h 31"/>
                <a:gd name="T30" fmla="*/ 1068 w 90"/>
                <a:gd name="T31" fmla="*/ 0 h 31"/>
                <a:gd name="T32" fmla="*/ 1098 w 90"/>
                <a:gd name="T33" fmla="*/ 0 h 3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0" h="31">
                  <a:moveTo>
                    <a:pt x="0" y="14"/>
                  </a:moveTo>
                  <a:lnTo>
                    <a:pt x="8" y="9"/>
                  </a:lnTo>
                  <a:lnTo>
                    <a:pt x="14" y="6"/>
                  </a:lnTo>
                  <a:lnTo>
                    <a:pt x="21" y="3"/>
                  </a:lnTo>
                  <a:lnTo>
                    <a:pt x="28" y="1"/>
                  </a:lnTo>
                  <a:lnTo>
                    <a:pt x="35" y="0"/>
                  </a:lnTo>
                  <a:lnTo>
                    <a:pt x="42" y="0"/>
                  </a:lnTo>
                  <a:lnTo>
                    <a:pt x="49" y="0"/>
                  </a:lnTo>
                  <a:lnTo>
                    <a:pt x="55" y="1"/>
                  </a:lnTo>
                  <a:lnTo>
                    <a:pt x="61" y="3"/>
                  </a:lnTo>
                  <a:lnTo>
                    <a:pt x="67" y="4"/>
                  </a:lnTo>
                  <a:lnTo>
                    <a:pt x="71" y="7"/>
                  </a:lnTo>
                  <a:lnTo>
                    <a:pt x="76" y="10"/>
                  </a:lnTo>
                  <a:lnTo>
                    <a:pt x="80" y="15"/>
                  </a:lnTo>
                  <a:lnTo>
                    <a:pt x="84" y="20"/>
                  </a:lnTo>
                  <a:lnTo>
                    <a:pt x="87" y="25"/>
                  </a:lnTo>
                  <a:lnTo>
                    <a:pt x="90" y="31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1" name="Freeform 16"/>
            <p:cNvSpPr>
              <a:spLocks/>
            </p:cNvSpPr>
            <p:nvPr/>
          </p:nvSpPr>
          <p:spPr bwMode="auto">
            <a:xfrm>
              <a:off x="1599" y="2133"/>
              <a:ext cx="111" cy="108"/>
            </a:xfrm>
            <a:custGeom>
              <a:avLst/>
              <a:gdLst>
                <a:gd name="T0" fmla="*/ 0 w 98"/>
                <a:gd name="T1" fmla="*/ 0 h 230"/>
                <a:gd name="T2" fmla="*/ 69 w 98"/>
                <a:gd name="T3" fmla="*/ 0 h 230"/>
                <a:gd name="T4" fmla="*/ 145 w 98"/>
                <a:gd name="T5" fmla="*/ 0 h 230"/>
                <a:gd name="T6" fmla="*/ 206 w 98"/>
                <a:gd name="T7" fmla="*/ 0 h 230"/>
                <a:gd name="T8" fmla="*/ 271 w 98"/>
                <a:gd name="T9" fmla="*/ 0 h 230"/>
                <a:gd name="T10" fmla="*/ 374 w 98"/>
                <a:gd name="T11" fmla="*/ 0 h 230"/>
                <a:gd name="T12" fmla="*/ 446 w 98"/>
                <a:gd name="T13" fmla="*/ 0 h 230"/>
                <a:gd name="T14" fmla="*/ 505 w 98"/>
                <a:gd name="T15" fmla="*/ 0 h 230"/>
                <a:gd name="T16" fmla="*/ 594 w 98"/>
                <a:gd name="T17" fmla="*/ 0 h 230"/>
                <a:gd name="T18" fmla="*/ 673 w 98"/>
                <a:gd name="T19" fmla="*/ 0 h 230"/>
                <a:gd name="T20" fmla="*/ 762 w 98"/>
                <a:gd name="T21" fmla="*/ 0 h 230"/>
                <a:gd name="T22" fmla="*/ 900 w 98"/>
                <a:gd name="T23" fmla="*/ 0 h 230"/>
                <a:gd name="T24" fmla="*/ 985 w 98"/>
                <a:gd name="T25" fmla="*/ 0 h 230"/>
                <a:gd name="T26" fmla="*/ 1066 w 98"/>
                <a:gd name="T27" fmla="*/ 0 h 230"/>
                <a:gd name="T28" fmla="*/ 1119 w 98"/>
                <a:gd name="T29" fmla="*/ 0 h 230"/>
                <a:gd name="T30" fmla="*/ 1181 w 98"/>
                <a:gd name="T31" fmla="*/ 0 h 2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98" h="230">
                  <a:moveTo>
                    <a:pt x="0" y="0"/>
                  </a:moveTo>
                  <a:lnTo>
                    <a:pt x="6" y="8"/>
                  </a:lnTo>
                  <a:lnTo>
                    <a:pt x="12" y="18"/>
                  </a:lnTo>
                  <a:lnTo>
                    <a:pt x="17" y="29"/>
                  </a:lnTo>
                  <a:lnTo>
                    <a:pt x="23" y="41"/>
                  </a:lnTo>
                  <a:lnTo>
                    <a:pt x="30" y="53"/>
                  </a:lnTo>
                  <a:lnTo>
                    <a:pt x="37" y="68"/>
                  </a:lnTo>
                  <a:lnTo>
                    <a:pt x="42" y="83"/>
                  </a:lnTo>
                  <a:lnTo>
                    <a:pt x="49" y="97"/>
                  </a:lnTo>
                  <a:lnTo>
                    <a:pt x="56" y="114"/>
                  </a:lnTo>
                  <a:lnTo>
                    <a:pt x="63" y="130"/>
                  </a:lnTo>
                  <a:lnTo>
                    <a:pt x="75" y="163"/>
                  </a:lnTo>
                  <a:lnTo>
                    <a:pt x="81" y="180"/>
                  </a:lnTo>
                  <a:lnTo>
                    <a:pt x="88" y="197"/>
                  </a:lnTo>
                  <a:lnTo>
                    <a:pt x="93" y="214"/>
                  </a:lnTo>
                  <a:lnTo>
                    <a:pt x="98" y="23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2" name="Freeform 17"/>
            <p:cNvSpPr>
              <a:spLocks/>
            </p:cNvSpPr>
            <p:nvPr/>
          </p:nvSpPr>
          <p:spPr bwMode="auto">
            <a:xfrm>
              <a:off x="1527" y="2089"/>
              <a:ext cx="72" cy="44"/>
            </a:xfrm>
            <a:custGeom>
              <a:avLst/>
              <a:gdLst>
                <a:gd name="T0" fmla="*/ 0 w 64"/>
                <a:gd name="T1" fmla="*/ 0 h 93"/>
                <a:gd name="T2" fmla="*/ 53 w 64"/>
                <a:gd name="T3" fmla="*/ 0 h 93"/>
                <a:gd name="T4" fmla="*/ 98 w 64"/>
                <a:gd name="T5" fmla="*/ 0 h 93"/>
                <a:gd name="T6" fmla="*/ 158 w 64"/>
                <a:gd name="T7" fmla="*/ 0 h 93"/>
                <a:gd name="T8" fmla="*/ 201 w 64"/>
                <a:gd name="T9" fmla="*/ 0 h 93"/>
                <a:gd name="T10" fmla="*/ 253 w 64"/>
                <a:gd name="T11" fmla="*/ 0 h 93"/>
                <a:gd name="T12" fmla="*/ 305 w 64"/>
                <a:gd name="T13" fmla="*/ 0 h 93"/>
                <a:gd name="T14" fmla="*/ 406 w 64"/>
                <a:gd name="T15" fmla="*/ 0 h 93"/>
                <a:gd name="T16" fmla="*/ 488 w 64"/>
                <a:gd name="T17" fmla="*/ 0 h 93"/>
                <a:gd name="T18" fmla="*/ 528 w 64"/>
                <a:gd name="T19" fmla="*/ 0 h 93"/>
                <a:gd name="T20" fmla="*/ 578 w 64"/>
                <a:gd name="T21" fmla="*/ 0 h 93"/>
                <a:gd name="T22" fmla="*/ 594 w 64"/>
                <a:gd name="T23" fmla="*/ 0 h 93"/>
                <a:gd name="T24" fmla="*/ 650 w 64"/>
                <a:gd name="T25" fmla="*/ 0 h 93"/>
                <a:gd name="T26" fmla="*/ 664 w 64"/>
                <a:gd name="T27" fmla="*/ 0 h 93"/>
                <a:gd name="T28" fmla="*/ 671 w 64"/>
                <a:gd name="T29" fmla="*/ 0 h 9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3">
                  <a:moveTo>
                    <a:pt x="0" y="0"/>
                  </a:moveTo>
                  <a:lnTo>
                    <a:pt x="4" y="3"/>
                  </a:lnTo>
                  <a:lnTo>
                    <a:pt x="9" y="6"/>
                  </a:lnTo>
                  <a:lnTo>
                    <a:pt x="14" y="11"/>
                  </a:lnTo>
                  <a:lnTo>
                    <a:pt x="19" y="15"/>
                  </a:lnTo>
                  <a:lnTo>
                    <a:pt x="23" y="22"/>
                  </a:lnTo>
                  <a:lnTo>
                    <a:pt x="28" y="26"/>
                  </a:lnTo>
                  <a:lnTo>
                    <a:pt x="37" y="39"/>
                  </a:lnTo>
                  <a:lnTo>
                    <a:pt x="46" y="51"/>
                  </a:lnTo>
                  <a:lnTo>
                    <a:pt x="50" y="59"/>
                  </a:lnTo>
                  <a:lnTo>
                    <a:pt x="53" y="65"/>
                  </a:lnTo>
                  <a:lnTo>
                    <a:pt x="56" y="73"/>
                  </a:lnTo>
                  <a:lnTo>
                    <a:pt x="60" y="79"/>
                  </a:lnTo>
                  <a:lnTo>
                    <a:pt x="62" y="86"/>
                  </a:lnTo>
                  <a:lnTo>
                    <a:pt x="64" y="93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3" name="Freeform 18"/>
            <p:cNvSpPr>
              <a:spLocks/>
            </p:cNvSpPr>
            <p:nvPr/>
          </p:nvSpPr>
          <p:spPr bwMode="auto">
            <a:xfrm>
              <a:off x="1837" y="2080"/>
              <a:ext cx="71" cy="42"/>
            </a:xfrm>
            <a:custGeom>
              <a:avLst/>
              <a:gdLst>
                <a:gd name="T0" fmla="*/ 0 w 63"/>
                <a:gd name="T1" fmla="*/ 0 h 87"/>
                <a:gd name="T2" fmla="*/ 0 w 63"/>
                <a:gd name="T3" fmla="*/ 0 h 87"/>
                <a:gd name="T4" fmla="*/ 2 w 63"/>
                <a:gd name="T5" fmla="*/ 0 h 87"/>
                <a:gd name="T6" fmla="*/ 3 w 63"/>
                <a:gd name="T7" fmla="*/ 0 h 87"/>
                <a:gd name="T8" fmla="*/ 60 w 63"/>
                <a:gd name="T9" fmla="*/ 0 h 87"/>
                <a:gd name="T10" fmla="*/ 98 w 63"/>
                <a:gd name="T11" fmla="*/ 0 h 87"/>
                <a:gd name="T12" fmla="*/ 140 w 63"/>
                <a:gd name="T13" fmla="*/ 0 h 87"/>
                <a:gd name="T14" fmla="*/ 160 w 63"/>
                <a:gd name="T15" fmla="*/ 0 h 87"/>
                <a:gd name="T16" fmla="*/ 227 w 63"/>
                <a:gd name="T17" fmla="*/ 0 h 87"/>
                <a:gd name="T18" fmla="*/ 274 w 63"/>
                <a:gd name="T19" fmla="*/ 0 h 87"/>
                <a:gd name="T20" fmla="*/ 326 w 63"/>
                <a:gd name="T21" fmla="*/ 0 h 87"/>
                <a:gd name="T22" fmla="*/ 370 w 63"/>
                <a:gd name="T23" fmla="*/ 0 h 87"/>
                <a:gd name="T24" fmla="*/ 420 w 63"/>
                <a:gd name="T25" fmla="*/ 0 h 87"/>
                <a:gd name="T26" fmla="*/ 550 w 63"/>
                <a:gd name="T27" fmla="*/ 0 h 87"/>
                <a:gd name="T28" fmla="*/ 677 w 63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3" h="87">
                  <a:moveTo>
                    <a:pt x="0" y="87"/>
                  </a:moveTo>
                  <a:lnTo>
                    <a:pt x="0" y="84"/>
                  </a:lnTo>
                  <a:lnTo>
                    <a:pt x="2" y="81"/>
                  </a:lnTo>
                  <a:lnTo>
                    <a:pt x="3" y="78"/>
                  </a:lnTo>
                  <a:lnTo>
                    <a:pt x="5" y="75"/>
                  </a:lnTo>
                  <a:lnTo>
                    <a:pt x="9" y="70"/>
                  </a:lnTo>
                  <a:lnTo>
                    <a:pt x="12" y="65"/>
                  </a:lnTo>
                  <a:lnTo>
                    <a:pt x="15" y="59"/>
                  </a:lnTo>
                  <a:lnTo>
                    <a:pt x="20" y="53"/>
                  </a:lnTo>
                  <a:lnTo>
                    <a:pt x="25" y="48"/>
                  </a:lnTo>
                  <a:lnTo>
                    <a:pt x="29" y="40"/>
                  </a:lnTo>
                  <a:lnTo>
                    <a:pt x="34" y="34"/>
                  </a:lnTo>
                  <a:lnTo>
                    <a:pt x="39" y="28"/>
                  </a:lnTo>
                  <a:lnTo>
                    <a:pt x="51" y="14"/>
                  </a:lnTo>
                  <a:lnTo>
                    <a:pt x="63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4" name="Freeform 19"/>
            <p:cNvSpPr>
              <a:spLocks/>
            </p:cNvSpPr>
            <p:nvPr/>
          </p:nvSpPr>
          <p:spPr bwMode="auto">
            <a:xfrm>
              <a:off x="1908" y="2074"/>
              <a:ext cx="100" cy="15"/>
            </a:xfrm>
            <a:custGeom>
              <a:avLst/>
              <a:gdLst>
                <a:gd name="T0" fmla="*/ 0 w 89"/>
                <a:gd name="T1" fmla="*/ 0 h 31"/>
                <a:gd name="T2" fmla="*/ 69 w 89"/>
                <a:gd name="T3" fmla="*/ 0 h 31"/>
                <a:gd name="T4" fmla="*/ 142 w 89"/>
                <a:gd name="T5" fmla="*/ 0 h 31"/>
                <a:gd name="T6" fmla="*/ 227 w 89"/>
                <a:gd name="T7" fmla="*/ 0 h 31"/>
                <a:gd name="T8" fmla="*/ 306 w 89"/>
                <a:gd name="T9" fmla="*/ 0 h 31"/>
                <a:gd name="T10" fmla="*/ 362 w 89"/>
                <a:gd name="T11" fmla="*/ 0 h 31"/>
                <a:gd name="T12" fmla="*/ 435 w 89"/>
                <a:gd name="T13" fmla="*/ 0 h 31"/>
                <a:gd name="T14" fmla="*/ 502 w 89"/>
                <a:gd name="T15" fmla="*/ 0 h 31"/>
                <a:gd name="T16" fmla="*/ 576 w 89"/>
                <a:gd name="T17" fmla="*/ 0 h 31"/>
                <a:gd name="T18" fmla="*/ 617 w 89"/>
                <a:gd name="T19" fmla="*/ 0 h 31"/>
                <a:gd name="T20" fmla="*/ 670 w 89"/>
                <a:gd name="T21" fmla="*/ 0 h 31"/>
                <a:gd name="T22" fmla="*/ 734 w 89"/>
                <a:gd name="T23" fmla="*/ 0 h 31"/>
                <a:gd name="T24" fmla="*/ 779 w 89"/>
                <a:gd name="T25" fmla="*/ 0 h 31"/>
                <a:gd name="T26" fmla="*/ 825 w 89"/>
                <a:gd name="T27" fmla="*/ 0 h 31"/>
                <a:gd name="T28" fmla="*/ 846 w 89"/>
                <a:gd name="T29" fmla="*/ 0 h 31"/>
                <a:gd name="T30" fmla="*/ 896 w 89"/>
                <a:gd name="T31" fmla="*/ 0 h 31"/>
                <a:gd name="T32" fmla="*/ 918 w 89"/>
                <a:gd name="T33" fmla="*/ 0 h 3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31">
                  <a:moveTo>
                    <a:pt x="0" y="14"/>
                  </a:moveTo>
                  <a:lnTo>
                    <a:pt x="7" y="9"/>
                  </a:lnTo>
                  <a:lnTo>
                    <a:pt x="14" y="6"/>
                  </a:lnTo>
                  <a:lnTo>
                    <a:pt x="22" y="3"/>
                  </a:lnTo>
                  <a:lnTo>
                    <a:pt x="29" y="1"/>
                  </a:lnTo>
                  <a:lnTo>
                    <a:pt x="35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5" y="1"/>
                  </a:lnTo>
                  <a:lnTo>
                    <a:pt x="60" y="3"/>
                  </a:lnTo>
                  <a:lnTo>
                    <a:pt x="66" y="4"/>
                  </a:lnTo>
                  <a:lnTo>
                    <a:pt x="71" y="7"/>
                  </a:lnTo>
                  <a:lnTo>
                    <a:pt x="75" y="10"/>
                  </a:lnTo>
                  <a:lnTo>
                    <a:pt x="80" y="15"/>
                  </a:lnTo>
                  <a:lnTo>
                    <a:pt x="83" y="20"/>
                  </a:lnTo>
                  <a:lnTo>
                    <a:pt x="87" y="25"/>
                  </a:lnTo>
                  <a:lnTo>
                    <a:pt x="89" y="31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5" name="Freeform 20"/>
            <p:cNvSpPr>
              <a:spLocks/>
            </p:cNvSpPr>
            <p:nvPr/>
          </p:nvSpPr>
          <p:spPr bwMode="auto">
            <a:xfrm>
              <a:off x="2082" y="2133"/>
              <a:ext cx="111" cy="108"/>
            </a:xfrm>
            <a:custGeom>
              <a:avLst/>
              <a:gdLst>
                <a:gd name="T0" fmla="*/ 0 w 99"/>
                <a:gd name="T1" fmla="*/ 0 h 230"/>
                <a:gd name="T2" fmla="*/ 61 w 99"/>
                <a:gd name="T3" fmla="*/ 0 h 230"/>
                <a:gd name="T4" fmla="*/ 120 w 99"/>
                <a:gd name="T5" fmla="*/ 0 h 230"/>
                <a:gd name="T6" fmla="*/ 189 w 99"/>
                <a:gd name="T7" fmla="*/ 0 h 230"/>
                <a:gd name="T8" fmla="*/ 246 w 99"/>
                <a:gd name="T9" fmla="*/ 0 h 230"/>
                <a:gd name="T10" fmla="*/ 309 w 99"/>
                <a:gd name="T11" fmla="*/ 0 h 230"/>
                <a:gd name="T12" fmla="*/ 376 w 99"/>
                <a:gd name="T13" fmla="*/ 0 h 230"/>
                <a:gd name="T14" fmla="*/ 444 w 99"/>
                <a:gd name="T15" fmla="*/ 0 h 230"/>
                <a:gd name="T16" fmla="*/ 511 w 99"/>
                <a:gd name="T17" fmla="*/ 0 h 230"/>
                <a:gd name="T18" fmla="*/ 580 w 99"/>
                <a:gd name="T19" fmla="*/ 0 h 230"/>
                <a:gd name="T20" fmla="*/ 640 w 99"/>
                <a:gd name="T21" fmla="*/ 0 h 230"/>
                <a:gd name="T22" fmla="*/ 756 w 99"/>
                <a:gd name="T23" fmla="*/ 0 h 230"/>
                <a:gd name="T24" fmla="*/ 817 w 99"/>
                <a:gd name="T25" fmla="*/ 0 h 230"/>
                <a:gd name="T26" fmla="*/ 871 w 99"/>
                <a:gd name="T27" fmla="*/ 0 h 230"/>
                <a:gd name="T28" fmla="*/ 916 w 99"/>
                <a:gd name="T29" fmla="*/ 0 h 230"/>
                <a:gd name="T30" fmla="*/ 977 w 99"/>
                <a:gd name="T31" fmla="*/ 0 h 230"/>
                <a:gd name="T32" fmla="*/ 977 w 99"/>
                <a:gd name="T33" fmla="*/ 0 h 23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9" h="230">
                  <a:moveTo>
                    <a:pt x="0" y="0"/>
                  </a:moveTo>
                  <a:lnTo>
                    <a:pt x="6" y="8"/>
                  </a:lnTo>
                  <a:lnTo>
                    <a:pt x="12" y="18"/>
                  </a:lnTo>
                  <a:lnTo>
                    <a:pt x="19" y="27"/>
                  </a:lnTo>
                  <a:lnTo>
                    <a:pt x="25" y="39"/>
                  </a:lnTo>
                  <a:lnTo>
                    <a:pt x="31" y="52"/>
                  </a:lnTo>
                  <a:lnTo>
                    <a:pt x="38" y="66"/>
                  </a:lnTo>
                  <a:lnTo>
                    <a:pt x="45" y="80"/>
                  </a:lnTo>
                  <a:lnTo>
                    <a:pt x="52" y="96"/>
                  </a:lnTo>
                  <a:lnTo>
                    <a:pt x="59" y="111"/>
                  </a:lnTo>
                  <a:lnTo>
                    <a:pt x="64" y="128"/>
                  </a:lnTo>
                  <a:lnTo>
                    <a:pt x="77" y="161"/>
                  </a:lnTo>
                  <a:lnTo>
                    <a:pt x="83" y="178"/>
                  </a:lnTo>
                  <a:lnTo>
                    <a:pt x="88" y="196"/>
                  </a:lnTo>
                  <a:lnTo>
                    <a:pt x="93" y="213"/>
                  </a:lnTo>
                  <a:lnTo>
                    <a:pt x="99" y="23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6" name="Freeform 21"/>
            <p:cNvSpPr>
              <a:spLocks/>
            </p:cNvSpPr>
            <p:nvPr/>
          </p:nvSpPr>
          <p:spPr bwMode="auto">
            <a:xfrm>
              <a:off x="2008" y="2089"/>
              <a:ext cx="74" cy="44"/>
            </a:xfrm>
            <a:custGeom>
              <a:avLst/>
              <a:gdLst>
                <a:gd name="T0" fmla="*/ 0 w 65"/>
                <a:gd name="T1" fmla="*/ 0 h 93"/>
                <a:gd name="T2" fmla="*/ 61 w 65"/>
                <a:gd name="T3" fmla="*/ 0 h 93"/>
                <a:gd name="T4" fmla="*/ 132 w 65"/>
                <a:gd name="T5" fmla="*/ 0 h 93"/>
                <a:gd name="T6" fmla="*/ 195 w 65"/>
                <a:gd name="T7" fmla="*/ 0 h 93"/>
                <a:gd name="T8" fmla="*/ 253 w 65"/>
                <a:gd name="T9" fmla="*/ 0 h 93"/>
                <a:gd name="T10" fmla="*/ 319 w 65"/>
                <a:gd name="T11" fmla="*/ 0 h 93"/>
                <a:gd name="T12" fmla="*/ 392 w 65"/>
                <a:gd name="T13" fmla="*/ 0 h 93"/>
                <a:gd name="T14" fmla="*/ 508 w 65"/>
                <a:gd name="T15" fmla="*/ 0 h 93"/>
                <a:gd name="T16" fmla="*/ 609 w 65"/>
                <a:gd name="T17" fmla="*/ 0 h 93"/>
                <a:gd name="T18" fmla="*/ 668 w 65"/>
                <a:gd name="T19" fmla="*/ 0 h 93"/>
                <a:gd name="T20" fmla="*/ 714 w 65"/>
                <a:gd name="T21" fmla="*/ 0 h 93"/>
                <a:gd name="T22" fmla="*/ 767 w 65"/>
                <a:gd name="T23" fmla="*/ 0 h 93"/>
                <a:gd name="T24" fmla="*/ 790 w 65"/>
                <a:gd name="T25" fmla="*/ 0 h 93"/>
                <a:gd name="T26" fmla="*/ 844 w 65"/>
                <a:gd name="T27" fmla="*/ 0 h 93"/>
                <a:gd name="T28" fmla="*/ 865 w 65"/>
                <a:gd name="T29" fmla="*/ 0 h 9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5" h="93">
                  <a:moveTo>
                    <a:pt x="0" y="0"/>
                  </a:moveTo>
                  <a:lnTo>
                    <a:pt x="4" y="3"/>
                  </a:lnTo>
                  <a:lnTo>
                    <a:pt x="10" y="6"/>
                  </a:lnTo>
                  <a:lnTo>
                    <a:pt x="15" y="11"/>
                  </a:lnTo>
                  <a:lnTo>
                    <a:pt x="19" y="15"/>
                  </a:lnTo>
                  <a:lnTo>
                    <a:pt x="24" y="22"/>
                  </a:lnTo>
                  <a:lnTo>
                    <a:pt x="29" y="26"/>
                  </a:lnTo>
                  <a:lnTo>
                    <a:pt x="38" y="39"/>
                  </a:lnTo>
                  <a:lnTo>
                    <a:pt x="46" y="51"/>
                  </a:lnTo>
                  <a:lnTo>
                    <a:pt x="50" y="59"/>
                  </a:lnTo>
                  <a:lnTo>
                    <a:pt x="54" y="65"/>
                  </a:lnTo>
                  <a:lnTo>
                    <a:pt x="58" y="73"/>
                  </a:lnTo>
                  <a:lnTo>
                    <a:pt x="60" y="79"/>
                  </a:lnTo>
                  <a:lnTo>
                    <a:pt x="62" y="86"/>
                  </a:lnTo>
                  <a:lnTo>
                    <a:pt x="65" y="93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7" name="Line 22"/>
            <p:cNvSpPr>
              <a:spLocks noChangeShapeType="1"/>
            </p:cNvSpPr>
            <p:nvPr/>
          </p:nvSpPr>
          <p:spPr bwMode="auto">
            <a:xfrm>
              <a:off x="1227" y="2239"/>
              <a:ext cx="61" cy="69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8" name="Freeform 23"/>
            <p:cNvSpPr>
              <a:spLocks/>
            </p:cNvSpPr>
            <p:nvPr/>
          </p:nvSpPr>
          <p:spPr bwMode="auto">
            <a:xfrm>
              <a:off x="1288" y="2308"/>
              <a:ext cx="72" cy="58"/>
            </a:xfrm>
            <a:custGeom>
              <a:avLst/>
              <a:gdLst>
                <a:gd name="T0" fmla="*/ 0 w 64"/>
                <a:gd name="T1" fmla="*/ 0 h 122"/>
                <a:gd name="T2" fmla="*/ 77 w 64"/>
                <a:gd name="T3" fmla="*/ 0 h 122"/>
                <a:gd name="T4" fmla="*/ 159 w 64"/>
                <a:gd name="T5" fmla="*/ 0 h 122"/>
                <a:gd name="T6" fmla="*/ 253 w 64"/>
                <a:gd name="T7" fmla="*/ 0 h 122"/>
                <a:gd name="T8" fmla="*/ 330 w 64"/>
                <a:gd name="T9" fmla="*/ 0 h 122"/>
                <a:gd name="T10" fmla="*/ 371 w 64"/>
                <a:gd name="T11" fmla="*/ 0 h 122"/>
                <a:gd name="T12" fmla="*/ 419 w 64"/>
                <a:gd name="T13" fmla="*/ 0 h 122"/>
                <a:gd name="T14" fmla="*/ 469 w 64"/>
                <a:gd name="T15" fmla="*/ 0 h 122"/>
                <a:gd name="T16" fmla="*/ 515 w 64"/>
                <a:gd name="T17" fmla="*/ 0 h 122"/>
                <a:gd name="T18" fmla="*/ 549 w 64"/>
                <a:gd name="T19" fmla="*/ 0 h 122"/>
                <a:gd name="T20" fmla="*/ 594 w 64"/>
                <a:gd name="T21" fmla="*/ 0 h 122"/>
                <a:gd name="T22" fmla="*/ 650 w 64"/>
                <a:gd name="T23" fmla="*/ 0 h 122"/>
                <a:gd name="T24" fmla="*/ 671 w 64"/>
                <a:gd name="T25" fmla="*/ 0 h 12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64" h="122">
                  <a:moveTo>
                    <a:pt x="0" y="0"/>
                  </a:moveTo>
                  <a:lnTo>
                    <a:pt x="7" y="19"/>
                  </a:lnTo>
                  <a:lnTo>
                    <a:pt x="15" y="36"/>
                  </a:lnTo>
                  <a:lnTo>
                    <a:pt x="23" y="54"/>
                  </a:lnTo>
                  <a:lnTo>
                    <a:pt x="31" y="72"/>
                  </a:lnTo>
                  <a:lnTo>
                    <a:pt x="35" y="79"/>
                  </a:lnTo>
                  <a:lnTo>
                    <a:pt x="40" y="87"/>
                  </a:lnTo>
                  <a:lnTo>
                    <a:pt x="44" y="95"/>
                  </a:lnTo>
                  <a:lnTo>
                    <a:pt x="48" y="101"/>
                  </a:lnTo>
                  <a:lnTo>
                    <a:pt x="52" y="108"/>
                  </a:lnTo>
                  <a:lnTo>
                    <a:pt x="56" y="114"/>
                  </a:lnTo>
                  <a:lnTo>
                    <a:pt x="60" y="118"/>
                  </a:lnTo>
                  <a:lnTo>
                    <a:pt x="64" y="122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9" name="Line 24"/>
            <p:cNvSpPr>
              <a:spLocks noChangeShapeType="1"/>
            </p:cNvSpPr>
            <p:nvPr/>
          </p:nvSpPr>
          <p:spPr bwMode="auto">
            <a:xfrm>
              <a:off x="1360" y="2117"/>
              <a:ext cx="1" cy="249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0" name="Line 25"/>
            <p:cNvSpPr>
              <a:spLocks noChangeShapeType="1"/>
            </p:cNvSpPr>
            <p:nvPr/>
          </p:nvSpPr>
          <p:spPr bwMode="auto">
            <a:xfrm flipV="1">
              <a:off x="1834" y="2126"/>
              <a:ext cx="1" cy="23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1" name="Freeform 26"/>
            <p:cNvSpPr>
              <a:spLocks noEditPoints="1"/>
            </p:cNvSpPr>
            <p:nvPr/>
          </p:nvSpPr>
          <p:spPr bwMode="auto">
            <a:xfrm>
              <a:off x="2384" y="2400"/>
              <a:ext cx="98" cy="13"/>
            </a:xfrm>
            <a:custGeom>
              <a:avLst/>
              <a:gdLst>
                <a:gd name="T0" fmla="*/ 850 w 87"/>
                <a:gd name="T1" fmla="*/ 1 h 26"/>
                <a:gd name="T2" fmla="*/ 755 w 87"/>
                <a:gd name="T3" fmla="*/ 1 h 26"/>
                <a:gd name="T4" fmla="*/ 722 w 87"/>
                <a:gd name="T5" fmla="*/ 1 h 26"/>
                <a:gd name="T6" fmla="*/ 702 w 87"/>
                <a:gd name="T7" fmla="*/ 1 h 26"/>
                <a:gd name="T8" fmla="*/ 702 w 87"/>
                <a:gd name="T9" fmla="*/ 1 h 26"/>
                <a:gd name="T10" fmla="*/ 743 w 87"/>
                <a:gd name="T11" fmla="*/ 1 h 26"/>
                <a:gd name="T12" fmla="*/ 829 w 87"/>
                <a:gd name="T13" fmla="*/ 1 h 26"/>
                <a:gd name="T14" fmla="*/ 916 w 87"/>
                <a:gd name="T15" fmla="*/ 1 h 26"/>
                <a:gd name="T16" fmla="*/ 934 w 87"/>
                <a:gd name="T17" fmla="*/ 1 h 26"/>
                <a:gd name="T18" fmla="*/ 943 w 87"/>
                <a:gd name="T19" fmla="*/ 1 h 26"/>
                <a:gd name="T20" fmla="*/ 943 w 87"/>
                <a:gd name="T21" fmla="*/ 1 h 26"/>
                <a:gd name="T22" fmla="*/ 934 w 87"/>
                <a:gd name="T23" fmla="*/ 1 h 26"/>
                <a:gd name="T24" fmla="*/ 532 w 87"/>
                <a:gd name="T25" fmla="*/ 1 h 26"/>
                <a:gd name="T26" fmla="*/ 387 w 87"/>
                <a:gd name="T27" fmla="*/ 1 h 26"/>
                <a:gd name="T28" fmla="*/ 364 w 87"/>
                <a:gd name="T29" fmla="*/ 1 h 26"/>
                <a:gd name="T30" fmla="*/ 344 w 87"/>
                <a:gd name="T31" fmla="*/ 1 h 26"/>
                <a:gd name="T32" fmla="*/ 344 w 87"/>
                <a:gd name="T33" fmla="*/ 1 h 26"/>
                <a:gd name="T34" fmla="*/ 369 w 87"/>
                <a:gd name="T35" fmla="*/ 1 h 26"/>
                <a:gd name="T36" fmla="*/ 387 w 87"/>
                <a:gd name="T37" fmla="*/ 1 h 26"/>
                <a:gd name="T38" fmla="*/ 531 w 87"/>
                <a:gd name="T39" fmla="*/ 1 h 26"/>
                <a:gd name="T40" fmla="*/ 553 w 87"/>
                <a:gd name="T41" fmla="*/ 1 h 26"/>
                <a:gd name="T42" fmla="*/ 595 w 87"/>
                <a:gd name="T43" fmla="*/ 1 h 26"/>
                <a:gd name="T44" fmla="*/ 595 w 87"/>
                <a:gd name="T45" fmla="*/ 1 h 26"/>
                <a:gd name="T46" fmla="*/ 586 w 87"/>
                <a:gd name="T47" fmla="*/ 1 h 26"/>
                <a:gd name="T48" fmla="*/ 553 w 87"/>
                <a:gd name="T49" fmla="*/ 1 h 26"/>
                <a:gd name="T50" fmla="*/ 140 w 87"/>
                <a:gd name="T51" fmla="*/ 1 h 26"/>
                <a:gd name="T52" fmla="*/ 77 w 87"/>
                <a:gd name="T53" fmla="*/ 1 h 26"/>
                <a:gd name="T54" fmla="*/ 1 w 87"/>
                <a:gd name="T55" fmla="*/ 1 h 26"/>
                <a:gd name="T56" fmla="*/ 0 w 87"/>
                <a:gd name="T57" fmla="*/ 1 h 26"/>
                <a:gd name="T58" fmla="*/ 1 w 87"/>
                <a:gd name="T59" fmla="*/ 1 h 26"/>
                <a:gd name="T60" fmla="*/ 3 w 87"/>
                <a:gd name="T61" fmla="*/ 0 h 26"/>
                <a:gd name="T62" fmla="*/ 68 w 87"/>
                <a:gd name="T63" fmla="*/ 1 h 26"/>
                <a:gd name="T64" fmla="*/ 110 w 87"/>
                <a:gd name="T65" fmla="*/ 1 h 26"/>
                <a:gd name="T66" fmla="*/ 160 w 87"/>
                <a:gd name="T67" fmla="*/ 1 h 26"/>
                <a:gd name="T68" fmla="*/ 203 w 87"/>
                <a:gd name="T69" fmla="*/ 1 h 26"/>
                <a:gd name="T70" fmla="*/ 226 w 87"/>
                <a:gd name="T71" fmla="*/ 1 h 26"/>
                <a:gd name="T72" fmla="*/ 203 w 87"/>
                <a:gd name="T73" fmla="*/ 1 h 26"/>
                <a:gd name="T74" fmla="*/ 180 w 87"/>
                <a:gd name="T75" fmla="*/ 1 h 26"/>
                <a:gd name="T76" fmla="*/ 178 w 87"/>
                <a:gd name="T77" fmla="*/ 1 h 2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87" h="26">
                  <a:moveTo>
                    <a:pt x="86" y="9"/>
                  </a:moveTo>
                  <a:lnTo>
                    <a:pt x="78" y="14"/>
                  </a:lnTo>
                  <a:lnTo>
                    <a:pt x="71" y="17"/>
                  </a:lnTo>
                  <a:lnTo>
                    <a:pt x="69" y="19"/>
                  </a:lnTo>
                  <a:lnTo>
                    <a:pt x="68" y="19"/>
                  </a:lnTo>
                  <a:lnTo>
                    <a:pt x="67" y="19"/>
                  </a:lnTo>
                  <a:lnTo>
                    <a:pt x="67" y="17"/>
                  </a:lnTo>
                  <a:lnTo>
                    <a:pt x="66" y="16"/>
                  </a:lnTo>
                  <a:lnTo>
                    <a:pt x="66" y="14"/>
                  </a:lnTo>
                  <a:lnTo>
                    <a:pt x="66" y="12"/>
                  </a:lnTo>
                  <a:lnTo>
                    <a:pt x="67" y="12"/>
                  </a:lnTo>
                  <a:lnTo>
                    <a:pt x="68" y="11"/>
                  </a:lnTo>
                  <a:lnTo>
                    <a:pt x="69" y="11"/>
                  </a:lnTo>
                  <a:lnTo>
                    <a:pt x="76" y="6"/>
                  </a:lnTo>
                  <a:lnTo>
                    <a:pt x="83" y="1"/>
                  </a:lnTo>
                  <a:lnTo>
                    <a:pt x="84" y="1"/>
                  </a:lnTo>
                  <a:lnTo>
                    <a:pt x="85" y="1"/>
                  </a:lnTo>
                  <a:lnTo>
                    <a:pt x="86" y="1"/>
                  </a:lnTo>
                  <a:lnTo>
                    <a:pt x="87" y="3"/>
                  </a:lnTo>
                  <a:lnTo>
                    <a:pt x="87" y="5"/>
                  </a:lnTo>
                  <a:lnTo>
                    <a:pt x="87" y="6"/>
                  </a:lnTo>
                  <a:lnTo>
                    <a:pt x="87" y="8"/>
                  </a:lnTo>
                  <a:lnTo>
                    <a:pt x="86" y="9"/>
                  </a:lnTo>
                  <a:close/>
                  <a:moveTo>
                    <a:pt x="52" y="25"/>
                  </a:moveTo>
                  <a:lnTo>
                    <a:pt x="50" y="25"/>
                  </a:lnTo>
                  <a:lnTo>
                    <a:pt x="43" y="26"/>
                  </a:lnTo>
                  <a:lnTo>
                    <a:pt x="36" y="26"/>
                  </a:lnTo>
                  <a:lnTo>
                    <a:pt x="34" y="26"/>
                  </a:lnTo>
                  <a:lnTo>
                    <a:pt x="33" y="25"/>
                  </a:lnTo>
                  <a:lnTo>
                    <a:pt x="32" y="25"/>
                  </a:lnTo>
                  <a:lnTo>
                    <a:pt x="32" y="23"/>
                  </a:lnTo>
                  <a:lnTo>
                    <a:pt x="32" y="22"/>
                  </a:lnTo>
                  <a:lnTo>
                    <a:pt x="32" y="20"/>
                  </a:lnTo>
                  <a:lnTo>
                    <a:pt x="33" y="19"/>
                  </a:lnTo>
                  <a:lnTo>
                    <a:pt x="34" y="19"/>
                  </a:lnTo>
                  <a:lnTo>
                    <a:pt x="35" y="19"/>
                  </a:lnTo>
                  <a:lnTo>
                    <a:pt x="36" y="19"/>
                  </a:lnTo>
                  <a:lnTo>
                    <a:pt x="42" y="19"/>
                  </a:lnTo>
                  <a:lnTo>
                    <a:pt x="49" y="17"/>
                  </a:lnTo>
                  <a:lnTo>
                    <a:pt x="51" y="17"/>
                  </a:lnTo>
                  <a:lnTo>
                    <a:pt x="52" y="17"/>
                  </a:lnTo>
                  <a:lnTo>
                    <a:pt x="53" y="17"/>
                  </a:lnTo>
                  <a:lnTo>
                    <a:pt x="54" y="19"/>
                  </a:lnTo>
                  <a:lnTo>
                    <a:pt x="54" y="20"/>
                  </a:lnTo>
                  <a:lnTo>
                    <a:pt x="54" y="22"/>
                  </a:lnTo>
                  <a:lnTo>
                    <a:pt x="54" y="23"/>
                  </a:lnTo>
                  <a:lnTo>
                    <a:pt x="53" y="25"/>
                  </a:lnTo>
                  <a:lnTo>
                    <a:pt x="52" y="25"/>
                  </a:lnTo>
                  <a:close/>
                  <a:moveTo>
                    <a:pt x="16" y="20"/>
                  </a:moveTo>
                  <a:lnTo>
                    <a:pt x="12" y="19"/>
                  </a:lnTo>
                  <a:lnTo>
                    <a:pt x="7" y="14"/>
                  </a:lnTo>
                  <a:lnTo>
                    <a:pt x="2" y="9"/>
                  </a:lnTo>
                  <a:lnTo>
                    <a:pt x="1" y="6"/>
                  </a:lnTo>
                  <a:lnTo>
                    <a:pt x="0" y="5"/>
                  </a:lnTo>
                  <a:lnTo>
                    <a:pt x="0" y="3"/>
                  </a:lnTo>
                  <a:lnTo>
                    <a:pt x="0" y="1"/>
                  </a:lnTo>
                  <a:lnTo>
                    <a:pt x="1" y="1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7" y="3"/>
                  </a:lnTo>
                  <a:lnTo>
                    <a:pt x="10" y="8"/>
                  </a:lnTo>
                  <a:lnTo>
                    <a:pt x="15" y="11"/>
                  </a:lnTo>
                  <a:lnTo>
                    <a:pt x="19" y="14"/>
                  </a:lnTo>
                  <a:lnTo>
                    <a:pt x="20" y="16"/>
                  </a:lnTo>
                  <a:lnTo>
                    <a:pt x="20" y="17"/>
                  </a:lnTo>
                  <a:lnTo>
                    <a:pt x="20" y="19"/>
                  </a:lnTo>
                  <a:lnTo>
                    <a:pt x="19" y="20"/>
                  </a:lnTo>
                  <a:lnTo>
                    <a:pt x="18" y="20"/>
                  </a:lnTo>
                  <a:lnTo>
                    <a:pt x="17" y="20"/>
                  </a:lnTo>
                  <a:lnTo>
                    <a:pt x="16" y="20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rgbClr val="FF66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2" name="Freeform 27"/>
            <p:cNvSpPr>
              <a:spLocks noEditPoints="1"/>
            </p:cNvSpPr>
            <p:nvPr/>
          </p:nvSpPr>
          <p:spPr bwMode="auto">
            <a:xfrm>
              <a:off x="2193" y="2241"/>
              <a:ext cx="116" cy="111"/>
            </a:xfrm>
            <a:custGeom>
              <a:avLst/>
              <a:gdLst>
                <a:gd name="T0" fmla="*/ 931 w 103"/>
                <a:gd name="T1" fmla="*/ 0 h 234"/>
                <a:gd name="T2" fmla="*/ 917 w 103"/>
                <a:gd name="T3" fmla="*/ 0 h 234"/>
                <a:gd name="T4" fmla="*/ 936 w 103"/>
                <a:gd name="T5" fmla="*/ 0 h 234"/>
                <a:gd name="T6" fmla="*/ 961 w 103"/>
                <a:gd name="T7" fmla="*/ 0 h 234"/>
                <a:gd name="T8" fmla="*/ 1095 w 103"/>
                <a:gd name="T9" fmla="*/ 0 h 234"/>
                <a:gd name="T10" fmla="*/ 1095 w 103"/>
                <a:gd name="T11" fmla="*/ 0 h 234"/>
                <a:gd name="T12" fmla="*/ 1082 w 103"/>
                <a:gd name="T13" fmla="*/ 0 h 234"/>
                <a:gd name="T14" fmla="*/ 1049 w 103"/>
                <a:gd name="T15" fmla="*/ 0 h 234"/>
                <a:gd name="T16" fmla="*/ 699 w 103"/>
                <a:gd name="T17" fmla="*/ 0 h 234"/>
                <a:gd name="T18" fmla="*/ 675 w 103"/>
                <a:gd name="T19" fmla="*/ 0 h 234"/>
                <a:gd name="T20" fmla="*/ 699 w 103"/>
                <a:gd name="T21" fmla="*/ 0 h 234"/>
                <a:gd name="T22" fmla="*/ 744 w 103"/>
                <a:gd name="T23" fmla="*/ 0 h 234"/>
                <a:gd name="T24" fmla="*/ 853 w 103"/>
                <a:gd name="T25" fmla="*/ 0 h 234"/>
                <a:gd name="T26" fmla="*/ 853 w 103"/>
                <a:gd name="T27" fmla="*/ 0 h 234"/>
                <a:gd name="T28" fmla="*/ 827 w 103"/>
                <a:gd name="T29" fmla="*/ 0 h 234"/>
                <a:gd name="T30" fmla="*/ 805 w 103"/>
                <a:gd name="T31" fmla="*/ 0 h 234"/>
                <a:gd name="T32" fmla="*/ 476 w 103"/>
                <a:gd name="T33" fmla="*/ 0 h 234"/>
                <a:gd name="T34" fmla="*/ 476 w 103"/>
                <a:gd name="T35" fmla="*/ 0 h 234"/>
                <a:gd name="T36" fmla="*/ 517 w 103"/>
                <a:gd name="T37" fmla="*/ 0 h 234"/>
                <a:gd name="T38" fmla="*/ 536 w 103"/>
                <a:gd name="T39" fmla="*/ 0 h 234"/>
                <a:gd name="T40" fmla="*/ 622 w 103"/>
                <a:gd name="T41" fmla="*/ 0 h 234"/>
                <a:gd name="T42" fmla="*/ 622 w 103"/>
                <a:gd name="T43" fmla="*/ 0 h 234"/>
                <a:gd name="T44" fmla="*/ 599 w 103"/>
                <a:gd name="T45" fmla="*/ 0 h 234"/>
                <a:gd name="T46" fmla="*/ 587 w 103"/>
                <a:gd name="T47" fmla="*/ 0 h 234"/>
                <a:gd name="T48" fmla="*/ 305 w 103"/>
                <a:gd name="T49" fmla="*/ 0 h 234"/>
                <a:gd name="T50" fmla="*/ 321 w 103"/>
                <a:gd name="T51" fmla="*/ 0 h 234"/>
                <a:gd name="T52" fmla="*/ 343 w 103"/>
                <a:gd name="T53" fmla="*/ 0 h 234"/>
                <a:gd name="T54" fmla="*/ 408 w 103"/>
                <a:gd name="T55" fmla="*/ 0 h 234"/>
                <a:gd name="T56" fmla="*/ 459 w 103"/>
                <a:gd name="T57" fmla="*/ 0 h 234"/>
                <a:gd name="T58" fmla="*/ 419 w 103"/>
                <a:gd name="T59" fmla="*/ 0 h 234"/>
                <a:gd name="T60" fmla="*/ 408 w 103"/>
                <a:gd name="T61" fmla="*/ 0 h 234"/>
                <a:gd name="T62" fmla="*/ 225 w 103"/>
                <a:gd name="T63" fmla="*/ 0 h 234"/>
                <a:gd name="T64" fmla="*/ 141 w 103"/>
                <a:gd name="T65" fmla="*/ 0 h 234"/>
                <a:gd name="T66" fmla="*/ 159 w 103"/>
                <a:gd name="T67" fmla="*/ 0 h 234"/>
                <a:gd name="T68" fmla="*/ 202 w 103"/>
                <a:gd name="T69" fmla="*/ 0 h 234"/>
                <a:gd name="T70" fmla="*/ 285 w 103"/>
                <a:gd name="T71" fmla="*/ 0 h 234"/>
                <a:gd name="T72" fmla="*/ 271 w 103"/>
                <a:gd name="T73" fmla="*/ 0 h 234"/>
                <a:gd name="T74" fmla="*/ 227 w 103"/>
                <a:gd name="T75" fmla="*/ 0 h 234"/>
                <a:gd name="T76" fmla="*/ 68 w 103"/>
                <a:gd name="T77" fmla="*/ 0 h 234"/>
                <a:gd name="T78" fmla="*/ 0 w 103"/>
                <a:gd name="T79" fmla="*/ 0 h 234"/>
                <a:gd name="T80" fmla="*/ 2 w 103"/>
                <a:gd name="T81" fmla="*/ 0 h 234"/>
                <a:gd name="T82" fmla="*/ 60 w 103"/>
                <a:gd name="T83" fmla="*/ 0 h 234"/>
                <a:gd name="T84" fmla="*/ 140 w 103"/>
                <a:gd name="T85" fmla="*/ 0 h 234"/>
                <a:gd name="T86" fmla="*/ 124 w 103"/>
                <a:gd name="T87" fmla="*/ 0 h 234"/>
                <a:gd name="T88" fmla="*/ 77 w 103"/>
                <a:gd name="T89" fmla="*/ 0 h 234"/>
                <a:gd name="T90" fmla="*/ 68 w 103"/>
                <a:gd name="T91" fmla="*/ 0 h 23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03" h="234">
                  <a:moveTo>
                    <a:pt x="97" y="233"/>
                  </a:moveTo>
                  <a:lnTo>
                    <a:pt x="92" y="225"/>
                  </a:lnTo>
                  <a:lnTo>
                    <a:pt x="86" y="216"/>
                  </a:lnTo>
                  <a:lnTo>
                    <a:pt x="85" y="216"/>
                  </a:lnTo>
                  <a:lnTo>
                    <a:pt x="85" y="214"/>
                  </a:lnTo>
                  <a:lnTo>
                    <a:pt x="85" y="213"/>
                  </a:lnTo>
                  <a:lnTo>
                    <a:pt x="85" y="211"/>
                  </a:lnTo>
                  <a:lnTo>
                    <a:pt x="86" y="209"/>
                  </a:lnTo>
                  <a:lnTo>
                    <a:pt x="87" y="209"/>
                  </a:lnTo>
                  <a:lnTo>
                    <a:pt x="88" y="209"/>
                  </a:lnTo>
                  <a:lnTo>
                    <a:pt x="89" y="211"/>
                  </a:lnTo>
                  <a:lnTo>
                    <a:pt x="96" y="219"/>
                  </a:lnTo>
                  <a:lnTo>
                    <a:pt x="102" y="227"/>
                  </a:lnTo>
                  <a:lnTo>
                    <a:pt x="102" y="228"/>
                  </a:lnTo>
                  <a:lnTo>
                    <a:pt x="103" y="230"/>
                  </a:lnTo>
                  <a:lnTo>
                    <a:pt x="102" y="231"/>
                  </a:lnTo>
                  <a:lnTo>
                    <a:pt x="102" y="233"/>
                  </a:lnTo>
                  <a:lnTo>
                    <a:pt x="101" y="233"/>
                  </a:lnTo>
                  <a:lnTo>
                    <a:pt x="100" y="234"/>
                  </a:lnTo>
                  <a:lnTo>
                    <a:pt x="98" y="234"/>
                  </a:lnTo>
                  <a:lnTo>
                    <a:pt x="97" y="233"/>
                  </a:lnTo>
                  <a:close/>
                  <a:moveTo>
                    <a:pt x="75" y="197"/>
                  </a:moveTo>
                  <a:lnTo>
                    <a:pt x="72" y="194"/>
                  </a:lnTo>
                  <a:lnTo>
                    <a:pt x="65" y="180"/>
                  </a:lnTo>
                  <a:lnTo>
                    <a:pt x="64" y="177"/>
                  </a:lnTo>
                  <a:lnTo>
                    <a:pt x="63" y="175"/>
                  </a:lnTo>
                  <a:lnTo>
                    <a:pt x="63" y="174"/>
                  </a:lnTo>
                  <a:lnTo>
                    <a:pt x="64" y="172"/>
                  </a:lnTo>
                  <a:lnTo>
                    <a:pt x="65" y="170"/>
                  </a:lnTo>
                  <a:lnTo>
                    <a:pt x="67" y="170"/>
                  </a:lnTo>
                  <a:lnTo>
                    <a:pt x="68" y="172"/>
                  </a:lnTo>
                  <a:lnTo>
                    <a:pt x="69" y="172"/>
                  </a:lnTo>
                  <a:lnTo>
                    <a:pt x="70" y="175"/>
                  </a:lnTo>
                  <a:lnTo>
                    <a:pt x="77" y="189"/>
                  </a:lnTo>
                  <a:lnTo>
                    <a:pt x="79" y="192"/>
                  </a:lnTo>
                  <a:lnTo>
                    <a:pt x="79" y="194"/>
                  </a:lnTo>
                  <a:lnTo>
                    <a:pt x="79" y="195"/>
                  </a:lnTo>
                  <a:lnTo>
                    <a:pt x="78" y="197"/>
                  </a:lnTo>
                  <a:lnTo>
                    <a:pt x="77" y="199"/>
                  </a:lnTo>
                  <a:lnTo>
                    <a:pt x="76" y="199"/>
                  </a:lnTo>
                  <a:lnTo>
                    <a:pt x="75" y="197"/>
                  </a:lnTo>
                  <a:close/>
                  <a:moveTo>
                    <a:pt x="54" y="156"/>
                  </a:moveTo>
                  <a:lnTo>
                    <a:pt x="52" y="152"/>
                  </a:lnTo>
                  <a:lnTo>
                    <a:pt x="45" y="136"/>
                  </a:lnTo>
                  <a:lnTo>
                    <a:pt x="45" y="135"/>
                  </a:lnTo>
                  <a:lnTo>
                    <a:pt x="45" y="133"/>
                  </a:lnTo>
                  <a:lnTo>
                    <a:pt x="45" y="131"/>
                  </a:lnTo>
                  <a:lnTo>
                    <a:pt x="46" y="131"/>
                  </a:lnTo>
                  <a:lnTo>
                    <a:pt x="47" y="130"/>
                  </a:lnTo>
                  <a:lnTo>
                    <a:pt x="48" y="130"/>
                  </a:lnTo>
                  <a:lnTo>
                    <a:pt x="50" y="131"/>
                  </a:lnTo>
                  <a:lnTo>
                    <a:pt x="51" y="133"/>
                  </a:lnTo>
                  <a:lnTo>
                    <a:pt x="57" y="147"/>
                  </a:lnTo>
                  <a:lnTo>
                    <a:pt x="59" y="153"/>
                  </a:lnTo>
                  <a:lnTo>
                    <a:pt x="60" y="153"/>
                  </a:lnTo>
                  <a:lnTo>
                    <a:pt x="60" y="155"/>
                  </a:lnTo>
                  <a:lnTo>
                    <a:pt x="59" y="156"/>
                  </a:lnTo>
                  <a:lnTo>
                    <a:pt x="59" y="158"/>
                  </a:lnTo>
                  <a:lnTo>
                    <a:pt x="57" y="158"/>
                  </a:lnTo>
                  <a:lnTo>
                    <a:pt x="56" y="158"/>
                  </a:lnTo>
                  <a:lnTo>
                    <a:pt x="55" y="158"/>
                  </a:lnTo>
                  <a:lnTo>
                    <a:pt x="54" y="156"/>
                  </a:lnTo>
                  <a:close/>
                  <a:moveTo>
                    <a:pt x="37" y="116"/>
                  </a:moveTo>
                  <a:lnTo>
                    <a:pt x="32" y="105"/>
                  </a:lnTo>
                  <a:lnTo>
                    <a:pt x="28" y="94"/>
                  </a:lnTo>
                  <a:lnTo>
                    <a:pt x="28" y="92"/>
                  </a:lnTo>
                  <a:lnTo>
                    <a:pt x="28" y="91"/>
                  </a:lnTo>
                  <a:lnTo>
                    <a:pt x="29" y="89"/>
                  </a:lnTo>
                  <a:lnTo>
                    <a:pt x="30" y="88"/>
                  </a:lnTo>
                  <a:lnTo>
                    <a:pt x="31" y="88"/>
                  </a:lnTo>
                  <a:lnTo>
                    <a:pt x="32" y="88"/>
                  </a:lnTo>
                  <a:lnTo>
                    <a:pt x="32" y="89"/>
                  </a:lnTo>
                  <a:lnTo>
                    <a:pt x="34" y="91"/>
                  </a:lnTo>
                  <a:lnTo>
                    <a:pt x="37" y="100"/>
                  </a:lnTo>
                  <a:lnTo>
                    <a:pt x="42" y="111"/>
                  </a:lnTo>
                  <a:lnTo>
                    <a:pt x="42" y="113"/>
                  </a:lnTo>
                  <a:lnTo>
                    <a:pt x="42" y="114"/>
                  </a:lnTo>
                  <a:lnTo>
                    <a:pt x="42" y="116"/>
                  </a:lnTo>
                  <a:lnTo>
                    <a:pt x="40" y="117"/>
                  </a:lnTo>
                  <a:lnTo>
                    <a:pt x="39" y="117"/>
                  </a:lnTo>
                  <a:lnTo>
                    <a:pt x="38" y="117"/>
                  </a:lnTo>
                  <a:lnTo>
                    <a:pt x="37" y="116"/>
                  </a:lnTo>
                  <a:close/>
                  <a:moveTo>
                    <a:pt x="21" y="72"/>
                  </a:moveTo>
                  <a:lnTo>
                    <a:pt x="20" y="71"/>
                  </a:lnTo>
                  <a:lnTo>
                    <a:pt x="13" y="50"/>
                  </a:lnTo>
                  <a:lnTo>
                    <a:pt x="13" y="49"/>
                  </a:lnTo>
                  <a:lnTo>
                    <a:pt x="13" y="47"/>
                  </a:lnTo>
                  <a:lnTo>
                    <a:pt x="14" y="46"/>
                  </a:lnTo>
                  <a:lnTo>
                    <a:pt x="15" y="46"/>
                  </a:lnTo>
                  <a:lnTo>
                    <a:pt x="15" y="44"/>
                  </a:lnTo>
                  <a:lnTo>
                    <a:pt x="17" y="46"/>
                  </a:lnTo>
                  <a:lnTo>
                    <a:pt x="18" y="46"/>
                  </a:lnTo>
                  <a:lnTo>
                    <a:pt x="19" y="47"/>
                  </a:lnTo>
                  <a:lnTo>
                    <a:pt x="25" y="67"/>
                  </a:lnTo>
                  <a:lnTo>
                    <a:pt x="26" y="69"/>
                  </a:lnTo>
                  <a:lnTo>
                    <a:pt x="26" y="71"/>
                  </a:lnTo>
                  <a:lnTo>
                    <a:pt x="26" y="72"/>
                  </a:lnTo>
                  <a:lnTo>
                    <a:pt x="26" y="74"/>
                  </a:lnTo>
                  <a:lnTo>
                    <a:pt x="25" y="74"/>
                  </a:lnTo>
                  <a:lnTo>
                    <a:pt x="23" y="75"/>
                  </a:lnTo>
                  <a:lnTo>
                    <a:pt x="22" y="74"/>
                  </a:lnTo>
                  <a:lnTo>
                    <a:pt x="21" y="74"/>
                  </a:lnTo>
                  <a:lnTo>
                    <a:pt x="21" y="72"/>
                  </a:lnTo>
                  <a:close/>
                  <a:moveTo>
                    <a:pt x="6" y="28"/>
                  </a:moveTo>
                  <a:lnTo>
                    <a:pt x="4" y="19"/>
                  </a:lnTo>
                  <a:lnTo>
                    <a:pt x="0" y="7"/>
                  </a:lnTo>
                  <a:lnTo>
                    <a:pt x="0" y="3"/>
                  </a:lnTo>
                  <a:lnTo>
                    <a:pt x="1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5" y="3"/>
                  </a:lnTo>
                  <a:lnTo>
                    <a:pt x="9" y="16"/>
                  </a:lnTo>
                  <a:lnTo>
                    <a:pt x="12" y="25"/>
                  </a:lnTo>
                  <a:lnTo>
                    <a:pt x="12" y="27"/>
                  </a:lnTo>
                  <a:lnTo>
                    <a:pt x="12" y="28"/>
                  </a:lnTo>
                  <a:lnTo>
                    <a:pt x="11" y="30"/>
                  </a:lnTo>
                  <a:lnTo>
                    <a:pt x="10" y="30"/>
                  </a:lnTo>
                  <a:lnTo>
                    <a:pt x="9" y="30"/>
                  </a:lnTo>
                  <a:lnTo>
                    <a:pt x="7" y="30"/>
                  </a:lnTo>
                  <a:lnTo>
                    <a:pt x="6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3" name="Freeform 28"/>
            <p:cNvSpPr>
              <a:spLocks noEditPoints="1"/>
            </p:cNvSpPr>
            <p:nvPr/>
          </p:nvSpPr>
          <p:spPr bwMode="auto">
            <a:xfrm>
              <a:off x="2307" y="2353"/>
              <a:ext cx="76" cy="44"/>
            </a:xfrm>
            <a:custGeom>
              <a:avLst/>
              <a:gdLst>
                <a:gd name="T0" fmla="*/ 725 w 67"/>
                <a:gd name="T1" fmla="*/ 0 h 90"/>
                <a:gd name="T2" fmla="*/ 575 w 67"/>
                <a:gd name="T3" fmla="*/ 0 h 90"/>
                <a:gd name="T4" fmla="*/ 573 w 67"/>
                <a:gd name="T5" fmla="*/ 0 h 90"/>
                <a:gd name="T6" fmla="*/ 573 w 67"/>
                <a:gd name="T7" fmla="*/ 0 h 90"/>
                <a:gd name="T8" fmla="*/ 620 w 67"/>
                <a:gd name="T9" fmla="*/ 0 h 90"/>
                <a:gd name="T10" fmla="*/ 639 w 67"/>
                <a:gd name="T11" fmla="*/ 0 h 90"/>
                <a:gd name="T12" fmla="*/ 740 w 67"/>
                <a:gd name="T13" fmla="*/ 0 h 90"/>
                <a:gd name="T14" fmla="*/ 822 w 67"/>
                <a:gd name="T15" fmla="*/ 0 h 90"/>
                <a:gd name="T16" fmla="*/ 836 w 67"/>
                <a:gd name="T17" fmla="*/ 0 h 90"/>
                <a:gd name="T18" fmla="*/ 822 w 67"/>
                <a:gd name="T19" fmla="*/ 0 h 90"/>
                <a:gd name="T20" fmla="*/ 779 w 67"/>
                <a:gd name="T21" fmla="*/ 0 h 90"/>
                <a:gd name="T22" fmla="*/ 772 w 67"/>
                <a:gd name="T23" fmla="*/ 0 h 90"/>
                <a:gd name="T24" fmla="*/ 395 w 67"/>
                <a:gd name="T25" fmla="*/ 0 h 90"/>
                <a:gd name="T26" fmla="*/ 239 w 67"/>
                <a:gd name="T27" fmla="*/ 0 h 90"/>
                <a:gd name="T28" fmla="*/ 239 w 67"/>
                <a:gd name="T29" fmla="*/ 0 h 90"/>
                <a:gd name="T30" fmla="*/ 239 w 67"/>
                <a:gd name="T31" fmla="*/ 0 h 90"/>
                <a:gd name="T32" fmla="*/ 270 w 67"/>
                <a:gd name="T33" fmla="*/ 0 h 90"/>
                <a:gd name="T34" fmla="*/ 306 w 67"/>
                <a:gd name="T35" fmla="*/ 0 h 90"/>
                <a:gd name="T36" fmla="*/ 447 w 67"/>
                <a:gd name="T37" fmla="*/ 0 h 90"/>
                <a:gd name="T38" fmla="*/ 448 w 67"/>
                <a:gd name="T39" fmla="*/ 0 h 90"/>
                <a:gd name="T40" fmla="*/ 448 w 67"/>
                <a:gd name="T41" fmla="*/ 0 h 90"/>
                <a:gd name="T42" fmla="*/ 447 w 67"/>
                <a:gd name="T43" fmla="*/ 0 h 90"/>
                <a:gd name="T44" fmla="*/ 433 w 67"/>
                <a:gd name="T45" fmla="*/ 0 h 90"/>
                <a:gd name="T46" fmla="*/ 395 w 67"/>
                <a:gd name="T47" fmla="*/ 0 h 90"/>
                <a:gd name="T48" fmla="*/ 88 w 67"/>
                <a:gd name="T49" fmla="*/ 0 h 90"/>
                <a:gd name="T50" fmla="*/ 0 w 67"/>
                <a:gd name="T51" fmla="*/ 0 h 90"/>
                <a:gd name="T52" fmla="*/ 0 w 67"/>
                <a:gd name="T53" fmla="*/ 0 h 90"/>
                <a:gd name="T54" fmla="*/ 1 w 67"/>
                <a:gd name="T55" fmla="*/ 0 h 90"/>
                <a:gd name="T56" fmla="*/ 3 w 67"/>
                <a:gd name="T57" fmla="*/ 0 h 90"/>
                <a:gd name="T58" fmla="*/ 61 w 67"/>
                <a:gd name="T59" fmla="*/ 0 h 90"/>
                <a:gd name="T60" fmla="*/ 145 w 67"/>
                <a:gd name="T61" fmla="*/ 0 h 90"/>
                <a:gd name="T62" fmla="*/ 164 w 67"/>
                <a:gd name="T63" fmla="*/ 0 h 90"/>
                <a:gd name="T64" fmla="*/ 164 w 67"/>
                <a:gd name="T65" fmla="*/ 0 h 90"/>
                <a:gd name="T66" fmla="*/ 145 w 67"/>
                <a:gd name="T67" fmla="*/ 0 h 90"/>
                <a:gd name="T68" fmla="*/ 113 w 67"/>
                <a:gd name="T69" fmla="*/ 0 h 90"/>
                <a:gd name="T70" fmla="*/ 100 w 67"/>
                <a:gd name="T71" fmla="*/ 0 h 9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7" h="90">
                  <a:moveTo>
                    <a:pt x="62" y="89"/>
                  </a:moveTo>
                  <a:lnTo>
                    <a:pt x="58" y="85"/>
                  </a:lnTo>
                  <a:lnTo>
                    <a:pt x="52" y="82"/>
                  </a:lnTo>
                  <a:lnTo>
                    <a:pt x="47" y="76"/>
                  </a:lnTo>
                  <a:lnTo>
                    <a:pt x="46" y="76"/>
                  </a:lnTo>
                  <a:lnTo>
                    <a:pt x="46" y="75"/>
                  </a:lnTo>
                  <a:lnTo>
                    <a:pt x="46" y="73"/>
                  </a:lnTo>
                  <a:lnTo>
                    <a:pt x="46" y="71"/>
                  </a:lnTo>
                  <a:lnTo>
                    <a:pt x="47" y="70"/>
                  </a:lnTo>
                  <a:lnTo>
                    <a:pt x="49" y="70"/>
                  </a:lnTo>
                  <a:lnTo>
                    <a:pt x="50" y="70"/>
                  </a:lnTo>
                  <a:lnTo>
                    <a:pt x="51" y="70"/>
                  </a:lnTo>
                  <a:lnTo>
                    <a:pt x="55" y="75"/>
                  </a:lnTo>
                  <a:lnTo>
                    <a:pt x="60" y="79"/>
                  </a:lnTo>
                  <a:lnTo>
                    <a:pt x="64" y="82"/>
                  </a:lnTo>
                  <a:lnTo>
                    <a:pt x="66" y="84"/>
                  </a:lnTo>
                  <a:lnTo>
                    <a:pt x="67" y="84"/>
                  </a:lnTo>
                  <a:lnTo>
                    <a:pt x="67" y="85"/>
                  </a:lnTo>
                  <a:lnTo>
                    <a:pt x="67" y="87"/>
                  </a:lnTo>
                  <a:lnTo>
                    <a:pt x="66" y="89"/>
                  </a:lnTo>
                  <a:lnTo>
                    <a:pt x="64" y="90"/>
                  </a:lnTo>
                  <a:lnTo>
                    <a:pt x="63" y="90"/>
                  </a:lnTo>
                  <a:lnTo>
                    <a:pt x="62" y="89"/>
                  </a:lnTo>
                  <a:close/>
                  <a:moveTo>
                    <a:pt x="33" y="62"/>
                  </a:moveTo>
                  <a:lnTo>
                    <a:pt x="33" y="62"/>
                  </a:lnTo>
                  <a:lnTo>
                    <a:pt x="24" y="50"/>
                  </a:lnTo>
                  <a:lnTo>
                    <a:pt x="20" y="45"/>
                  </a:lnTo>
                  <a:lnTo>
                    <a:pt x="20" y="43"/>
                  </a:lnTo>
                  <a:lnTo>
                    <a:pt x="20" y="42"/>
                  </a:lnTo>
                  <a:lnTo>
                    <a:pt x="20" y="40"/>
                  </a:lnTo>
                  <a:lnTo>
                    <a:pt x="20" y="39"/>
                  </a:lnTo>
                  <a:lnTo>
                    <a:pt x="21" y="39"/>
                  </a:lnTo>
                  <a:lnTo>
                    <a:pt x="22" y="37"/>
                  </a:lnTo>
                  <a:lnTo>
                    <a:pt x="24" y="39"/>
                  </a:lnTo>
                  <a:lnTo>
                    <a:pt x="25" y="39"/>
                  </a:lnTo>
                  <a:lnTo>
                    <a:pt x="28" y="43"/>
                  </a:lnTo>
                  <a:lnTo>
                    <a:pt x="36" y="56"/>
                  </a:lnTo>
                  <a:lnTo>
                    <a:pt x="37" y="56"/>
                  </a:lnTo>
                  <a:lnTo>
                    <a:pt x="37" y="57"/>
                  </a:lnTo>
                  <a:lnTo>
                    <a:pt x="37" y="59"/>
                  </a:lnTo>
                  <a:lnTo>
                    <a:pt x="37" y="60"/>
                  </a:lnTo>
                  <a:lnTo>
                    <a:pt x="37" y="62"/>
                  </a:lnTo>
                  <a:lnTo>
                    <a:pt x="36" y="62"/>
                  </a:lnTo>
                  <a:lnTo>
                    <a:pt x="35" y="62"/>
                  </a:lnTo>
                  <a:lnTo>
                    <a:pt x="34" y="62"/>
                  </a:lnTo>
                  <a:lnTo>
                    <a:pt x="33" y="62"/>
                  </a:lnTo>
                  <a:close/>
                  <a:moveTo>
                    <a:pt x="9" y="26"/>
                  </a:moveTo>
                  <a:lnTo>
                    <a:pt x="8" y="21"/>
                  </a:lnTo>
                  <a:lnTo>
                    <a:pt x="1" y="7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1"/>
                  </a:lnTo>
                  <a:lnTo>
                    <a:pt x="5" y="4"/>
                  </a:lnTo>
                  <a:lnTo>
                    <a:pt x="12" y="17"/>
                  </a:lnTo>
                  <a:lnTo>
                    <a:pt x="14" y="21"/>
                  </a:lnTo>
                  <a:lnTo>
                    <a:pt x="14" y="23"/>
                  </a:lnTo>
                  <a:lnTo>
                    <a:pt x="14" y="25"/>
                  </a:lnTo>
                  <a:lnTo>
                    <a:pt x="13" y="26"/>
                  </a:lnTo>
                  <a:lnTo>
                    <a:pt x="12" y="26"/>
                  </a:lnTo>
                  <a:lnTo>
                    <a:pt x="11" y="28"/>
                  </a:lnTo>
                  <a:lnTo>
                    <a:pt x="10" y="26"/>
                  </a:lnTo>
                  <a:lnTo>
                    <a:pt x="9" y="26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rgbClr val="FF66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4" name="Freeform 29"/>
            <p:cNvSpPr>
              <a:spLocks noEditPoints="1"/>
            </p:cNvSpPr>
            <p:nvPr/>
          </p:nvSpPr>
          <p:spPr bwMode="auto">
            <a:xfrm>
              <a:off x="2382" y="2070"/>
              <a:ext cx="98" cy="13"/>
            </a:xfrm>
            <a:custGeom>
              <a:avLst/>
              <a:gdLst>
                <a:gd name="T0" fmla="*/ 829 w 87"/>
                <a:gd name="T1" fmla="*/ 1 h 26"/>
                <a:gd name="T2" fmla="*/ 722 w 87"/>
                <a:gd name="T3" fmla="*/ 1 h 26"/>
                <a:gd name="T4" fmla="*/ 702 w 87"/>
                <a:gd name="T5" fmla="*/ 1 h 26"/>
                <a:gd name="T6" fmla="*/ 702 w 87"/>
                <a:gd name="T7" fmla="*/ 1 h 26"/>
                <a:gd name="T8" fmla="*/ 722 w 87"/>
                <a:gd name="T9" fmla="*/ 1 h 26"/>
                <a:gd name="T10" fmla="*/ 755 w 87"/>
                <a:gd name="T11" fmla="*/ 1 h 26"/>
                <a:gd name="T12" fmla="*/ 850 w 87"/>
                <a:gd name="T13" fmla="*/ 1 h 26"/>
                <a:gd name="T14" fmla="*/ 934 w 87"/>
                <a:gd name="T15" fmla="*/ 1 h 26"/>
                <a:gd name="T16" fmla="*/ 943 w 87"/>
                <a:gd name="T17" fmla="*/ 1 h 26"/>
                <a:gd name="T18" fmla="*/ 934 w 87"/>
                <a:gd name="T19" fmla="*/ 1 h 26"/>
                <a:gd name="T20" fmla="*/ 916 w 87"/>
                <a:gd name="T21" fmla="*/ 1 h 26"/>
                <a:gd name="T22" fmla="*/ 891 w 87"/>
                <a:gd name="T23" fmla="*/ 1 h 26"/>
                <a:gd name="T24" fmla="*/ 528 w 87"/>
                <a:gd name="T25" fmla="*/ 1 h 26"/>
                <a:gd name="T26" fmla="*/ 372 w 87"/>
                <a:gd name="T27" fmla="*/ 1 h 26"/>
                <a:gd name="T28" fmla="*/ 364 w 87"/>
                <a:gd name="T29" fmla="*/ 1 h 26"/>
                <a:gd name="T30" fmla="*/ 330 w 87"/>
                <a:gd name="T31" fmla="*/ 1 h 26"/>
                <a:gd name="T32" fmla="*/ 330 w 87"/>
                <a:gd name="T33" fmla="*/ 1 h 26"/>
                <a:gd name="T34" fmla="*/ 364 w 87"/>
                <a:gd name="T35" fmla="*/ 1 h 26"/>
                <a:gd name="T36" fmla="*/ 372 w 87"/>
                <a:gd name="T37" fmla="*/ 0 h 26"/>
                <a:gd name="T38" fmla="*/ 528 w 87"/>
                <a:gd name="T39" fmla="*/ 1 h 26"/>
                <a:gd name="T40" fmla="*/ 586 w 87"/>
                <a:gd name="T41" fmla="*/ 1 h 26"/>
                <a:gd name="T42" fmla="*/ 595 w 87"/>
                <a:gd name="T43" fmla="*/ 1 h 26"/>
                <a:gd name="T44" fmla="*/ 595 w 87"/>
                <a:gd name="T45" fmla="*/ 1 h 26"/>
                <a:gd name="T46" fmla="*/ 553 w 87"/>
                <a:gd name="T47" fmla="*/ 1 h 26"/>
                <a:gd name="T48" fmla="*/ 550 w 87"/>
                <a:gd name="T49" fmla="*/ 1 h 26"/>
                <a:gd name="T50" fmla="*/ 142 w 87"/>
                <a:gd name="T51" fmla="*/ 1 h 26"/>
                <a:gd name="T52" fmla="*/ 110 w 87"/>
                <a:gd name="T53" fmla="*/ 1 h 26"/>
                <a:gd name="T54" fmla="*/ 53 w 87"/>
                <a:gd name="T55" fmla="*/ 1 h 26"/>
                <a:gd name="T56" fmla="*/ 3 w 87"/>
                <a:gd name="T57" fmla="*/ 1 h 26"/>
                <a:gd name="T58" fmla="*/ 1 w 87"/>
                <a:gd name="T59" fmla="*/ 1 h 26"/>
                <a:gd name="T60" fmla="*/ 0 w 87"/>
                <a:gd name="T61" fmla="*/ 1 h 26"/>
                <a:gd name="T62" fmla="*/ 1 w 87"/>
                <a:gd name="T63" fmla="*/ 1 h 26"/>
                <a:gd name="T64" fmla="*/ 68 w 87"/>
                <a:gd name="T65" fmla="*/ 1 h 26"/>
                <a:gd name="T66" fmla="*/ 124 w 87"/>
                <a:gd name="T67" fmla="*/ 1 h 26"/>
                <a:gd name="T68" fmla="*/ 180 w 87"/>
                <a:gd name="T69" fmla="*/ 1 h 26"/>
                <a:gd name="T70" fmla="*/ 203 w 87"/>
                <a:gd name="T71" fmla="*/ 1 h 26"/>
                <a:gd name="T72" fmla="*/ 226 w 87"/>
                <a:gd name="T73" fmla="*/ 1 h 26"/>
                <a:gd name="T74" fmla="*/ 203 w 87"/>
                <a:gd name="T75" fmla="*/ 1 h 26"/>
                <a:gd name="T76" fmla="*/ 201 w 87"/>
                <a:gd name="T77" fmla="*/ 1 h 2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87" h="26">
                  <a:moveTo>
                    <a:pt x="83" y="25"/>
                  </a:moveTo>
                  <a:lnTo>
                    <a:pt x="76" y="20"/>
                  </a:lnTo>
                  <a:lnTo>
                    <a:pt x="69" y="15"/>
                  </a:lnTo>
                  <a:lnTo>
                    <a:pt x="67" y="15"/>
                  </a:lnTo>
                  <a:lnTo>
                    <a:pt x="67" y="14"/>
                  </a:lnTo>
                  <a:lnTo>
                    <a:pt x="66" y="14"/>
                  </a:lnTo>
                  <a:lnTo>
                    <a:pt x="66" y="12"/>
                  </a:lnTo>
                  <a:lnTo>
                    <a:pt x="66" y="11"/>
                  </a:lnTo>
                  <a:lnTo>
                    <a:pt x="66" y="9"/>
                  </a:lnTo>
                  <a:lnTo>
                    <a:pt x="67" y="8"/>
                  </a:lnTo>
                  <a:lnTo>
                    <a:pt x="68" y="8"/>
                  </a:lnTo>
                  <a:lnTo>
                    <a:pt x="69" y="8"/>
                  </a:lnTo>
                  <a:lnTo>
                    <a:pt x="71" y="8"/>
                  </a:lnTo>
                  <a:lnTo>
                    <a:pt x="78" y="12"/>
                  </a:lnTo>
                  <a:lnTo>
                    <a:pt x="85" y="17"/>
                  </a:lnTo>
                  <a:lnTo>
                    <a:pt x="86" y="18"/>
                  </a:lnTo>
                  <a:lnTo>
                    <a:pt x="87" y="20"/>
                  </a:lnTo>
                  <a:lnTo>
                    <a:pt x="87" y="22"/>
                  </a:lnTo>
                  <a:lnTo>
                    <a:pt x="87" y="23"/>
                  </a:lnTo>
                  <a:lnTo>
                    <a:pt x="86" y="25"/>
                  </a:lnTo>
                  <a:lnTo>
                    <a:pt x="85" y="25"/>
                  </a:lnTo>
                  <a:lnTo>
                    <a:pt x="84" y="25"/>
                  </a:lnTo>
                  <a:lnTo>
                    <a:pt x="83" y="25"/>
                  </a:lnTo>
                  <a:close/>
                  <a:moveTo>
                    <a:pt x="51" y="9"/>
                  </a:moveTo>
                  <a:lnTo>
                    <a:pt x="48" y="9"/>
                  </a:lnTo>
                  <a:lnTo>
                    <a:pt x="42" y="8"/>
                  </a:lnTo>
                  <a:lnTo>
                    <a:pt x="35" y="8"/>
                  </a:lnTo>
                  <a:lnTo>
                    <a:pt x="34" y="8"/>
                  </a:lnTo>
                  <a:lnTo>
                    <a:pt x="33" y="8"/>
                  </a:lnTo>
                  <a:lnTo>
                    <a:pt x="31" y="6"/>
                  </a:lnTo>
                  <a:lnTo>
                    <a:pt x="31" y="4"/>
                  </a:lnTo>
                  <a:lnTo>
                    <a:pt x="31" y="3"/>
                  </a:lnTo>
                  <a:lnTo>
                    <a:pt x="31" y="1"/>
                  </a:lnTo>
                  <a:lnTo>
                    <a:pt x="33" y="1"/>
                  </a:lnTo>
                  <a:lnTo>
                    <a:pt x="34" y="0"/>
                  </a:lnTo>
                  <a:lnTo>
                    <a:pt x="35" y="0"/>
                  </a:lnTo>
                  <a:lnTo>
                    <a:pt x="42" y="0"/>
                  </a:lnTo>
                  <a:lnTo>
                    <a:pt x="48" y="1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3" y="3"/>
                  </a:lnTo>
                  <a:lnTo>
                    <a:pt x="54" y="4"/>
                  </a:lnTo>
                  <a:lnTo>
                    <a:pt x="54" y="6"/>
                  </a:lnTo>
                  <a:lnTo>
                    <a:pt x="54" y="8"/>
                  </a:lnTo>
                  <a:lnTo>
                    <a:pt x="53" y="9"/>
                  </a:lnTo>
                  <a:lnTo>
                    <a:pt x="52" y="9"/>
                  </a:lnTo>
                  <a:lnTo>
                    <a:pt x="51" y="9"/>
                  </a:lnTo>
                  <a:close/>
                  <a:moveTo>
                    <a:pt x="18" y="12"/>
                  </a:moveTo>
                  <a:lnTo>
                    <a:pt x="13" y="15"/>
                  </a:lnTo>
                  <a:lnTo>
                    <a:pt x="10" y="18"/>
                  </a:lnTo>
                  <a:lnTo>
                    <a:pt x="5" y="23"/>
                  </a:lnTo>
                  <a:lnTo>
                    <a:pt x="4" y="25"/>
                  </a:lnTo>
                  <a:lnTo>
                    <a:pt x="4" y="26"/>
                  </a:lnTo>
                  <a:lnTo>
                    <a:pt x="3" y="26"/>
                  </a:lnTo>
                  <a:lnTo>
                    <a:pt x="2" y="26"/>
                  </a:lnTo>
                  <a:lnTo>
                    <a:pt x="1" y="25"/>
                  </a:lnTo>
                  <a:lnTo>
                    <a:pt x="0" y="25"/>
                  </a:lnTo>
                  <a:lnTo>
                    <a:pt x="0" y="23"/>
                  </a:lnTo>
                  <a:lnTo>
                    <a:pt x="0" y="22"/>
                  </a:lnTo>
                  <a:lnTo>
                    <a:pt x="1" y="20"/>
                  </a:lnTo>
                  <a:lnTo>
                    <a:pt x="2" y="17"/>
                  </a:lnTo>
                  <a:lnTo>
                    <a:pt x="6" y="12"/>
                  </a:lnTo>
                  <a:lnTo>
                    <a:pt x="11" y="8"/>
                  </a:lnTo>
                  <a:lnTo>
                    <a:pt x="16" y="6"/>
                  </a:lnTo>
                  <a:lnTo>
                    <a:pt x="17" y="4"/>
                  </a:lnTo>
                  <a:lnTo>
                    <a:pt x="18" y="6"/>
                  </a:lnTo>
                  <a:lnTo>
                    <a:pt x="19" y="6"/>
                  </a:lnTo>
                  <a:lnTo>
                    <a:pt x="20" y="8"/>
                  </a:lnTo>
                  <a:lnTo>
                    <a:pt x="20" y="9"/>
                  </a:lnTo>
                  <a:lnTo>
                    <a:pt x="20" y="11"/>
                  </a:lnTo>
                  <a:lnTo>
                    <a:pt x="19" y="12"/>
                  </a:lnTo>
                  <a:lnTo>
                    <a:pt x="18" y="12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5" name="Freeform 30"/>
            <p:cNvSpPr>
              <a:spLocks noEditPoints="1"/>
            </p:cNvSpPr>
            <p:nvPr/>
          </p:nvSpPr>
          <p:spPr bwMode="auto">
            <a:xfrm>
              <a:off x="2190" y="2130"/>
              <a:ext cx="116" cy="111"/>
            </a:xfrm>
            <a:custGeom>
              <a:avLst/>
              <a:gdLst>
                <a:gd name="T0" fmla="*/ 964 w 103"/>
                <a:gd name="T1" fmla="*/ 0 h 234"/>
                <a:gd name="T2" fmla="*/ 944 w 103"/>
                <a:gd name="T3" fmla="*/ 0 h 234"/>
                <a:gd name="T4" fmla="*/ 917 w 103"/>
                <a:gd name="T5" fmla="*/ 0 h 234"/>
                <a:gd name="T6" fmla="*/ 917 w 103"/>
                <a:gd name="T7" fmla="*/ 0 h 234"/>
                <a:gd name="T8" fmla="*/ 1054 w 103"/>
                <a:gd name="T9" fmla="*/ 0 h 234"/>
                <a:gd name="T10" fmla="*/ 1086 w 103"/>
                <a:gd name="T11" fmla="*/ 0 h 234"/>
                <a:gd name="T12" fmla="*/ 1118 w 103"/>
                <a:gd name="T13" fmla="*/ 0 h 234"/>
                <a:gd name="T14" fmla="*/ 1118 w 103"/>
                <a:gd name="T15" fmla="*/ 0 h 234"/>
                <a:gd name="T16" fmla="*/ 760 w 103"/>
                <a:gd name="T17" fmla="*/ 0 h 234"/>
                <a:gd name="T18" fmla="*/ 715 w 103"/>
                <a:gd name="T19" fmla="*/ 0 h 234"/>
                <a:gd name="T20" fmla="*/ 680 w 103"/>
                <a:gd name="T21" fmla="*/ 0 h 234"/>
                <a:gd name="T22" fmla="*/ 680 w 103"/>
                <a:gd name="T23" fmla="*/ 0 h 234"/>
                <a:gd name="T24" fmla="*/ 789 w 103"/>
                <a:gd name="T25" fmla="*/ 0 h 234"/>
                <a:gd name="T26" fmla="*/ 838 w 103"/>
                <a:gd name="T27" fmla="*/ 0 h 234"/>
                <a:gd name="T28" fmla="*/ 856 w 103"/>
                <a:gd name="T29" fmla="*/ 0 h 234"/>
                <a:gd name="T30" fmla="*/ 853 w 103"/>
                <a:gd name="T31" fmla="*/ 0 h 234"/>
                <a:gd name="T32" fmla="*/ 532 w 103"/>
                <a:gd name="T33" fmla="*/ 0 h 234"/>
                <a:gd name="T34" fmla="*/ 530 w 103"/>
                <a:gd name="T35" fmla="*/ 0 h 234"/>
                <a:gd name="T36" fmla="*/ 490 w 103"/>
                <a:gd name="T37" fmla="*/ 0 h 234"/>
                <a:gd name="T38" fmla="*/ 490 w 103"/>
                <a:gd name="T39" fmla="*/ 0 h 234"/>
                <a:gd name="T40" fmla="*/ 597 w 103"/>
                <a:gd name="T41" fmla="*/ 0 h 234"/>
                <a:gd name="T42" fmla="*/ 604 w 103"/>
                <a:gd name="T43" fmla="*/ 0 h 234"/>
                <a:gd name="T44" fmla="*/ 655 w 103"/>
                <a:gd name="T45" fmla="*/ 0 h 234"/>
                <a:gd name="T46" fmla="*/ 622 w 103"/>
                <a:gd name="T47" fmla="*/ 0 h 234"/>
                <a:gd name="T48" fmla="*/ 365 w 103"/>
                <a:gd name="T49" fmla="*/ 0 h 234"/>
                <a:gd name="T50" fmla="*/ 330 w 103"/>
                <a:gd name="T51" fmla="*/ 0 h 234"/>
                <a:gd name="T52" fmla="*/ 321 w 103"/>
                <a:gd name="T53" fmla="*/ 0 h 234"/>
                <a:gd name="T54" fmla="*/ 343 w 103"/>
                <a:gd name="T55" fmla="*/ 0 h 234"/>
                <a:gd name="T56" fmla="*/ 419 w 103"/>
                <a:gd name="T57" fmla="*/ 0 h 234"/>
                <a:gd name="T58" fmla="*/ 459 w 103"/>
                <a:gd name="T59" fmla="*/ 0 h 234"/>
                <a:gd name="T60" fmla="*/ 459 w 103"/>
                <a:gd name="T61" fmla="*/ 0 h 234"/>
                <a:gd name="T62" fmla="*/ 271 w 103"/>
                <a:gd name="T63" fmla="*/ 0 h 234"/>
                <a:gd name="T64" fmla="*/ 179 w 103"/>
                <a:gd name="T65" fmla="*/ 0 h 234"/>
                <a:gd name="T66" fmla="*/ 158 w 103"/>
                <a:gd name="T67" fmla="*/ 0 h 234"/>
                <a:gd name="T68" fmla="*/ 158 w 103"/>
                <a:gd name="T69" fmla="*/ 0 h 234"/>
                <a:gd name="T70" fmla="*/ 241 w 103"/>
                <a:gd name="T71" fmla="*/ 0 h 234"/>
                <a:gd name="T72" fmla="*/ 271 w 103"/>
                <a:gd name="T73" fmla="*/ 0 h 234"/>
                <a:gd name="T74" fmla="*/ 285 w 103"/>
                <a:gd name="T75" fmla="*/ 0 h 234"/>
                <a:gd name="T76" fmla="*/ 141 w 103"/>
                <a:gd name="T77" fmla="*/ 0 h 234"/>
                <a:gd name="T78" fmla="*/ 60 w 103"/>
                <a:gd name="T79" fmla="*/ 0 h 234"/>
                <a:gd name="T80" fmla="*/ 3 w 103"/>
                <a:gd name="T81" fmla="*/ 0 h 234"/>
                <a:gd name="T82" fmla="*/ 0 w 103"/>
                <a:gd name="T83" fmla="*/ 0 h 234"/>
                <a:gd name="T84" fmla="*/ 77 w 103"/>
                <a:gd name="T85" fmla="*/ 0 h 234"/>
                <a:gd name="T86" fmla="*/ 98 w 103"/>
                <a:gd name="T87" fmla="*/ 0 h 234"/>
                <a:gd name="T88" fmla="*/ 140 w 103"/>
                <a:gd name="T89" fmla="*/ 0 h 234"/>
                <a:gd name="T90" fmla="*/ 141 w 103"/>
                <a:gd name="T91" fmla="*/ 0 h 23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03" h="234">
                  <a:moveTo>
                    <a:pt x="103" y="8"/>
                  </a:moveTo>
                  <a:lnTo>
                    <a:pt x="96" y="15"/>
                  </a:lnTo>
                  <a:lnTo>
                    <a:pt x="90" y="23"/>
                  </a:lnTo>
                  <a:lnTo>
                    <a:pt x="90" y="25"/>
                  </a:lnTo>
                  <a:lnTo>
                    <a:pt x="89" y="25"/>
                  </a:lnTo>
                  <a:lnTo>
                    <a:pt x="88" y="25"/>
                  </a:lnTo>
                  <a:lnTo>
                    <a:pt x="87" y="25"/>
                  </a:lnTo>
                  <a:lnTo>
                    <a:pt x="85" y="25"/>
                  </a:lnTo>
                  <a:lnTo>
                    <a:pt x="85" y="23"/>
                  </a:lnTo>
                  <a:lnTo>
                    <a:pt x="84" y="22"/>
                  </a:lnTo>
                  <a:lnTo>
                    <a:pt x="85" y="20"/>
                  </a:lnTo>
                  <a:lnTo>
                    <a:pt x="85" y="18"/>
                  </a:lnTo>
                  <a:lnTo>
                    <a:pt x="92" y="9"/>
                  </a:lnTo>
                  <a:lnTo>
                    <a:pt x="98" y="1"/>
                  </a:lnTo>
                  <a:lnTo>
                    <a:pt x="99" y="0"/>
                  </a:lnTo>
                  <a:lnTo>
                    <a:pt x="100" y="0"/>
                  </a:lnTo>
                  <a:lnTo>
                    <a:pt x="101" y="0"/>
                  </a:lnTo>
                  <a:lnTo>
                    <a:pt x="103" y="1"/>
                  </a:lnTo>
                  <a:lnTo>
                    <a:pt x="103" y="3"/>
                  </a:lnTo>
                  <a:lnTo>
                    <a:pt x="103" y="4"/>
                  </a:lnTo>
                  <a:lnTo>
                    <a:pt x="103" y="6"/>
                  </a:lnTo>
                  <a:lnTo>
                    <a:pt x="103" y="8"/>
                  </a:lnTo>
                  <a:close/>
                  <a:moveTo>
                    <a:pt x="79" y="42"/>
                  </a:moveTo>
                  <a:lnTo>
                    <a:pt x="78" y="47"/>
                  </a:lnTo>
                  <a:lnTo>
                    <a:pt x="71" y="59"/>
                  </a:lnTo>
                  <a:lnTo>
                    <a:pt x="70" y="62"/>
                  </a:lnTo>
                  <a:lnTo>
                    <a:pt x="68" y="62"/>
                  </a:lnTo>
                  <a:lnTo>
                    <a:pt x="67" y="64"/>
                  </a:lnTo>
                  <a:lnTo>
                    <a:pt x="66" y="64"/>
                  </a:lnTo>
                  <a:lnTo>
                    <a:pt x="65" y="62"/>
                  </a:lnTo>
                  <a:lnTo>
                    <a:pt x="64" y="62"/>
                  </a:lnTo>
                  <a:lnTo>
                    <a:pt x="64" y="61"/>
                  </a:lnTo>
                  <a:lnTo>
                    <a:pt x="64" y="59"/>
                  </a:lnTo>
                  <a:lnTo>
                    <a:pt x="64" y="57"/>
                  </a:lnTo>
                  <a:lnTo>
                    <a:pt x="66" y="54"/>
                  </a:lnTo>
                  <a:lnTo>
                    <a:pt x="73" y="40"/>
                  </a:lnTo>
                  <a:lnTo>
                    <a:pt x="74" y="37"/>
                  </a:lnTo>
                  <a:lnTo>
                    <a:pt x="75" y="37"/>
                  </a:lnTo>
                  <a:lnTo>
                    <a:pt x="76" y="36"/>
                  </a:lnTo>
                  <a:lnTo>
                    <a:pt x="78" y="36"/>
                  </a:lnTo>
                  <a:lnTo>
                    <a:pt x="79" y="37"/>
                  </a:lnTo>
                  <a:lnTo>
                    <a:pt x="80" y="39"/>
                  </a:lnTo>
                  <a:lnTo>
                    <a:pt x="80" y="40"/>
                  </a:lnTo>
                  <a:lnTo>
                    <a:pt x="79" y="42"/>
                  </a:lnTo>
                  <a:close/>
                  <a:moveTo>
                    <a:pt x="59" y="82"/>
                  </a:moveTo>
                  <a:lnTo>
                    <a:pt x="57" y="87"/>
                  </a:lnTo>
                  <a:lnTo>
                    <a:pt x="50" y="101"/>
                  </a:lnTo>
                  <a:lnTo>
                    <a:pt x="50" y="103"/>
                  </a:lnTo>
                  <a:lnTo>
                    <a:pt x="49" y="104"/>
                  </a:lnTo>
                  <a:lnTo>
                    <a:pt x="48" y="104"/>
                  </a:lnTo>
                  <a:lnTo>
                    <a:pt x="47" y="104"/>
                  </a:lnTo>
                  <a:lnTo>
                    <a:pt x="46" y="103"/>
                  </a:lnTo>
                  <a:lnTo>
                    <a:pt x="46" y="101"/>
                  </a:lnTo>
                  <a:lnTo>
                    <a:pt x="46" y="100"/>
                  </a:lnTo>
                  <a:lnTo>
                    <a:pt x="46" y="98"/>
                  </a:lnTo>
                  <a:lnTo>
                    <a:pt x="53" y="82"/>
                  </a:lnTo>
                  <a:lnTo>
                    <a:pt x="55" y="78"/>
                  </a:lnTo>
                  <a:lnTo>
                    <a:pt x="56" y="76"/>
                  </a:lnTo>
                  <a:lnTo>
                    <a:pt x="57" y="76"/>
                  </a:lnTo>
                  <a:lnTo>
                    <a:pt x="58" y="76"/>
                  </a:lnTo>
                  <a:lnTo>
                    <a:pt x="59" y="78"/>
                  </a:lnTo>
                  <a:lnTo>
                    <a:pt x="60" y="79"/>
                  </a:lnTo>
                  <a:lnTo>
                    <a:pt x="60" y="81"/>
                  </a:lnTo>
                  <a:lnTo>
                    <a:pt x="59" y="82"/>
                  </a:lnTo>
                  <a:close/>
                  <a:moveTo>
                    <a:pt x="42" y="123"/>
                  </a:moveTo>
                  <a:lnTo>
                    <a:pt x="38" y="134"/>
                  </a:lnTo>
                  <a:lnTo>
                    <a:pt x="34" y="143"/>
                  </a:lnTo>
                  <a:lnTo>
                    <a:pt x="33" y="145"/>
                  </a:lnTo>
                  <a:lnTo>
                    <a:pt x="32" y="146"/>
                  </a:lnTo>
                  <a:lnTo>
                    <a:pt x="31" y="146"/>
                  </a:lnTo>
                  <a:lnTo>
                    <a:pt x="30" y="146"/>
                  </a:lnTo>
                  <a:lnTo>
                    <a:pt x="29" y="145"/>
                  </a:lnTo>
                  <a:lnTo>
                    <a:pt x="29" y="143"/>
                  </a:lnTo>
                  <a:lnTo>
                    <a:pt x="29" y="142"/>
                  </a:lnTo>
                  <a:lnTo>
                    <a:pt x="29" y="140"/>
                  </a:lnTo>
                  <a:lnTo>
                    <a:pt x="32" y="131"/>
                  </a:lnTo>
                  <a:lnTo>
                    <a:pt x="37" y="118"/>
                  </a:lnTo>
                  <a:lnTo>
                    <a:pt x="38" y="118"/>
                  </a:lnTo>
                  <a:lnTo>
                    <a:pt x="39" y="117"/>
                  </a:lnTo>
                  <a:lnTo>
                    <a:pt x="40" y="117"/>
                  </a:lnTo>
                  <a:lnTo>
                    <a:pt x="41" y="117"/>
                  </a:lnTo>
                  <a:lnTo>
                    <a:pt x="42" y="118"/>
                  </a:lnTo>
                  <a:lnTo>
                    <a:pt x="42" y="120"/>
                  </a:lnTo>
                  <a:lnTo>
                    <a:pt x="42" y="121"/>
                  </a:lnTo>
                  <a:lnTo>
                    <a:pt x="42" y="123"/>
                  </a:lnTo>
                  <a:close/>
                  <a:moveTo>
                    <a:pt x="26" y="165"/>
                  </a:moveTo>
                  <a:lnTo>
                    <a:pt x="25" y="168"/>
                  </a:lnTo>
                  <a:lnTo>
                    <a:pt x="20" y="187"/>
                  </a:lnTo>
                  <a:lnTo>
                    <a:pt x="18" y="189"/>
                  </a:lnTo>
                  <a:lnTo>
                    <a:pt x="17" y="189"/>
                  </a:lnTo>
                  <a:lnTo>
                    <a:pt x="16" y="190"/>
                  </a:lnTo>
                  <a:lnTo>
                    <a:pt x="15" y="189"/>
                  </a:lnTo>
                  <a:lnTo>
                    <a:pt x="14" y="189"/>
                  </a:lnTo>
                  <a:lnTo>
                    <a:pt x="14" y="187"/>
                  </a:lnTo>
                  <a:lnTo>
                    <a:pt x="14" y="185"/>
                  </a:lnTo>
                  <a:lnTo>
                    <a:pt x="14" y="184"/>
                  </a:lnTo>
                  <a:lnTo>
                    <a:pt x="21" y="164"/>
                  </a:lnTo>
                  <a:lnTo>
                    <a:pt x="21" y="162"/>
                  </a:lnTo>
                  <a:lnTo>
                    <a:pt x="22" y="161"/>
                  </a:lnTo>
                  <a:lnTo>
                    <a:pt x="23" y="161"/>
                  </a:lnTo>
                  <a:lnTo>
                    <a:pt x="24" y="159"/>
                  </a:lnTo>
                  <a:lnTo>
                    <a:pt x="25" y="161"/>
                  </a:lnTo>
                  <a:lnTo>
                    <a:pt x="26" y="161"/>
                  </a:lnTo>
                  <a:lnTo>
                    <a:pt x="26" y="162"/>
                  </a:lnTo>
                  <a:lnTo>
                    <a:pt x="26" y="164"/>
                  </a:lnTo>
                  <a:lnTo>
                    <a:pt x="26" y="165"/>
                  </a:lnTo>
                  <a:close/>
                  <a:moveTo>
                    <a:pt x="13" y="209"/>
                  </a:moveTo>
                  <a:lnTo>
                    <a:pt x="9" y="218"/>
                  </a:lnTo>
                  <a:lnTo>
                    <a:pt x="6" y="231"/>
                  </a:lnTo>
                  <a:lnTo>
                    <a:pt x="5" y="232"/>
                  </a:lnTo>
                  <a:lnTo>
                    <a:pt x="5" y="234"/>
                  </a:lnTo>
                  <a:lnTo>
                    <a:pt x="4" y="234"/>
                  </a:lnTo>
                  <a:lnTo>
                    <a:pt x="3" y="234"/>
                  </a:lnTo>
                  <a:lnTo>
                    <a:pt x="1" y="232"/>
                  </a:lnTo>
                  <a:lnTo>
                    <a:pt x="0" y="231"/>
                  </a:lnTo>
                  <a:lnTo>
                    <a:pt x="0" y="229"/>
                  </a:lnTo>
                  <a:lnTo>
                    <a:pt x="4" y="215"/>
                  </a:lnTo>
                  <a:lnTo>
                    <a:pt x="7" y="206"/>
                  </a:lnTo>
                  <a:lnTo>
                    <a:pt x="7" y="204"/>
                  </a:lnTo>
                  <a:lnTo>
                    <a:pt x="8" y="204"/>
                  </a:lnTo>
                  <a:lnTo>
                    <a:pt x="9" y="203"/>
                  </a:lnTo>
                  <a:lnTo>
                    <a:pt x="10" y="204"/>
                  </a:lnTo>
                  <a:lnTo>
                    <a:pt x="12" y="204"/>
                  </a:lnTo>
                  <a:lnTo>
                    <a:pt x="12" y="206"/>
                  </a:lnTo>
                  <a:lnTo>
                    <a:pt x="13" y="207"/>
                  </a:lnTo>
                  <a:lnTo>
                    <a:pt x="13" y="209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rgbClr val="FF66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6" name="Freeform 31"/>
            <p:cNvSpPr>
              <a:spLocks noEditPoints="1"/>
            </p:cNvSpPr>
            <p:nvPr/>
          </p:nvSpPr>
          <p:spPr bwMode="auto">
            <a:xfrm>
              <a:off x="2303" y="2087"/>
              <a:ext cx="75" cy="42"/>
            </a:xfrm>
            <a:custGeom>
              <a:avLst/>
              <a:gdLst>
                <a:gd name="T0" fmla="*/ 578 w 67"/>
                <a:gd name="T1" fmla="*/ 0 h 91"/>
                <a:gd name="T2" fmla="*/ 495 w 67"/>
                <a:gd name="T3" fmla="*/ 0 h 91"/>
                <a:gd name="T4" fmla="*/ 461 w 67"/>
                <a:gd name="T5" fmla="*/ 0 h 91"/>
                <a:gd name="T6" fmla="*/ 459 w 67"/>
                <a:gd name="T7" fmla="*/ 0 h 91"/>
                <a:gd name="T8" fmla="*/ 448 w 67"/>
                <a:gd name="T9" fmla="*/ 0 h 91"/>
                <a:gd name="T10" fmla="*/ 459 w 67"/>
                <a:gd name="T11" fmla="*/ 0 h 91"/>
                <a:gd name="T12" fmla="*/ 561 w 67"/>
                <a:gd name="T13" fmla="*/ 0 h 91"/>
                <a:gd name="T14" fmla="*/ 621 w 67"/>
                <a:gd name="T15" fmla="*/ 0 h 91"/>
                <a:gd name="T16" fmla="*/ 644 w 67"/>
                <a:gd name="T17" fmla="*/ 0 h 91"/>
                <a:gd name="T18" fmla="*/ 644 w 67"/>
                <a:gd name="T19" fmla="*/ 0 h 91"/>
                <a:gd name="T20" fmla="*/ 644 w 67"/>
                <a:gd name="T21" fmla="*/ 0 h 91"/>
                <a:gd name="T22" fmla="*/ 628 w 67"/>
                <a:gd name="T23" fmla="*/ 0 h 91"/>
                <a:gd name="T24" fmla="*/ 366 w 67"/>
                <a:gd name="T25" fmla="*/ 0 h 91"/>
                <a:gd name="T26" fmla="*/ 245 w 67"/>
                <a:gd name="T27" fmla="*/ 0 h 91"/>
                <a:gd name="T28" fmla="*/ 233 w 67"/>
                <a:gd name="T29" fmla="*/ 0 h 91"/>
                <a:gd name="T30" fmla="*/ 210 w 67"/>
                <a:gd name="T31" fmla="*/ 0 h 91"/>
                <a:gd name="T32" fmla="*/ 208 w 67"/>
                <a:gd name="T33" fmla="*/ 0 h 91"/>
                <a:gd name="T34" fmla="*/ 210 w 67"/>
                <a:gd name="T35" fmla="*/ 0 h 91"/>
                <a:gd name="T36" fmla="*/ 327 w 67"/>
                <a:gd name="T37" fmla="*/ 0 h 91"/>
                <a:gd name="T38" fmla="*/ 329 w 67"/>
                <a:gd name="T39" fmla="*/ 0 h 91"/>
                <a:gd name="T40" fmla="*/ 366 w 67"/>
                <a:gd name="T41" fmla="*/ 0 h 91"/>
                <a:gd name="T42" fmla="*/ 368 w 67"/>
                <a:gd name="T43" fmla="*/ 0 h 91"/>
                <a:gd name="T44" fmla="*/ 368 w 67"/>
                <a:gd name="T45" fmla="*/ 0 h 91"/>
                <a:gd name="T46" fmla="*/ 366 w 67"/>
                <a:gd name="T47" fmla="*/ 0 h 91"/>
                <a:gd name="T48" fmla="*/ 132 w 67"/>
                <a:gd name="T49" fmla="*/ 0 h 91"/>
                <a:gd name="T50" fmla="*/ 60 w 67"/>
                <a:gd name="T51" fmla="*/ 0 h 91"/>
                <a:gd name="T52" fmla="*/ 54 w 67"/>
                <a:gd name="T53" fmla="*/ 0 h 91"/>
                <a:gd name="T54" fmla="*/ 3 w 67"/>
                <a:gd name="T55" fmla="*/ 0 h 91"/>
                <a:gd name="T56" fmla="*/ 1 w 67"/>
                <a:gd name="T57" fmla="*/ 0 h 91"/>
                <a:gd name="T58" fmla="*/ 1 w 67"/>
                <a:gd name="T59" fmla="*/ 0 h 91"/>
                <a:gd name="T60" fmla="*/ 75 w 67"/>
                <a:gd name="T61" fmla="*/ 0 h 91"/>
                <a:gd name="T62" fmla="*/ 118 w 67"/>
                <a:gd name="T63" fmla="*/ 0 h 91"/>
                <a:gd name="T64" fmla="*/ 134 w 67"/>
                <a:gd name="T65" fmla="*/ 0 h 91"/>
                <a:gd name="T66" fmla="*/ 148 w 67"/>
                <a:gd name="T67" fmla="*/ 0 h 91"/>
                <a:gd name="T68" fmla="*/ 150 w 67"/>
                <a:gd name="T69" fmla="*/ 0 h 91"/>
                <a:gd name="T70" fmla="*/ 148 w 67"/>
                <a:gd name="T71" fmla="*/ 0 h 9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7" h="91">
                  <a:moveTo>
                    <a:pt x="66" y="8"/>
                  </a:moveTo>
                  <a:lnTo>
                    <a:pt x="62" y="11"/>
                  </a:lnTo>
                  <a:lnTo>
                    <a:pt x="57" y="16"/>
                  </a:lnTo>
                  <a:lnTo>
                    <a:pt x="51" y="20"/>
                  </a:lnTo>
                  <a:lnTo>
                    <a:pt x="50" y="20"/>
                  </a:lnTo>
                  <a:lnTo>
                    <a:pt x="49" y="20"/>
                  </a:lnTo>
                  <a:lnTo>
                    <a:pt x="48" y="20"/>
                  </a:lnTo>
                  <a:lnTo>
                    <a:pt x="48" y="19"/>
                  </a:lnTo>
                  <a:lnTo>
                    <a:pt x="47" y="17"/>
                  </a:lnTo>
                  <a:lnTo>
                    <a:pt x="47" y="16"/>
                  </a:lnTo>
                  <a:lnTo>
                    <a:pt x="48" y="14"/>
                  </a:lnTo>
                  <a:lnTo>
                    <a:pt x="54" y="8"/>
                  </a:lnTo>
                  <a:lnTo>
                    <a:pt x="59" y="5"/>
                  </a:lnTo>
                  <a:lnTo>
                    <a:pt x="64" y="2"/>
                  </a:lnTo>
                  <a:lnTo>
                    <a:pt x="65" y="0"/>
                  </a:lnTo>
                  <a:lnTo>
                    <a:pt x="66" y="0"/>
                  </a:lnTo>
                  <a:lnTo>
                    <a:pt x="67" y="2"/>
                  </a:lnTo>
                  <a:lnTo>
                    <a:pt x="67" y="3"/>
                  </a:lnTo>
                  <a:lnTo>
                    <a:pt x="67" y="5"/>
                  </a:lnTo>
                  <a:lnTo>
                    <a:pt x="67" y="6"/>
                  </a:lnTo>
                  <a:lnTo>
                    <a:pt x="66" y="8"/>
                  </a:lnTo>
                  <a:close/>
                  <a:moveTo>
                    <a:pt x="38" y="34"/>
                  </a:moveTo>
                  <a:lnTo>
                    <a:pt x="38" y="34"/>
                  </a:lnTo>
                  <a:lnTo>
                    <a:pt x="29" y="47"/>
                  </a:lnTo>
                  <a:lnTo>
                    <a:pt x="26" y="52"/>
                  </a:lnTo>
                  <a:lnTo>
                    <a:pt x="25" y="52"/>
                  </a:lnTo>
                  <a:lnTo>
                    <a:pt x="24" y="53"/>
                  </a:lnTo>
                  <a:lnTo>
                    <a:pt x="23" y="52"/>
                  </a:lnTo>
                  <a:lnTo>
                    <a:pt x="22" y="52"/>
                  </a:lnTo>
                  <a:lnTo>
                    <a:pt x="22" y="50"/>
                  </a:lnTo>
                  <a:lnTo>
                    <a:pt x="21" y="48"/>
                  </a:lnTo>
                  <a:lnTo>
                    <a:pt x="21" y="47"/>
                  </a:lnTo>
                  <a:lnTo>
                    <a:pt x="22" y="45"/>
                  </a:lnTo>
                  <a:lnTo>
                    <a:pt x="25" y="41"/>
                  </a:lnTo>
                  <a:lnTo>
                    <a:pt x="34" y="28"/>
                  </a:lnTo>
                  <a:lnTo>
                    <a:pt x="35" y="28"/>
                  </a:lnTo>
                  <a:lnTo>
                    <a:pt x="37" y="28"/>
                  </a:lnTo>
                  <a:lnTo>
                    <a:pt x="38" y="28"/>
                  </a:lnTo>
                  <a:lnTo>
                    <a:pt x="39" y="28"/>
                  </a:lnTo>
                  <a:lnTo>
                    <a:pt x="39" y="30"/>
                  </a:lnTo>
                  <a:lnTo>
                    <a:pt x="39" y="31"/>
                  </a:lnTo>
                  <a:lnTo>
                    <a:pt x="39" y="33"/>
                  </a:lnTo>
                  <a:lnTo>
                    <a:pt x="38" y="34"/>
                  </a:lnTo>
                  <a:close/>
                  <a:moveTo>
                    <a:pt x="15" y="69"/>
                  </a:moveTo>
                  <a:lnTo>
                    <a:pt x="13" y="73"/>
                  </a:lnTo>
                  <a:lnTo>
                    <a:pt x="7" y="86"/>
                  </a:lnTo>
                  <a:lnTo>
                    <a:pt x="6" y="89"/>
                  </a:lnTo>
                  <a:lnTo>
                    <a:pt x="6" y="91"/>
                  </a:lnTo>
                  <a:lnTo>
                    <a:pt x="5" y="91"/>
                  </a:lnTo>
                  <a:lnTo>
                    <a:pt x="4" y="91"/>
                  </a:lnTo>
                  <a:lnTo>
                    <a:pt x="3" y="91"/>
                  </a:lnTo>
                  <a:lnTo>
                    <a:pt x="1" y="91"/>
                  </a:lnTo>
                  <a:lnTo>
                    <a:pt x="1" y="89"/>
                  </a:lnTo>
                  <a:lnTo>
                    <a:pt x="0" y="87"/>
                  </a:lnTo>
                  <a:lnTo>
                    <a:pt x="1" y="86"/>
                  </a:lnTo>
                  <a:lnTo>
                    <a:pt x="3" y="83"/>
                  </a:lnTo>
                  <a:lnTo>
                    <a:pt x="8" y="69"/>
                  </a:lnTo>
                  <a:lnTo>
                    <a:pt x="10" y="64"/>
                  </a:lnTo>
                  <a:lnTo>
                    <a:pt x="12" y="64"/>
                  </a:lnTo>
                  <a:lnTo>
                    <a:pt x="13" y="63"/>
                  </a:lnTo>
                  <a:lnTo>
                    <a:pt x="14" y="63"/>
                  </a:lnTo>
                  <a:lnTo>
                    <a:pt x="15" y="64"/>
                  </a:lnTo>
                  <a:lnTo>
                    <a:pt x="15" y="66"/>
                  </a:lnTo>
                  <a:lnTo>
                    <a:pt x="16" y="67"/>
                  </a:lnTo>
                  <a:lnTo>
                    <a:pt x="16" y="69"/>
                  </a:lnTo>
                  <a:lnTo>
                    <a:pt x="15" y="69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7" name="Line 32"/>
            <p:cNvSpPr>
              <a:spLocks noChangeShapeType="1"/>
            </p:cNvSpPr>
            <p:nvPr/>
          </p:nvSpPr>
          <p:spPr bwMode="auto">
            <a:xfrm>
              <a:off x="1711" y="2241"/>
              <a:ext cx="65" cy="67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8" name="Freeform 33"/>
            <p:cNvSpPr>
              <a:spLocks/>
            </p:cNvSpPr>
            <p:nvPr/>
          </p:nvSpPr>
          <p:spPr bwMode="auto">
            <a:xfrm>
              <a:off x="1776" y="2308"/>
              <a:ext cx="58" cy="49"/>
            </a:xfrm>
            <a:custGeom>
              <a:avLst/>
              <a:gdLst>
                <a:gd name="T0" fmla="*/ 0 w 51"/>
                <a:gd name="T1" fmla="*/ 0 h 104"/>
                <a:gd name="T2" fmla="*/ 68 w 51"/>
                <a:gd name="T3" fmla="*/ 0 h 104"/>
                <a:gd name="T4" fmla="*/ 130 w 51"/>
                <a:gd name="T5" fmla="*/ 0 h 104"/>
                <a:gd name="T6" fmla="*/ 217 w 51"/>
                <a:gd name="T7" fmla="*/ 0 h 104"/>
                <a:gd name="T8" fmla="*/ 307 w 51"/>
                <a:gd name="T9" fmla="*/ 0 h 104"/>
                <a:gd name="T10" fmla="*/ 397 w 51"/>
                <a:gd name="T11" fmla="*/ 0 h 104"/>
                <a:gd name="T12" fmla="*/ 447 w 51"/>
                <a:gd name="T13" fmla="*/ 0 h 104"/>
                <a:gd name="T14" fmla="*/ 503 w 51"/>
                <a:gd name="T15" fmla="*/ 0 h 104"/>
                <a:gd name="T16" fmla="*/ 536 w 51"/>
                <a:gd name="T17" fmla="*/ 0 h 104"/>
                <a:gd name="T18" fmla="*/ 578 w 51"/>
                <a:gd name="T19" fmla="*/ 0 h 104"/>
                <a:gd name="T20" fmla="*/ 649 w 51"/>
                <a:gd name="T21" fmla="*/ 0 h 104"/>
                <a:gd name="T22" fmla="*/ 663 w 51"/>
                <a:gd name="T23" fmla="*/ 0 h 10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1" h="104">
                  <a:moveTo>
                    <a:pt x="0" y="0"/>
                  </a:moveTo>
                  <a:lnTo>
                    <a:pt x="5" y="15"/>
                  </a:lnTo>
                  <a:lnTo>
                    <a:pt x="10" y="31"/>
                  </a:lnTo>
                  <a:lnTo>
                    <a:pt x="17" y="47"/>
                  </a:lnTo>
                  <a:lnTo>
                    <a:pt x="24" y="61"/>
                  </a:lnTo>
                  <a:lnTo>
                    <a:pt x="31" y="75"/>
                  </a:lnTo>
                  <a:lnTo>
                    <a:pt x="34" y="81"/>
                  </a:lnTo>
                  <a:lnTo>
                    <a:pt x="38" y="87"/>
                  </a:lnTo>
                  <a:lnTo>
                    <a:pt x="41" y="92"/>
                  </a:lnTo>
                  <a:lnTo>
                    <a:pt x="44" y="97"/>
                  </a:lnTo>
                  <a:lnTo>
                    <a:pt x="48" y="101"/>
                  </a:lnTo>
                  <a:lnTo>
                    <a:pt x="51" y="10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9" name="Line 34"/>
            <p:cNvSpPr>
              <a:spLocks noChangeShapeType="1"/>
            </p:cNvSpPr>
            <p:nvPr/>
          </p:nvSpPr>
          <p:spPr bwMode="auto">
            <a:xfrm>
              <a:off x="2193" y="2241"/>
              <a:ext cx="63" cy="67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0" name="Freeform 35"/>
            <p:cNvSpPr>
              <a:spLocks/>
            </p:cNvSpPr>
            <p:nvPr/>
          </p:nvSpPr>
          <p:spPr bwMode="auto">
            <a:xfrm>
              <a:off x="2256" y="2308"/>
              <a:ext cx="65" cy="58"/>
            </a:xfrm>
            <a:custGeom>
              <a:avLst/>
              <a:gdLst>
                <a:gd name="T0" fmla="*/ 0 w 57"/>
                <a:gd name="T1" fmla="*/ 0 h 122"/>
                <a:gd name="T2" fmla="*/ 83 w 57"/>
                <a:gd name="T3" fmla="*/ 0 h 122"/>
                <a:gd name="T4" fmla="*/ 182 w 57"/>
                <a:gd name="T5" fmla="*/ 0 h 122"/>
                <a:gd name="T6" fmla="*/ 273 w 57"/>
                <a:gd name="T7" fmla="*/ 0 h 122"/>
                <a:gd name="T8" fmla="*/ 390 w 57"/>
                <a:gd name="T9" fmla="*/ 0 h 122"/>
                <a:gd name="T10" fmla="*/ 423 w 57"/>
                <a:gd name="T11" fmla="*/ 0 h 122"/>
                <a:gd name="T12" fmla="*/ 507 w 57"/>
                <a:gd name="T13" fmla="*/ 0 h 122"/>
                <a:gd name="T14" fmla="*/ 527 w 57"/>
                <a:gd name="T15" fmla="*/ 0 h 122"/>
                <a:gd name="T16" fmla="*/ 601 w 57"/>
                <a:gd name="T17" fmla="*/ 0 h 122"/>
                <a:gd name="T18" fmla="*/ 659 w 57"/>
                <a:gd name="T19" fmla="*/ 0 h 122"/>
                <a:gd name="T20" fmla="*/ 685 w 57"/>
                <a:gd name="T21" fmla="*/ 0 h 122"/>
                <a:gd name="T22" fmla="*/ 751 w 57"/>
                <a:gd name="T23" fmla="*/ 0 h 122"/>
                <a:gd name="T24" fmla="*/ 781 w 57"/>
                <a:gd name="T25" fmla="*/ 0 h 12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" h="122">
                  <a:moveTo>
                    <a:pt x="0" y="0"/>
                  </a:moveTo>
                  <a:lnTo>
                    <a:pt x="6" y="17"/>
                  </a:lnTo>
                  <a:lnTo>
                    <a:pt x="13" y="36"/>
                  </a:lnTo>
                  <a:lnTo>
                    <a:pt x="20" y="54"/>
                  </a:lnTo>
                  <a:lnTo>
                    <a:pt x="28" y="70"/>
                  </a:lnTo>
                  <a:lnTo>
                    <a:pt x="31" y="79"/>
                  </a:lnTo>
                  <a:lnTo>
                    <a:pt x="36" y="87"/>
                  </a:lnTo>
                  <a:lnTo>
                    <a:pt x="39" y="93"/>
                  </a:lnTo>
                  <a:lnTo>
                    <a:pt x="44" y="101"/>
                  </a:lnTo>
                  <a:lnTo>
                    <a:pt x="47" y="108"/>
                  </a:lnTo>
                  <a:lnTo>
                    <a:pt x="50" y="112"/>
                  </a:lnTo>
                  <a:lnTo>
                    <a:pt x="54" y="118"/>
                  </a:lnTo>
                  <a:lnTo>
                    <a:pt x="57" y="122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1" name="Line 36"/>
            <p:cNvSpPr>
              <a:spLocks noChangeShapeType="1"/>
            </p:cNvSpPr>
            <p:nvPr/>
          </p:nvSpPr>
          <p:spPr bwMode="auto">
            <a:xfrm flipV="1">
              <a:off x="2321" y="2117"/>
              <a:ext cx="1" cy="249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2" name="Freeform 37"/>
            <p:cNvSpPr>
              <a:spLocks/>
            </p:cNvSpPr>
            <p:nvPr/>
          </p:nvSpPr>
          <p:spPr bwMode="auto">
            <a:xfrm>
              <a:off x="2321" y="2075"/>
              <a:ext cx="87" cy="42"/>
            </a:xfrm>
            <a:custGeom>
              <a:avLst/>
              <a:gdLst>
                <a:gd name="T0" fmla="*/ 0 w 77"/>
                <a:gd name="T1" fmla="*/ 0 h 87"/>
                <a:gd name="T2" fmla="*/ 2 w 77"/>
                <a:gd name="T3" fmla="*/ 0 h 87"/>
                <a:gd name="T4" fmla="*/ 68 w 77"/>
                <a:gd name="T5" fmla="*/ 0 h 87"/>
                <a:gd name="T6" fmla="*/ 98 w 77"/>
                <a:gd name="T7" fmla="*/ 0 h 87"/>
                <a:gd name="T8" fmla="*/ 156 w 77"/>
                <a:gd name="T9" fmla="*/ 0 h 87"/>
                <a:gd name="T10" fmla="*/ 199 w 77"/>
                <a:gd name="T11" fmla="*/ 0 h 87"/>
                <a:gd name="T12" fmla="*/ 258 w 77"/>
                <a:gd name="T13" fmla="*/ 0 h 87"/>
                <a:gd name="T14" fmla="*/ 293 w 77"/>
                <a:gd name="T15" fmla="*/ 0 h 87"/>
                <a:gd name="T16" fmla="*/ 366 w 77"/>
                <a:gd name="T17" fmla="*/ 0 h 87"/>
                <a:gd name="T18" fmla="*/ 478 w 77"/>
                <a:gd name="T19" fmla="*/ 0 h 87"/>
                <a:gd name="T20" fmla="*/ 620 w 77"/>
                <a:gd name="T21" fmla="*/ 0 h 87"/>
                <a:gd name="T22" fmla="*/ 687 w 77"/>
                <a:gd name="T23" fmla="*/ 0 h 87"/>
                <a:gd name="T24" fmla="*/ 738 w 77"/>
                <a:gd name="T25" fmla="*/ 0 h 87"/>
                <a:gd name="T26" fmla="*/ 814 w 77"/>
                <a:gd name="T27" fmla="*/ 0 h 87"/>
                <a:gd name="T28" fmla="*/ 879 w 77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77" h="87">
                  <a:moveTo>
                    <a:pt x="0" y="87"/>
                  </a:moveTo>
                  <a:lnTo>
                    <a:pt x="2" y="82"/>
                  </a:lnTo>
                  <a:lnTo>
                    <a:pt x="6" y="76"/>
                  </a:lnTo>
                  <a:lnTo>
                    <a:pt x="9" y="70"/>
                  </a:lnTo>
                  <a:lnTo>
                    <a:pt x="13" y="64"/>
                  </a:lnTo>
                  <a:lnTo>
                    <a:pt x="17" y="57"/>
                  </a:lnTo>
                  <a:lnTo>
                    <a:pt x="22" y="53"/>
                  </a:lnTo>
                  <a:lnTo>
                    <a:pt x="26" y="46"/>
                  </a:lnTo>
                  <a:lnTo>
                    <a:pt x="31" y="40"/>
                  </a:lnTo>
                  <a:lnTo>
                    <a:pt x="42" y="28"/>
                  </a:lnTo>
                  <a:lnTo>
                    <a:pt x="54" y="18"/>
                  </a:lnTo>
                  <a:lnTo>
                    <a:pt x="59" y="12"/>
                  </a:lnTo>
                  <a:lnTo>
                    <a:pt x="65" y="7"/>
                  </a:lnTo>
                  <a:lnTo>
                    <a:pt x="71" y="4"/>
                  </a:lnTo>
                  <a:lnTo>
                    <a:pt x="77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3" name="Freeform 38"/>
            <p:cNvSpPr>
              <a:spLocks/>
            </p:cNvSpPr>
            <p:nvPr/>
          </p:nvSpPr>
          <p:spPr bwMode="auto">
            <a:xfrm>
              <a:off x="2408" y="2075"/>
              <a:ext cx="72" cy="9"/>
            </a:xfrm>
            <a:custGeom>
              <a:avLst/>
              <a:gdLst>
                <a:gd name="T0" fmla="*/ 0 w 64"/>
                <a:gd name="T1" fmla="*/ 0 h 18"/>
                <a:gd name="T2" fmla="*/ 141 w 64"/>
                <a:gd name="T3" fmla="*/ 0 h 18"/>
                <a:gd name="T4" fmla="*/ 201 w 64"/>
                <a:gd name="T5" fmla="*/ 0 h 18"/>
                <a:gd name="T6" fmla="*/ 271 w 64"/>
                <a:gd name="T7" fmla="*/ 0 h 18"/>
                <a:gd name="T8" fmla="*/ 330 w 64"/>
                <a:gd name="T9" fmla="*/ 0 h 18"/>
                <a:gd name="T10" fmla="*/ 386 w 64"/>
                <a:gd name="T11" fmla="*/ 1 h 18"/>
                <a:gd name="T12" fmla="*/ 434 w 64"/>
                <a:gd name="T13" fmla="*/ 1 h 18"/>
                <a:gd name="T14" fmla="*/ 488 w 64"/>
                <a:gd name="T15" fmla="*/ 1 h 18"/>
                <a:gd name="T16" fmla="*/ 524 w 64"/>
                <a:gd name="T17" fmla="*/ 1 h 18"/>
                <a:gd name="T18" fmla="*/ 578 w 64"/>
                <a:gd name="T19" fmla="*/ 1 h 18"/>
                <a:gd name="T20" fmla="*/ 594 w 64"/>
                <a:gd name="T21" fmla="*/ 1 h 18"/>
                <a:gd name="T22" fmla="*/ 617 w 64"/>
                <a:gd name="T23" fmla="*/ 1 h 18"/>
                <a:gd name="T24" fmla="*/ 651 w 64"/>
                <a:gd name="T25" fmla="*/ 1 h 18"/>
                <a:gd name="T26" fmla="*/ 668 w 64"/>
                <a:gd name="T27" fmla="*/ 1 h 18"/>
                <a:gd name="T28" fmla="*/ 668 w 64"/>
                <a:gd name="T29" fmla="*/ 1 h 18"/>
                <a:gd name="T30" fmla="*/ 671 w 64"/>
                <a:gd name="T31" fmla="*/ 1 h 1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64" h="18">
                  <a:moveTo>
                    <a:pt x="0" y="0"/>
                  </a:moveTo>
                  <a:lnTo>
                    <a:pt x="13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6" y="1"/>
                  </a:lnTo>
                  <a:lnTo>
                    <a:pt x="41" y="1"/>
                  </a:lnTo>
                  <a:lnTo>
                    <a:pt x="46" y="3"/>
                  </a:lnTo>
                  <a:lnTo>
                    <a:pt x="49" y="4"/>
                  </a:lnTo>
                  <a:lnTo>
                    <a:pt x="53" y="6"/>
                  </a:lnTo>
                  <a:lnTo>
                    <a:pt x="56" y="7"/>
                  </a:lnTo>
                  <a:lnTo>
                    <a:pt x="58" y="9"/>
                  </a:lnTo>
                  <a:lnTo>
                    <a:pt x="61" y="11"/>
                  </a:lnTo>
                  <a:lnTo>
                    <a:pt x="63" y="14"/>
                  </a:lnTo>
                  <a:lnTo>
                    <a:pt x="63" y="15"/>
                  </a:lnTo>
                  <a:lnTo>
                    <a:pt x="64" y="18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4" name="Line 39"/>
            <p:cNvSpPr>
              <a:spLocks noChangeShapeType="1"/>
            </p:cNvSpPr>
            <p:nvPr/>
          </p:nvSpPr>
          <p:spPr bwMode="auto">
            <a:xfrm>
              <a:off x="742" y="2077"/>
              <a:ext cx="1" cy="2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5" name="Freeform 40"/>
            <p:cNvSpPr>
              <a:spLocks/>
            </p:cNvSpPr>
            <p:nvPr/>
          </p:nvSpPr>
          <p:spPr bwMode="auto">
            <a:xfrm>
              <a:off x="715" y="2034"/>
              <a:ext cx="55" cy="48"/>
            </a:xfrm>
            <a:custGeom>
              <a:avLst/>
              <a:gdLst>
                <a:gd name="T0" fmla="*/ 0 w 49"/>
                <a:gd name="T1" fmla="*/ 0 h 102"/>
                <a:gd name="T2" fmla="*/ 242 w 49"/>
                <a:gd name="T3" fmla="*/ 0 h 102"/>
                <a:gd name="T4" fmla="*/ 501 w 49"/>
                <a:gd name="T5" fmla="*/ 0 h 102"/>
                <a:gd name="T6" fmla="*/ 0 w 49"/>
                <a:gd name="T7" fmla="*/ 0 h 1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2">
                  <a:moveTo>
                    <a:pt x="0" y="102"/>
                  </a:moveTo>
                  <a:lnTo>
                    <a:pt x="24" y="0"/>
                  </a:lnTo>
                  <a:lnTo>
                    <a:pt x="49" y="102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6" name="Line 41"/>
            <p:cNvSpPr>
              <a:spLocks noChangeShapeType="1"/>
            </p:cNvSpPr>
            <p:nvPr/>
          </p:nvSpPr>
          <p:spPr bwMode="auto">
            <a:xfrm>
              <a:off x="599" y="2523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7" name="Freeform 42"/>
            <p:cNvSpPr>
              <a:spLocks/>
            </p:cNvSpPr>
            <p:nvPr/>
          </p:nvSpPr>
          <p:spPr bwMode="auto">
            <a:xfrm>
              <a:off x="2468" y="2508"/>
              <a:ext cx="84" cy="31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8" name="Line 43"/>
            <p:cNvSpPr>
              <a:spLocks noChangeShapeType="1"/>
            </p:cNvSpPr>
            <p:nvPr/>
          </p:nvSpPr>
          <p:spPr bwMode="auto">
            <a:xfrm>
              <a:off x="742" y="2417"/>
              <a:ext cx="1" cy="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79" name="Freeform 44"/>
            <p:cNvSpPr>
              <a:spLocks/>
            </p:cNvSpPr>
            <p:nvPr/>
          </p:nvSpPr>
          <p:spPr bwMode="auto">
            <a:xfrm>
              <a:off x="715" y="2374"/>
              <a:ext cx="55" cy="48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80" name="Line 45"/>
            <p:cNvSpPr>
              <a:spLocks noChangeShapeType="1"/>
            </p:cNvSpPr>
            <p:nvPr/>
          </p:nvSpPr>
          <p:spPr bwMode="auto">
            <a:xfrm>
              <a:off x="742" y="2458"/>
              <a:ext cx="1666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81" name="Freeform 46"/>
            <p:cNvSpPr>
              <a:spLocks/>
            </p:cNvSpPr>
            <p:nvPr/>
          </p:nvSpPr>
          <p:spPr bwMode="auto">
            <a:xfrm>
              <a:off x="742" y="1702"/>
              <a:ext cx="1451" cy="332"/>
            </a:xfrm>
            <a:custGeom>
              <a:avLst/>
              <a:gdLst>
                <a:gd name="T0" fmla="*/ 0 w 1287"/>
                <a:gd name="T1" fmla="*/ 0 h 699"/>
                <a:gd name="T2" fmla="*/ 291 w 1287"/>
                <a:gd name="T3" fmla="*/ 0 h 699"/>
                <a:gd name="T4" fmla="*/ 595 w 1287"/>
                <a:gd name="T5" fmla="*/ 0 h 699"/>
                <a:gd name="T6" fmla="*/ 921 w 1287"/>
                <a:gd name="T7" fmla="*/ 0 h 699"/>
                <a:gd name="T8" fmla="*/ 1223 w 1287"/>
                <a:gd name="T9" fmla="*/ 0 h 699"/>
                <a:gd name="T10" fmla="*/ 1504 w 1287"/>
                <a:gd name="T11" fmla="*/ 0 h 699"/>
                <a:gd name="T12" fmla="*/ 1817 w 1287"/>
                <a:gd name="T13" fmla="*/ 0 h 699"/>
                <a:gd name="T14" fmla="*/ 2093 w 1287"/>
                <a:gd name="T15" fmla="*/ 0 h 699"/>
                <a:gd name="T16" fmla="*/ 2422 w 1287"/>
                <a:gd name="T17" fmla="*/ 0 h 699"/>
                <a:gd name="T18" fmla="*/ 2731 w 1287"/>
                <a:gd name="T19" fmla="*/ 0 h 699"/>
                <a:gd name="T20" fmla="*/ 3003 w 1287"/>
                <a:gd name="T21" fmla="*/ 0 h 699"/>
                <a:gd name="T22" fmla="*/ 3314 w 1287"/>
                <a:gd name="T23" fmla="*/ 0 h 699"/>
                <a:gd name="T24" fmla="*/ 3609 w 1287"/>
                <a:gd name="T25" fmla="*/ 0 h 699"/>
                <a:gd name="T26" fmla="*/ 4221 w 1287"/>
                <a:gd name="T27" fmla="*/ 0 h 699"/>
                <a:gd name="T28" fmla="*/ 4528 w 1287"/>
                <a:gd name="T29" fmla="*/ 0 h 699"/>
                <a:gd name="T30" fmla="*/ 5121 w 1287"/>
                <a:gd name="T31" fmla="*/ 0 h 699"/>
                <a:gd name="T32" fmla="*/ 5418 w 1287"/>
                <a:gd name="T33" fmla="*/ 0 h 699"/>
                <a:gd name="T34" fmla="*/ 5756 w 1287"/>
                <a:gd name="T35" fmla="*/ 0 h 699"/>
                <a:gd name="T36" fmla="*/ 6036 w 1287"/>
                <a:gd name="T37" fmla="*/ 0 h 699"/>
                <a:gd name="T38" fmla="*/ 6323 w 1287"/>
                <a:gd name="T39" fmla="*/ 0 h 699"/>
                <a:gd name="T40" fmla="*/ 6615 w 1287"/>
                <a:gd name="T41" fmla="*/ 0 h 699"/>
                <a:gd name="T42" fmla="*/ 6909 w 1287"/>
                <a:gd name="T43" fmla="*/ 0 h 699"/>
                <a:gd name="T44" fmla="*/ 7250 w 1287"/>
                <a:gd name="T45" fmla="*/ 0 h 699"/>
                <a:gd name="T46" fmla="*/ 7539 w 1287"/>
                <a:gd name="T47" fmla="*/ 0 h 699"/>
                <a:gd name="T48" fmla="*/ 7831 w 1287"/>
                <a:gd name="T49" fmla="*/ 0 h 699"/>
                <a:gd name="T50" fmla="*/ 8136 w 1287"/>
                <a:gd name="T51" fmla="*/ 0 h 699"/>
                <a:gd name="T52" fmla="*/ 8430 w 1287"/>
                <a:gd name="T53" fmla="*/ 0 h 699"/>
                <a:gd name="T54" fmla="*/ 8724 w 1287"/>
                <a:gd name="T55" fmla="*/ 0 h 699"/>
                <a:gd name="T56" fmla="*/ 9045 w 1287"/>
                <a:gd name="T57" fmla="*/ 0 h 699"/>
                <a:gd name="T58" fmla="*/ 9341 w 1287"/>
                <a:gd name="T59" fmla="*/ 0 h 699"/>
                <a:gd name="T60" fmla="*/ 9634 w 1287"/>
                <a:gd name="T61" fmla="*/ 0 h 699"/>
                <a:gd name="T62" fmla="*/ 9932 w 1287"/>
                <a:gd name="T63" fmla="*/ 0 h 699"/>
                <a:gd name="T64" fmla="*/ 10216 w 1287"/>
                <a:gd name="T65" fmla="*/ 0 h 699"/>
                <a:gd name="T66" fmla="*/ 10550 w 1287"/>
                <a:gd name="T67" fmla="*/ 0 h 699"/>
                <a:gd name="T68" fmla="*/ 10859 w 1287"/>
                <a:gd name="T69" fmla="*/ 0 h 699"/>
                <a:gd name="T70" fmla="*/ 11155 w 1287"/>
                <a:gd name="T71" fmla="*/ 0 h 699"/>
                <a:gd name="T72" fmla="*/ 11431 w 1287"/>
                <a:gd name="T73" fmla="*/ 0 h 699"/>
                <a:gd name="T74" fmla="*/ 11744 w 1287"/>
                <a:gd name="T75" fmla="*/ 0 h 699"/>
                <a:gd name="T76" fmla="*/ 12080 w 1287"/>
                <a:gd name="T77" fmla="*/ 0 h 699"/>
                <a:gd name="T78" fmla="*/ 12360 w 1287"/>
                <a:gd name="T79" fmla="*/ 0 h 699"/>
                <a:gd name="T80" fmla="*/ 12652 w 1287"/>
                <a:gd name="T81" fmla="*/ 0 h 699"/>
                <a:gd name="T82" fmla="*/ 12951 w 1287"/>
                <a:gd name="T83" fmla="*/ 0 h 699"/>
                <a:gd name="T84" fmla="*/ 13241 w 1287"/>
                <a:gd name="T85" fmla="*/ 0 h 699"/>
                <a:gd name="T86" fmla="*/ 13540 w 1287"/>
                <a:gd name="T87" fmla="*/ 0 h 699"/>
                <a:gd name="T88" fmla="*/ 13856 w 1287"/>
                <a:gd name="T89" fmla="*/ 0 h 699"/>
                <a:gd name="T90" fmla="*/ 14172 w 1287"/>
                <a:gd name="T91" fmla="*/ 0 h 69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287" h="699">
                  <a:moveTo>
                    <a:pt x="0" y="351"/>
                  </a:moveTo>
                  <a:lnTo>
                    <a:pt x="27" y="281"/>
                  </a:lnTo>
                  <a:lnTo>
                    <a:pt x="53" y="214"/>
                  </a:lnTo>
                  <a:lnTo>
                    <a:pt x="84" y="151"/>
                  </a:lnTo>
                  <a:lnTo>
                    <a:pt x="110" y="100"/>
                  </a:lnTo>
                  <a:lnTo>
                    <a:pt x="137" y="56"/>
                  </a:lnTo>
                  <a:lnTo>
                    <a:pt x="164" y="25"/>
                  </a:lnTo>
                  <a:lnTo>
                    <a:pt x="191" y="3"/>
                  </a:lnTo>
                  <a:lnTo>
                    <a:pt x="220" y="0"/>
                  </a:lnTo>
                  <a:lnTo>
                    <a:pt x="248" y="9"/>
                  </a:lnTo>
                  <a:lnTo>
                    <a:pt x="274" y="31"/>
                  </a:lnTo>
                  <a:lnTo>
                    <a:pt x="301" y="69"/>
                  </a:lnTo>
                  <a:lnTo>
                    <a:pt x="327" y="114"/>
                  </a:lnTo>
                  <a:lnTo>
                    <a:pt x="384" y="231"/>
                  </a:lnTo>
                  <a:lnTo>
                    <a:pt x="411" y="300"/>
                  </a:lnTo>
                  <a:lnTo>
                    <a:pt x="465" y="442"/>
                  </a:lnTo>
                  <a:lnTo>
                    <a:pt x="491" y="506"/>
                  </a:lnTo>
                  <a:lnTo>
                    <a:pt x="522" y="565"/>
                  </a:lnTo>
                  <a:lnTo>
                    <a:pt x="548" y="617"/>
                  </a:lnTo>
                  <a:lnTo>
                    <a:pt x="575" y="657"/>
                  </a:lnTo>
                  <a:lnTo>
                    <a:pt x="601" y="685"/>
                  </a:lnTo>
                  <a:lnTo>
                    <a:pt x="628" y="696"/>
                  </a:lnTo>
                  <a:lnTo>
                    <a:pt x="658" y="699"/>
                  </a:lnTo>
                  <a:lnTo>
                    <a:pt x="685" y="685"/>
                  </a:lnTo>
                  <a:lnTo>
                    <a:pt x="711" y="660"/>
                  </a:lnTo>
                  <a:lnTo>
                    <a:pt x="739" y="620"/>
                  </a:lnTo>
                  <a:lnTo>
                    <a:pt x="765" y="571"/>
                  </a:lnTo>
                  <a:lnTo>
                    <a:pt x="792" y="512"/>
                  </a:lnTo>
                  <a:lnTo>
                    <a:pt x="822" y="448"/>
                  </a:lnTo>
                  <a:lnTo>
                    <a:pt x="849" y="379"/>
                  </a:lnTo>
                  <a:lnTo>
                    <a:pt x="875" y="309"/>
                  </a:lnTo>
                  <a:lnTo>
                    <a:pt x="902" y="240"/>
                  </a:lnTo>
                  <a:lnTo>
                    <a:pt x="929" y="176"/>
                  </a:lnTo>
                  <a:lnTo>
                    <a:pt x="958" y="120"/>
                  </a:lnTo>
                  <a:lnTo>
                    <a:pt x="985" y="72"/>
                  </a:lnTo>
                  <a:lnTo>
                    <a:pt x="1013" y="34"/>
                  </a:lnTo>
                  <a:lnTo>
                    <a:pt x="1039" y="9"/>
                  </a:lnTo>
                  <a:lnTo>
                    <a:pt x="1066" y="0"/>
                  </a:lnTo>
                  <a:lnTo>
                    <a:pt x="1096" y="3"/>
                  </a:lnTo>
                  <a:lnTo>
                    <a:pt x="1123" y="22"/>
                  </a:lnTo>
                  <a:lnTo>
                    <a:pt x="1149" y="50"/>
                  </a:lnTo>
                  <a:lnTo>
                    <a:pt x="1176" y="94"/>
                  </a:lnTo>
                  <a:lnTo>
                    <a:pt x="1202" y="145"/>
                  </a:lnTo>
                  <a:lnTo>
                    <a:pt x="1230" y="208"/>
                  </a:lnTo>
                  <a:lnTo>
                    <a:pt x="1259" y="272"/>
                  </a:lnTo>
                  <a:lnTo>
                    <a:pt x="1287" y="343"/>
                  </a:lnTo>
                </a:path>
              </a:pathLst>
            </a:custGeom>
            <a:noFill/>
            <a:ln w="206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82" name="Freeform 47"/>
            <p:cNvSpPr>
              <a:spLocks/>
            </p:cNvSpPr>
            <p:nvPr/>
          </p:nvSpPr>
          <p:spPr bwMode="auto">
            <a:xfrm>
              <a:off x="2378" y="2021"/>
              <a:ext cx="102" cy="16"/>
            </a:xfrm>
            <a:custGeom>
              <a:avLst/>
              <a:gdLst>
                <a:gd name="T0" fmla="*/ 1098 w 90"/>
                <a:gd name="T1" fmla="*/ 0 h 34"/>
                <a:gd name="T2" fmla="*/ 998 w 90"/>
                <a:gd name="T3" fmla="*/ 0 h 34"/>
                <a:gd name="T4" fmla="*/ 919 w 90"/>
                <a:gd name="T5" fmla="*/ 0 h 34"/>
                <a:gd name="T6" fmla="*/ 815 w 90"/>
                <a:gd name="T7" fmla="*/ 0 h 34"/>
                <a:gd name="T8" fmla="*/ 739 w 90"/>
                <a:gd name="T9" fmla="*/ 0 h 34"/>
                <a:gd name="T10" fmla="*/ 652 w 90"/>
                <a:gd name="T11" fmla="*/ 0 h 34"/>
                <a:gd name="T12" fmla="*/ 571 w 90"/>
                <a:gd name="T13" fmla="*/ 0 h 34"/>
                <a:gd name="T14" fmla="*/ 493 w 90"/>
                <a:gd name="T15" fmla="*/ 0 h 34"/>
                <a:gd name="T16" fmla="*/ 425 w 90"/>
                <a:gd name="T17" fmla="*/ 0 h 34"/>
                <a:gd name="T18" fmla="*/ 348 w 90"/>
                <a:gd name="T19" fmla="*/ 0 h 34"/>
                <a:gd name="T20" fmla="*/ 271 w 90"/>
                <a:gd name="T21" fmla="*/ 0 h 34"/>
                <a:gd name="T22" fmla="*/ 233 w 90"/>
                <a:gd name="T23" fmla="*/ 0 h 34"/>
                <a:gd name="T24" fmla="*/ 164 w 90"/>
                <a:gd name="T25" fmla="*/ 0 h 34"/>
                <a:gd name="T26" fmla="*/ 100 w 90"/>
                <a:gd name="T27" fmla="*/ 0 h 34"/>
                <a:gd name="T28" fmla="*/ 69 w 90"/>
                <a:gd name="T29" fmla="*/ 0 h 34"/>
                <a:gd name="T30" fmla="*/ 3 w 90"/>
                <a:gd name="T31" fmla="*/ 0 h 34"/>
                <a:gd name="T32" fmla="*/ 0 w 90"/>
                <a:gd name="T33" fmla="*/ 0 h 3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0" h="34">
                  <a:moveTo>
                    <a:pt x="90" y="17"/>
                  </a:moveTo>
                  <a:lnTo>
                    <a:pt x="82" y="22"/>
                  </a:lnTo>
                  <a:lnTo>
                    <a:pt x="75" y="26"/>
                  </a:lnTo>
                  <a:lnTo>
                    <a:pt x="67" y="29"/>
                  </a:lnTo>
                  <a:lnTo>
                    <a:pt x="61" y="32"/>
                  </a:lnTo>
                  <a:lnTo>
                    <a:pt x="54" y="34"/>
                  </a:lnTo>
                  <a:lnTo>
                    <a:pt x="47" y="34"/>
                  </a:lnTo>
                  <a:lnTo>
                    <a:pt x="41" y="34"/>
                  </a:lnTo>
                  <a:lnTo>
                    <a:pt x="34" y="34"/>
                  </a:lnTo>
                  <a:lnTo>
                    <a:pt x="29" y="32"/>
                  </a:lnTo>
                  <a:lnTo>
                    <a:pt x="23" y="29"/>
                  </a:lnTo>
                  <a:lnTo>
                    <a:pt x="19" y="26"/>
                  </a:lnTo>
                  <a:lnTo>
                    <a:pt x="14" y="23"/>
                  </a:lnTo>
                  <a:lnTo>
                    <a:pt x="9" y="18"/>
                  </a:lnTo>
                  <a:lnTo>
                    <a:pt x="6" y="12"/>
                  </a:lnTo>
                  <a:lnTo>
                    <a:pt x="3" y="6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83" name="Freeform 48"/>
            <p:cNvSpPr>
              <a:spLocks/>
            </p:cNvSpPr>
            <p:nvPr/>
          </p:nvSpPr>
          <p:spPr bwMode="auto">
            <a:xfrm>
              <a:off x="2196" y="1868"/>
              <a:ext cx="110" cy="109"/>
            </a:xfrm>
            <a:custGeom>
              <a:avLst/>
              <a:gdLst>
                <a:gd name="T0" fmla="*/ 986 w 98"/>
                <a:gd name="T1" fmla="*/ 0 h 229"/>
                <a:gd name="T2" fmla="*/ 928 w 98"/>
                <a:gd name="T3" fmla="*/ 0 h 229"/>
                <a:gd name="T4" fmla="*/ 862 w 98"/>
                <a:gd name="T5" fmla="*/ 0 h 229"/>
                <a:gd name="T6" fmla="*/ 795 w 98"/>
                <a:gd name="T7" fmla="*/ 0 h 229"/>
                <a:gd name="T8" fmla="*/ 737 w 98"/>
                <a:gd name="T9" fmla="*/ 0 h 229"/>
                <a:gd name="T10" fmla="*/ 659 w 98"/>
                <a:gd name="T11" fmla="*/ 0 h 229"/>
                <a:gd name="T12" fmla="*/ 587 w 98"/>
                <a:gd name="T13" fmla="*/ 0 h 229"/>
                <a:gd name="T14" fmla="*/ 521 w 98"/>
                <a:gd name="T15" fmla="*/ 0 h 229"/>
                <a:gd name="T16" fmla="*/ 457 w 98"/>
                <a:gd name="T17" fmla="*/ 0 h 229"/>
                <a:gd name="T18" fmla="*/ 407 w 98"/>
                <a:gd name="T19" fmla="*/ 0 h 229"/>
                <a:gd name="T20" fmla="*/ 330 w 98"/>
                <a:gd name="T21" fmla="*/ 0 h 229"/>
                <a:gd name="T22" fmla="*/ 262 w 98"/>
                <a:gd name="T23" fmla="*/ 0 h 229"/>
                <a:gd name="T24" fmla="*/ 199 w 98"/>
                <a:gd name="T25" fmla="*/ 0 h 229"/>
                <a:gd name="T26" fmla="*/ 152 w 98"/>
                <a:gd name="T27" fmla="*/ 0 h 229"/>
                <a:gd name="T28" fmla="*/ 85 w 98"/>
                <a:gd name="T29" fmla="*/ 0 h 229"/>
                <a:gd name="T30" fmla="*/ 4 w 98"/>
                <a:gd name="T31" fmla="*/ 0 h 229"/>
                <a:gd name="T32" fmla="*/ 0 w 98"/>
                <a:gd name="T33" fmla="*/ 0 h 229"/>
                <a:gd name="T34" fmla="*/ 0 w 98"/>
                <a:gd name="T35" fmla="*/ 0 h 22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98" h="229">
                  <a:moveTo>
                    <a:pt x="98" y="229"/>
                  </a:moveTo>
                  <a:lnTo>
                    <a:pt x="92" y="221"/>
                  </a:lnTo>
                  <a:lnTo>
                    <a:pt x="85" y="212"/>
                  </a:lnTo>
                  <a:lnTo>
                    <a:pt x="79" y="201"/>
                  </a:lnTo>
                  <a:lnTo>
                    <a:pt x="73" y="190"/>
                  </a:lnTo>
                  <a:lnTo>
                    <a:pt x="66" y="178"/>
                  </a:lnTo>
                  <a:lnTo>
                    <a:pt x="59" y="163"/>
                  </a:lnTo>
                  <a:lnTo>
                    <a:pt x="52" y="149"/>
                  </a:lnTo>
                  <a:lnTo>
                    <a:pt x="45" y="134"/>
                  </a:lnTo>
                  <a:lnTo>
                    <a:pt x="40" y="118"/>
                  </a:lnTo>
                  <a:lnTo>
                    <a:pt x="33" y="101"/>
                  </a:lnTo>
                  <a:lnTo>
                    <a:pt x="26" y="85"/>
                  </a:lnTo>
                  <a:lnTo>
                    <a:pt x="20" y="68"/>
                  </a:lnTo>
                  <a:lnTo>
                    <a:pt x="15" y="51"/>
                  </a:lnTo>
                  <a:lnTo>
                    <a:pt x="9" y="34"/>
                  </a:lnTo>
                  <a:lnTo>
                    <a:pt x="4" y="17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84" name="Freeform 49"/>
            <p:cNvSpPr>
              <a:spLocks/>
            </p:cNvSpPr>
            <p:nvPr/>
          </p:nvSpPr>
          <p:spPr bwMode="auto">
            <a:xfrm>
              <a:off x="2306" y="1977"/>
              <a:ext cx="72" cy="44"/>
            </a:xfrm>
            <a:custGeom>
              <a:avLst/>
              <a:gdLst>
                <a:gd name="T0" fmla="*/ 671 w 64"/>
                <a:gd name="T1" fmla="*/ 0 h 94"/>
                <a:gd name="T2" fmla="*/ 650 w 64"/>
                <a:gd name="T3" fmla="*/ 0 h 94"/>
                <a:gd name="T4" fmla="*/ 590 w 64"/>
                <a:gd name="T5" fmla="*/ 0 h 94"/>
                <a:gd name="T6" fmla="*/ 528 w 64"/>
                <a:gd name="T7" fmla="*/ 0 h 94"/>
                <a:gd name="T8" fmla="*/ 471 w 64"/>
                <a:gd name="T9" fmla="*/ 0 h 94"/>
                <a:gd name="T10" fmla="*/ 419 w 64"/>
                <a:gd name="T11" fmla="*/ 0 h 94"/>
                <a:gd name="T12" fmla="*/ 386 w 64"/>
                <a:gd name="T13" fmla="*/ 0 h 94"/>
                <a:gd name="T14" fmla="*/ 286 w 64"/>
                <a:gd name="T15" fmla="*/ 0 h 94"/>
                <a:gd name="T16" fmla="*/ 200 w 64"/>
                <a:gd name="T17" fmla="*/ 0 h 94"/>
                <a:gd name="T18" fmla="*/ 158 w 64"/>
                <a:gd name="T19" fmla="*/ 0 h 94"/>
                <a:gd name="T20" fmla="*/ 124 w 64"/>
                <a:gd name="T21" fmla="*/ 0 h 94"/>
                <a:gd name="T22" fmla="*/ 77 w 64"/>
                <a:gd name="T23" fmla="*/ 0 h 94"/>
                <a:gd name="T24" fmla="*/ 53 w 64"/>
                <a:gd name="T25" fmla="*/ 0 h 94"/>
                <a:gd name="T26" fmla="*/ 2 w 64"/>
                <a:gd name="T27" fmla="*/ 0 h 94"/>
                <a:gd name="T28" fmla="*/ 0 w 64"/>
                <a:gd name="T29" fmla="*/ 0 h 9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4">
                  <a:moveTo>
                    <a:pt x="64" y="94"/>
                  </a:moveTo>
                  <a:lnTo>
                    <a:pt x="60" y="91"/>
                  </a:lnTo>
                  <a:lnTo>
                    <a:pt x="55" y="86"/>
                  </a:lnTo>
                  <a:lnTo>
                    <a:pt x="50" y="83"/>
                  </a:lnTo>
                  <a:lnTo>
                    <a:pt x="45" y="78"/>
                  </a:lnTo>
                  <a:lnTo>
                    <a:pt x="40" y="72"/>
                  </a:lnTo>
                  <a:lnTo>
                    <a:pt x="36" y="67"/>
                  </a:lnTo>
                  <a:lnTo>
                    <a:pt x="27" y="55"/>
                  </a:lnTo>
                  <a:lnTo>
                    <a:pt x="18" y="41"/>
                  </a:lnTo>
                  <a:lnTo>
                    <a:pt x="14" y="34"/>
                  </a:lnTo>
                  <a:lnTo>
                    <a:pt x="11" y="28"/>
                  </a:lnTo>
                  <a:lnTo>
                    <a:pt x="7" y="20"/>
                  </a:lnTo>
                  <a:lnTo>
                    <a:pt x="4" y="14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85" name="Freeform 50"/>
            <p:cNvSpPr>
              <a:spLocks/>
            </p:cNvSpPr>
            <p:nvPr/>
          </p:nvSpPr>
          <p:spPr bwMode="auto">
            <a:xfrm>
              <a:off x="872" y="2080"/>
              <a:ext cx="71" cy="41"/>
            </a:xfrm>
            <a:custGeom>
              <a:avLst/>
              <a:gdLst>
                <a:gd name="T0" fmla="*/ 0 w 63"/>
                <a:gd name="T1" fmla="*/ 0 h 87"/>
                <a:gd name="T2" fmla="*/ 1 w 63"/>
                <a:gd name="T3" fmla="*/ 0 h 87"/>
                <a:gd name="T4" fmla="*/ 2 w 63"/>
                <a:gd name="T5" fmla="*/ 0 h 87"/>
                <a:gd name="T6" fmla="*/ 53 w 63"/>
                <a:gd name="T7" fmla="*/ 0 h 87"/>
                <a:gd name="T8" fmla="*/ 77 w 63"/>
                <a:gd name="T9" fmla="*/ 0 h 87"/>
                <a:gd name="T10" fmla="*/ 98 w 63"/>
                <a:gd name="T11" fmla="*/ 0 h 87"/>
                <a:gd name="T12" fmla="*/ 140 w 63"/>
                <a:gd name="T13" fmla="*/ 0 h 87"/>
                <a:gd name="T14" fmla="*/ 180 w 63"/>
                <a:gd name="T15" fmla="*/ 0 h 87"/>
                <a:gd name="T16" fmla="*/ 227 w 63"/>
                <a:gd name="T17" fmla="*/ 0 h 87"/>
                <a:gd name="T18" fmla="*/ 274 w 63"/>
                <a:gd name="T19" fmla="*/ 0 h 87"/>
                <a:gd name="T20" fmla="*/ 326 w 63"/>
                <a:gd name="T21" fmla="*/ 0 h 87"/>
                <a:gd name="T22" fmla="*/ 373 w 63"/>
                <a:gd name="T23" fmla="*/ 0 h 87"/>
                <a:gd name="T24" fmla="*/ 442 w 63"/>
                <a:gd name="T25" fmla="*/ 0 h 87"/>
                <a:gd name="T26" fmla="*/ 561 w 63"/>
                <a:gd name="T27" fmla="*/ 0 h 87"/>
                <a:gd name="T28" fmla="*/ 677 w 63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3" h="87">
                  <a:moveTo>
                    <a:pt x="0" y="87"/>
                  </a:moveTo>
                  <a:lnTo>
                    <a:pt x="1" y="86"/>
                  </a:lnTo>
                  <a:lnTo>
                    <a:pt x="2" y="83"/>
                  </a:lnTo>
                  <a:lnTo>
                    <a:pt x="4" y="80"/>
                  </a:lnTo>
                  <a:lnTo>
                    <a:pt x="7" y="75"/>
                  </a:lnTo>
                  <a:lnTo>
                    <a:pt x="9" y="70"/>
                  </a:lnTo>
                  <a:lnTo>
                    <a:pt x="12" y="66"/>
                  </a:lnTo>
                  <a:lnTo>
                    <a:pt x="17" y="61"/>
                  </a:lnTo>
                  <a:lnTo>
                    <a:pt x="20" y="55"/>
                  </a:lnTo>
                  <a:lnTo>
                    <a:pt x="25" y="48"/>
                  </a:lnTo>
                  <a:lnTo>
                    <a:pt x="29" y="42"/>
                  </a:lnTo>
                  <a:lnTo>
                    <a:pt x="35" y="36"/>
                  </a:lnTo>
                  <a:lnTo>
                    <a:pt x="41" y="28"/>
                  </a:lnTo>
                  <a:lnTo>
                    <a:pt x="52" y="14"/>
                  </a:lnTo>
                  <a:lnTo>
                    <a:pt x="63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86" name="Freeform 51"/>
            <p:cNvSpPr>
              <a:spLocks/>
            </p:cNvSpPr>
            <p:nvPr/>
          </p:nvSpPr>
          <p:spPr bwMode="auto">
            <a:xfrm>
              <a:off x="943" y="2074"/>
              <a:ext cx="101" cy="14"/>
            </a:xfrm>
            <a:custGeom>
              <a:avLst/>
              <a:gdLst>
                <a:gd name="T0" fmla="*/ 0 w 90"/>
                <a:gd name="T1" fmla="*/ 0 h 29"/>
                <a:gd name="T2" fmla="*/ 68 w 90"/>
                <a:gd name="T3" fmla="*/ 0 h 29"/>
                <a:gd name="T4" fmla="*/ 152 w 90"/>
                <a:gd name="T5" fmla="*/ 0 h 29"/>
                <a:gd name="T6" fmla="*/ 223 w 90"/>
                <a:gd name="T7" fmla="*/ 0 h 29"/>
                <a:gd name="T8" fmla="*/ 293 w 90"/>
                <a:gd name="T9" fmla="*/ 0 h 29"/>
                <a:gd name="T10" fmla="*/ 362 w 90"/>
                <a:gd name="T11" fmla="*/ 0 h 29"/>
                <a:gd name="T12" fmla="*/ 414 w 90"/>
                <a:gd name="T13" fmla="*/ 0 h 29"/>
                <a:gd name="T14" fmla="*/ 501 w 90"/>
                <a:gd name="T15" fmla="*/ 0 h 29"/>
                <a:gd name="T16" fmla="*/ 562 w 90"/>
                <a:gd name="T17" fmla="*/ 0 h 29"/>
                <a:gd name="T18" fmla="*/ 606 w 90"/>
                <a:gd name="T19" fmla="*/ 0 h 29"/>
                <a:gd name="T20" fmla="*/ 658 w 90"/>
                <a:gd name="T21" fmla="*/ 0 h 29"/>
                <a:gd name="T22" fmla="*/ 724 w 90"/>
                <a:gd name="T23" fmla="*/ 0 h 29"/>
                <a:gd name="T24" fmla="*/ 777 w 90"/>
                <a:gd name="T25" fmla="*/ 0 h 29"/>
                <a:gd name="T26" fmla="*/ 806 w 90"/>
                <a:gd name="T27" fmla="*/ 0 h 29"/>
                <a:gd name="T28" fmla="*/ 835 w 90"/>
                <a:gd name="T29" fmla="*/ 0 h 29"/>
                <a:gd name="T30" fmla="*/ 878 w 90"/>
                <a:gd name="T31" fmla="*/ 0 h 29"/>
                <a:gd name="T32" fmla="*/ 905 w 90"/>
                <a:gd name="T33" fmla="*/ 0 h 2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0" h="29">
                  <a:moveTo>
                    <a:pt x="0" y="12"/>
                  </a:moveTo>
                  <a:lnTo>
                    <a:pt x="7" y="9"/>
                  </a:lnTo>
                  <a:lnTo>
                    <a:pt x="15" y="6"/>
                  </a:lnTo>
                  <a:lnTo>
                    <a:pt x="22" y="3"/>
                  </a:lnTo>
                  <a:lnTo>
                    <a:pt x="29" y="1"/>
                  </a:lnTo>
                  <a:lnTo>
                    <a:pt x="36" y="0"/>
                  </a:lnTo>
                  <a:lnTo>
                    <a:pt x="42" y="0"/>
                  </a:lnTo>
                  <a:lnTo>
                    <a:pt x="49" y="0"/>
                  </a:lnTo>
                  <a:lnTo>
                    <a:pt x="55" y="1"/>
                  </a:lnTo>
                  <a:lnTo>
                    <a:pt x="61" y="3"/>
                  </a:lnTo>
                  <a:lnTo>
                    <a:pt x="66" y="4"/>
                  </a:lnTo>
                  <a:lnTo>
                    <a:pt x="72" y="7"/>
                  </a:lnTo>
                  <a:lnTo>
                    <a:pt x="77" y="10"/>
                  </a:lnTo>
                  <a:lnTo>
                    <a:pt x="80" y="15"/>
                  </a:lnTo>
                  <a:lnTo>
                    <a:pt x="84" y="18"/>
                  </a:lnTo>
                  <a:lnTo>
                    <a:pt x="87" y="25"/>
                  </a:lnTo>
                  <a:lnTo>
                    <a:pt x="90" y="2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87" name="Freeform 52"/>
            <p:cNvSpPr>
              <a:spLocks/>
            </p:cNvSpPr>
            <p:nvPr/>
          </p:nvSpPr>
          <p:spPr bwMode="auto">
            <a:xfrm>
              <a:off x="1118" y="2132"/>
              <a:ext cx="110" cy="109"/>
            </a:xfrm>
            <a:custGeom>
              <a:avLst/>
              <a:gdLst>
                <a:gd name="T0" fmla="*/ 0 w 98"/>
                <a:gd name="T1" fmla="*/ 0 h 229"/>
                <a:gd name="T2" fmla="*/ 61 w 98"/>
                <a:gd name="T3" fmla="*/ 0 h 229"/>
                <a:gd name="T4" fmla="*/ 107 w 98"/>
                <a:gd name="T5" fmla="*/ 0 h 229"/>
                <a:gd name="T6" fmla="*/ 171 w 98"/>
                <a:gd name="T7" fmla="*/ 0 h 229"/>
                <a:gd name="T8" fmla="*/ 242 w 98"/>
                <a:gd name="T9" fmla="*/ 0 h 229"/>
                <a:gd name="T10" fmla="*/ 315 w 98"/>
                <a:gd name="T11" fmla="*/ 0 h 229"/>
                <a:gd name="T12" fmla="*/ 363 w 98"/>
                <a:gd name="T13" fmla="*/ 0 h 229"/>
                <a:gd name="T14" fmla="*/ 431 w 98"/>
                <a:gd name="T15" fmla="*/ 0 h 229"/>
                <a:gd name="T16" fmla="*/ 511 w 98"/>
                <a:gd name="T17" fmla="*/ 0 h 229"/>
                <a:gd name="T18" fmla="*/ 576 w 98"/>
                <a:gd name="T19" fmla="*/ 0 h 229"/>
                <a:gd name="T20" fmla="*/ 647 w 98"/>
                <a:gd name="T21" fmla="*/ 0 h 229"/>
                <a:gd name="T22" fmla="*/ 768 w 98"/>
                <a:gd name="T23" fmla="*/ 0 h 229"/>
                <a:gd name="T24" fmla="*/ 827 w 98"/>
                <a:gd name="T25" fmla="*/ 0 h 229"/>
                <a:gd name="T26" fmla="*/ 878 w 98"/>
                <a:gd name="T27" fmla="*/ 0 h 229"/>
                <a:gd name="T28" fmla="*/ 933 w 98"/>
                <a:gd name="T29" fmla="*/ 0 h 229"/>
                <a:gd name="T30" fmla="*/ 986 w 98"/>
                <a:gd name="T31" fmla="*/ 0 h 22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98" h="229">
                  <a:moveTo>
                    <a:pt x="0" y="0"/>
                  </a:moveTo>
                  <a:lnTo>
                    <a:pt x="6" y="8"/>
                  </a:lnTo>
                  <a:lnTo>
                    <a:pt x="11" y="17"/>
                  </a:lnTo>
                  <a:lnTo>
                    <a:pt x="17" y="28"/>
                  </a:lnTo>
                  <a:lnTo>
                    <a:pt x="24" y="40"/>
                  </a:lnTo>
                  <a:lnTo>
                    <a:pt x="31" y="53"/>
                  </a:lnTo>
                  <a:lnTo>
                    <a:pt x="36" y="67"/>
                  </a:lnTo>
                  <a:lnTo>
                    <a:pt x="43" y="81"/>
                  </a:lnTo>
                  <a:lnTo>
                    <a:pt x="50" y="97"/>
                  </a:lnTo>
                  <a:lnTo>
                    <a:pt x="57" y="112"/>
                  </a:lnTo>
                  <a:lnTo>
                    <a:pt x="64" y="129"/>
                  </a:lnTo>
                  <a:lnTo>
                    <a:pt x="76" y="162"/>
                  </a:lnTo>
                  <a:lnTo>
                    <a:pt x="82" y="179"/>
                  </a:lnTo>
                  <a:lnTo>
                    <a:pt x="87" y="197"/>
                  </a:lnTo>
                  <a:lnTo>
                    <a:pt x="93" y="214"/>
                  </a:lnTo>
                  <a:lnTo>
                    <a:pt x="98" y="22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88" name="Freeform 53"/>
            <p:cNvSpPr>
              <a:spLocks/>
            </p:cNvSpPr>
            <p:nvPr/>
          </p:nvSpPr>
          <p:spPr bwMode="auto">
            <a:xfrm>
              <a:off x="1044" y="2088"/>
              <a:ext cx="74" cy="44"/>
            </a:xfrm>
            <a:custGeom>
              <a:avLst/>
              <a:gdLst>
                <a:gd name="T0" fmla="*/ 0 w 65"/>
                <a:gd name="T1" fmla="*/ 0 h 94"/>
                <a:gd name="T2" fmla="*/ 61 w 65"/>
                <a:gd name="T3" fmla="*/ 0 h 94"/>
                <a:gd name="T4" fmla="*/ 102 w 65"/>
                <a:gd name="T5" fmla="*/ 0 h 94"/>
                <a:gd name="T6" fmla="*/ 171 w 65"/>
                <a:gd name="T7" fmla="*/ 0 h 94"/>
                <a:gd name="T8" fmla="*/ 222 w 65"/>
                <a:gd name="T9" fmla="*/ 0 h 94"/>
                <a:gd name="T10" fmla="*/ 350 w 65"/>
                <a:gd name="T11" fmla="*/ 0 h 94"/>
                <a:gd name="T12" fmla="*/ 470 w 65"/>
                <a:gd name="T13" fmla="*/ 0 h 94"/>
                <a:gd name="T14" fmla="*/ 587 w 65"/>
                <a:gd name="T15" fmla="*/ 0 h 94"/>
                <a:gd name="T16" fmla="*/ 693 w 65"/>
                <a:gd name="T17" fmla="*/ 0 h 94"/>
                <a:gd name="T18" fmla="*/ 749 w 65"/>
                <a:gd name="T19" fmla="*/ 0 h 94"/>
                <a:gd name="T20" fmla="*/ 789 w 65"/>
                <a:gd name="T21" fmla="*/ 0 h 94"/>
                <a:gd name="T22" fmla="*/ 844 w 65"/>
                <a:gd name="T23" fmla="*/ 0 h 94"/>
                <a:gd name="T24" fmla="*/ 865 w 65"/>
                <a:gd name="T25" fmla="*/ 0 h 9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65" h="94">
                  <a:moveTo>
                    <a:pt x="0" y="0"/>
                  </a:moveTo>
                  <a:lnTo>
                    <a:pt x="4" y="5"/>
                  </a:lnTo>
                  <a:lnTo>
                    <a:pt x="8" y="10"/>
                  </a:lnTo>
                  <a:lnTo>
                    <a:pt x="13" y="14"/>
                  </a:lnTo>
                  <a:lnTo>
                    <a:pt x="17" y="19"/>
                  </a:lnTo>
                  <a:lnTo>
                    <a:pt x="26" y="30"/>
                  </a:lnTo>
                  <a:lnTo>
                    <a:pt x="35" y="42"/>
                  </a:lnTo>
                  <a:lnTo>
                    <a:pt x="44" y="56"/>
                  </a:lnTo>
                  <a:lnTo>
                    <a:pt x="52" y="69"/>
                  </a:lnTo>
                  <a:lnTo>
                    <a:pt x="56" y="75"/>
                  </a:lnTo>
                  <a:lnTo>
                    <a:pt x="59" y="81"/>
                  </a:lnTo>
                  <a:lnTo>
                    <a:pt x="62" y="88"/>
                  </a:lnTo>
                  <a:lnTo>
                    <a:pt x="65" y="9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89" name="Line 54"/>
            <p:cNvSpPr>
              <a:spLocks noChangeShapeType="1"/>
            </p:cNvSpPr>
            <p:nvPr/>
          </p:nvSpPr>
          <p:spPr bwMode="auto">
            <a:xfrm>
              <a:off x="742" y="2241"/>
              <a:ext cx="66" cy="67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90" name="Freeform 55"/>
            <p:cNvSpPr>
              <a:spLocks/>
            </p:cNvSpPr>
            <p:nvPr/>
          </p:nvSpPr>
          <p:spPr bwMode="auto">
            <a:xfrm>
              <a:off x="808" y="2308"/>
              <a:ext cx="64" cy="53"/>
            </a:xfrm>
            <a:custGeom>
              <a:avLst/>
              <a:gdLst>
                <a:gd name="T0" fmla="*/ 0 w 57"/>
                <a:gd name="T1" fmla="*/ 0 h 112"/>
                <a:gd name="T2" fmla="*/ 61 w 57"/>
                <a:gd name="T3" fmla="*/ 0 h 112"/>
                <a:gd name="T4" fmla="*/ 120 w 57"/>
                <a:gd name="T5" fmla="*/ 0 h 112"/>
                <a:gd name="T6" fmla="*/ 192 w 57"/>
                <a:gd name="T7" fmla="*/ 0 h 112"/>
                <a:gd name="T8" fmla="*/ 273 w 57"/>
                <a:gd name="T9" fmla="*/ 0 h 112"/>
                <a:gd name="T10" fmla="*/ 316 w 57"/>
                <a:gd name="T11" fmla="*/ 0 h 112"/>
                <a:gd name="T12" fmla="*/ 355 w 57"/>
                <a:gd name="T13" fmla="*/ 0 h 112"/>
                <a:gd name="T14" fmla="*/ 399 w 57"/>
                <a:gd name="T15" fmla="*/ 0 h 112"/>
                <a:gd name="T16" fmla="*/ 435 w 57"/>
                <a:gd name="T17" fmla="*/ 0 h 112"/>
                <a:gd name="T18" fmla="*/ 464 w 57"/>
                <a:gd name="T19" fmla="*/ 0 h 112"/>
                <a:gd name="T20" fmla="*/ 512 w 57"/>
                <a:gd name="T21" fmla="*/ 0 h 112"/>
                <a:gd name="T22" fmla="*/ 534 w 57"/>
                <a:gd name="T23" fmla="*/ 0 h 112"/>
                <a:gd name="T24" fmla="*/ 582 w 57"/>
                <a:gd name="T25" fmla="*/ 0 h 1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" h="112">
                  <a:moveTo>
                    <a:pt x="0" y="0"/>
                  </a:moveTo>
                  <a:lnTo>
                    <a:pt x="6" y="17"/>
                  </a:lnTo>
                  <a:lnTo>
                    <a:pt x="12" y="33"/>
                  </a:lnTo>
                  <a:lnTo>
                    <a:pt x="19" y="50"/>
                  </a:lnTo>
                  <a:lnTo>
                    <a:pt x="27" y="65"/>
                  </a:lnTo>
                  <a:lnTo>
                    <a:pt x="31" y="73"/>
                  </a:lnTo>
                  <a:lnTo>
                    <a:pt x="35" y="79"/>
                  </a:lnTo>
                  <a:lnTo>
                    <a:pt x="39" y="87"/>
                  </a:lnTo>
                  <a:lnTo>
                    <a:pt x="43" y="93"/>
                  </a:lnTo>
                  <a:lnTo>
                    <a:pt x="46" y="98"/>
                  </a:lnTo>
                  <a:lnTo>
                    <a:pt x="50" y="103"/>
                  </a:lnTo>
                  <a:lnTo>
                    <a:pt x="53" y="108"/>
                  </a:lnTo>
                  <a:lnTo>
                    <a:pt x="57" y="112"/>
                  </a:lnTo>
                </a:path>
              </a:pathLst>
            </a:custGeom>
            <a:noFill/>
            <a:ln w="206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91" name="Freeform 56"/>
            <p:cNvSpPr>
              <a:spLocks/>
            </p:cNvSpPr>
            <p:nvPr/>
          </p:nvSpPr>
          <p:spPr bwMode="auto">
            <a:xfrm>
              <a:off x="872" y="2126"/>
              <a:ext cx="1" cy="231"/>
            </a:xfrm>
            <a:custGeom>
              <a:avLst/>
              <a:gdLst>
                <a:gd name="T0" fmla="*/ 0 w 1"/>
                <a:gd name="T1" fmla="*/ 0 h 488"/>
                <a:gd name="T2" fmla="*/ 0 w 1"/>
                <a:gd name="T3" fmla="*/ 0 h 488"/>
                <a:gd name="T4" fmla="*/ 0 w 1"/>
                <a:gd name="T5" fmla="*/ 0 h 48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88">
                  <a:moveTo>
                    <a:pt x="0" y="0"/>
                  </a:moveTo>
                  <a:lnTo>
                    <a:pt x="0" y="488"/>
                  </a:lnTo>
                  <a:lnTo>
                    <a:pt x="0" y="471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92" name="Rectangle 57"/>
            <p:cNvSpPr>
              <a:spLocks noChangeArrowheads="1"/>
            </p:cNvSpPr>
            <p:nvPr/>
          </p:nvSpPr>
          <p:spPr bwMode="auto">
            <a:xfrm>
              <a:off x="661" y="1681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893" name="Rectangle 58"/>
            <p:cNvSpPr>
              <a:spLocks noChangeArrowheads="1"/>
            </p:cNvSpPr>
            <p:nvPr/>
          </p:nvSpPr>
          <p:spPr bwMode="auto">
            <a:xfrm>
              <a:off x="627" y="1875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894" name="Rectangle 59"/>
            <p:cNvSpPr>
              <a:spLocks noChangeArrowheads="1"/>
            </p:cNvSpPr>
            <p:nvPr/>
          </p:nvSpPr>
          <p:spPr bwMode="auto">
            <a:xfrm>
              <a:off x="2441" y="185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895" name="Rectangle 60"/>
            <p:cNvSpPr>
              <a:spLocks noChangeArrowheads="1"/>
            </p:cNvSpPr>
            <p:nvPr/>
          </p:nvSpPr>
          <p:spPr bwMode="auto">
            <a:xfrm>
              <a:off x="2520" y="1866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896" name="Rectangle 61"/>
            <p:cNvSpPr>
              <a:spLocks noChangeArrowheads="1"/>
            </p:cNvSpPr>
            <p:nvPr/>
          </p:nvSpPr>
          <p:spPr bwMode="auto">
            <a:xfrm>
              <a:off x="627" y="2245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897" name="Rectangle 62"/>
            <p:cNvSpPr>
              <a:spLocks noChangeArrowheads="1"/>
            </p:cNvSpPr>
            <p:nvPr/>
          </p:nvSpPr>
          <p:spPr bwMode="auto">
            <a:xfrm>
              <a:off x="2441" y="222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898" name="Rectangle 63"/>
            <p:cNvSpPr>
              <a:spLocks noChangeArrowheads="1"/>
            </p:cNvSpPr>
            <p:nvPr/>
          </p:nvSpPr>
          <p:spPr bwMode="auto">
            <a:xfrm>
              <a:off x="2520" y="2236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899" name="Rectangle 64"/>
            <p:cNvSpPr>
              <a:spLocks noChangeArrowheads="1"/>
            </p:cNvSpPr>
            <p:nvPr/>
          </p:nvSpPr>
          <p:spPr bwMode="auto">
            <a:xfrm>
              <a:off x="627" y="2529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00" name="Rectangle 65"/>
            <p:cNvSpPr>
              <a:spLocks noChangeArrowheads="1"/>
            </p:cNvSpPr>
            <p:nvPr/>
          </p:nvSpPr>
          <p:spPr bwMode="auto">
            <a:xfrm>
              <a:off x="2441" y="250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01" name="Rectangle 66"/>
            <p:cNvSpPr>
              <a:spLocks noChangeArrowheads="1"/>
            </p:cNvSpPr>
            <p:nvPr/>
          </p:nvSpPr>
          <p:spPr bwMode="auto">
            <a:xfrm>
              <a:off x="2520" y="2515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02" name="Rectangle 67"/>
            <p:cNvSpPr>
              <a:spLocks noChangeArrowheads="1"/>
            </p:cNvSpPr>
            <p:nvPr/>
          </p:nvSpPr>
          <p:spPr bwMode="auto">
            <a:xfrm>
              <a:off x="604" y="2006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03" name="Rectangle 68"/>
            <p:cNvSpPr>
              <a:spLocks noChangeArrowheads="1"/>
            </p:cNvSpPr>
            <p:nvPr/>
          </p:nvSpPr>
          <p:spPr bwMode="auto">
            <a:xfrm>
              <a:off x="661" y="2048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04" name="Rectangle 69"/>
            <p:cNvSpPr>
              <a:spLocks noChangeArrowheads="1"/>
            </p:cNvSpPr>
            <p:nvPr/>
          </p:nvSpPr>
          <p:spPr bwMode="auto">
            <a:xfrm>
              <a:off x="633" y="2361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05" name="Rectangle 70"/>
            <p:cNvSpPr>
              <a:spLocks noChangeArrowheads="1"/>
            </p:cNvSpPr>
            <p:nvPr/>
          </p:nvSpPr>
          <p:spPr bwMode="auto">
            <a:xfrm>
              <a:off x="666" y="2404"/>
              <a:ext cx="2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06" name="Rectangle 71"/>
            <p:cNvSpPr>
              <a:spLocks noChangeArrowheads="1"/>
            </p:cNvSpPr>
            <p:nvPr/>
          </p:nvSpPr>
          <p:spPr bwMode="auto">
            <a:xfrm>
              <a:off x="633" y="2918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07" name="Rectangle 72"/>
            <p:cNvSpPr>
              <a:spLocks noChangeArrowheads="1"/>
            </p:cNvSpPr>
            <p:nvPr/>
          </p:nvSpPr>
          <p:spPr bwMode="auto">
            <a:xfrm>
              <a:off x="666" y="2960"/>
              <a:ext cx="2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08" name="Freeform 73"/>
            <p:cNvSpPr>
              <a:spLocks noEditPoints="1"/>
            </p:cNvSpPr>
            <p:nvPr/>
          </p:nvSpPr>
          <p:spPr bwMode="auto">
            <a:xfrm>
              <a:off x="741" y="3101"/>
              <a:ext cx="1456" cy="336"/>
            </a:xfrm>
            <a:custGeom>
              <a:avLst/>
              <a:gdLst>
                <a:gd name="T0" fmla="*/ 60 w 1291"/>
                <a:gd name="T1" fmla="*/ 0 h 707"/>
                <a:gd name="T2" fmla="*/ 594 w 1291"/>
                <a:gd name="T3" fmla="*/ 0 h 707"/>
                <a:gd name="T4" fmla="*/ 414 w 1291"/>
                <a:gd name="T5" fmla="*/ 0 h 707"/>
                <a:gd name="T6" fmla="*/ 1017 w 1291"/>
                <a:gd name="T7" fmla="*/ 0 h 707"/>
                <a:gd name="T8" fmla="*/ 789 w 1291"/>
                <a:gd name="T9" fmla="*/ 0 h 707"/>
                <a:gd name="T10" fmla="*/ 1493 w 1291"/>
                <a:gd name="T11" fmla="*/ 0 h 707"/>
                <a:gd name="T12" fmla="*/ 1227 w 1291"/>
                <a:gd name="T13" fmla="*/ 0 h 707"/>
                <a:gd name="T14" fmla="*/ 2109 w 1291"/>
                <a:gd name="T15" fmla="*/ 0 h 707"/>
                <a:gd name="T16" fmla="*/ 1764 w 1291"/>
                <a:gd name="T17" fmla="*/ 0 h 707"/>
                <a:gd name="T18" fmla="*/ 2472 w 1291"/>
                <a:gd name="T19" fmla="*/ 0 h 707"/>
                <a:gd name="T20" fmla="*/ 2864 w 1291"/>
                <a:gd name="T21" fmla="*/ 0 h 707"/>
                <a:gd name="T22" fmla="*/ 2416 w 1291"/>
                <a:gd name="T23" fmla="*/ 0 h 707"/>
                <a:gd name="T24" fmla="*/ 3466 w 1291"/>
                <a:gd name="T25" fmla="*/ 0 h 707"/>
                <a:gd name="T26" fmla="*/ 3125 w 1291"/>
                <a:gd name="T27" fmla="*/ 0 h 707"/>
                <a:gd name="T28" fmla="*/ 3910 w 1291"/>
                <a:gd name="T29" fmla="*/ 0 h 707"/>
                <a:gd name="T30" fmla="*/ 3629 w 1291"/>
                <a:gd name="T31" fmla="*/ 0 h 707"/>
                <a:gd name="T32" fmla="*/ 4341 w 1291"/>
                <a:gd name="T33" fmla="*/ 0 h 707"/>
                <a:gd name="T34" fmla="*/ 4073 w 1291"/>
                <a:gd name="T35" fmla="*/ 0 h 707"/>
                <a:gd name="T36" fmla="*/ 4706 w 1291"/>
                <a:gd name="T37" fmla="*/ 0 h 707"/>
                <a:gd name="T38" fmla="*/ 4471 w 1291"/>
                <a:gd name="T39" fmla="*/ 0 h 707"/>
                <a:gd name="T40" fmla="*/ 5053 w 1291"/>
                <a:gd name="T41" fmla="*/ 0 h 707"/>
                <a:gd name="T42" fmla="*/ 4846 w 1291"/>
                <a:gd name="T43" fmla="*/ 0 h 707"/>
                <a:gd name="T44" fmla="*/ 5381 w 1291"/>
                <a:gd name="T45" fmla="*/ 0 h 707"/>
                <a:gd name="T46" fmla="*/ 5206 w 1291"/>
                <a:gd name="T47" fmla="*/ 0 h 707"/>
                <a:gd name="T48" fmla="*/ 5815 w 1291"/>
                <a:gd name="T49" fmla="*/ 0 h 707"/>
                <a:gd name="T50" fmla="*/ 5612 w 1291"/>
                <a:gd name="T51" fmla="*/ 0 h 707"/>
                <a:gd name="T52" fmla="*/ 6286 w 1291"/>
                <a:gd name="T53" fmla="*/ 0 h 707"/>
                <a:gd name="T54" fmla="*/ 6053 w 1291"/>
                <a:gd name="T55" fmla="*/ 0 h 707"/>
                <a:gd name="T56" fmla="*/ 6961 w 1291"/>
                <a:gd name="T57" fmla="*/ 0 h 707"/>
                <a:gd name="T58" fmla="*/ 6574 w 1291"/>
                <a:gd name="T59" fmla="*/ 0 h 707"/>
                <a:gd name="T60" fmla="*/ 7720 w 1291"/>
                <a:gd name="T61" fmla="*/ 0 h 707"/>
                <a:gd name="T62" fmla="*/ 7291 w 1291"/>
                <a:gd name="T63" fmla="*/ 0 h 707"/>
                <a:gd name="T64" fmla="*/ 8228 w 1291"/>
                <a:gd name="T65" fmla="*/ 0 h 707"/>
                <a:gd name="T66" fmla="*/ 7971 w 1291"/>
                <a:gd name="T67" fmla="*/ 0 h 707"/>
                <a:gd name="T68" fmla="*/ 8680 w 1291"/>
                <a:gd name="T69" fmla="*/ 0 h 707"/>
                <a:gd name="T70" fmla="*/ 8473 w 1291"/>
                <a:gd name="T71" fmla="*/ 0 h 707"/>
                <a:gd name="T72" fmla="*/ 9079 w 1291"/>
                <a:gd name="T73" fmla="*/ 0 h 707"/>
                <a:gd name="T74" fmla="*/ 8854 w 1291"/>
                <a:gd name="T75" fmla="*/ 0 h 707"/>
                <a:gd name="T76" fmla="*/ 9466 w 1291"/>
                <a:gd name="T77" fmla="*/ 0 h 707"/>
                <a:gd name="T78" fmla="*/ 9274 w 1291"/>
                <a:gd name="T79" fmla="*/ 0 h 707"/>
                <a:gd name="T80" fmla="*/ 9832 w 1291"/>
                <a:gd name="T81" fmla="*/ 0 h 707"/>
                <a:gd name="T82" fmla="*/ 9634 w 1291"/>
                <a:gd name="T83" fmla="*/ 0 h 707"/>
                <a:gd name="T84" fmla="*/ 10227 w 1291"/>
                <a:gd name="T85" fmla="*/ 0 h 707"/>
                <a:gd name="T86" fmla="*/ 9986 w 1291"/>
                <a:gd name="T87" fmla="*/ 0 h 707"/>
                <a:gd name="T88" fmla="*/ 10656 w 1291"/>
                <a:gd name="T89" fmla="*/ 0 h 707"/>
                <a:gd name="T90" fmla="*/ 10376 w 1291"/>
                <a:gd name="T91" fmla="*/ 0 h 707"/>
                <a:gd name="T92" fmla="*/ 11133 w 1291"/>
                <a:gd name="T93" fmla="*/ 0 h 707"/>
                <a:gd name="T94" fmla="*/ 10871 w 1291"/>
                <a:gd name="T95" fmla="*/ 0 h 707"/>
                <a:gd name="T96" fmla="*/ 11543 w 1291"/>
                <a:gd name="T97" fmla="*/ 0 h 707"/>
                <a:gd name="T98" fmla="*/ 11548 w 1291"/>
                <a:gd name="T99" fmla="*/ 0 h 707"/>
                <a:gd name="T100" fmla="*/ 12135 w 1291"/>
                <a:gd name="T101" fmla="*/ 0 h 707"/>
                <a:gd name="T102" fmla="*/ 12551 w 1291"/>
                <a:gd name="T103" fmla="*/ 0 h 707"/>
                <a:gd name="T104" fmla="*/ 12106 w 1291"/>
                <a:gd name="T105" fmla="*/ 0 h 707"/>
                <a:gd name="T106" fmla="*/ 13106 w 1291"/>
                <a:gd name="T107" fmla="*/ 0 h 707"/>
                <a:gd name="T108" fmla="*/ 12767 w 1291"/>
                <a:gd name="T109" fmla="*/ 0 h 707"/>
                <a:gd name="T110" fmla="*/ 13522 w 1291"/>
                <a:gd name="T111" fmla="*/ 0 h 707"/>
                <a:gd name="T112" fmla="*/ 13243 w 1291"/>
                <a:gd name="T113" fmla="*/ 0 h 707"/>
                <a:gd name="T114" fmla="*/ 13930 w 1291"/>
                <a:gd name="T115" fmla="*/ 0 h 707"/>
                <a:gd name="T116" fmla="*/ 13681 w 1291"/>
                <a:gd name="T117" fmla="*/ 0 h 707"/>
                <a:gd name="T118" fmla="*/ 14277 w 1291"/>
                <a:gd name="T119" fmla="*/ 0 h 707"/>
                <a:gd name="T120" fmla="*/ 14118 w 1291"/>
                <a:gd name="T121" fmla="*/ 0 h 7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291" h="707">
                  <a:moveTo>
                    <a:pt x="1" y="353"/>
                  </a:moveTo>
                  <a:lnTo>
                    <a:pt x="19" y="303"/>
                  </a:lnTo>
                  <a:lnTo>
                    <a:pt x="20" y="301"/>
                  </a:lnTo>
                  <a:lnTo>
                    <a:pt x="21" y="301"/>
                  </a:lnTo>
                  <a:lnTo>
                    <a:pt x="23" y="301"/>
                  </a:lnTo>
                  <a:lnTo>
                    <a:pt x="24" y="301"/>
                  </a:lnTo>
                  <a:lnTo>
                    <a:pt x="24" y="303"/>
                  </a:lnTo>
                  <a:lnTo>
                    <a:pt x="25" y="304"/>
                  </a:lnTo>
                  <a:lnTo>
                    <a:pt x="25" y="306"/>
                  </a:lnTo>
                  <a:lnTo>
                    <a:pt x="25" y="307"/>
                  </a:lnTo>
                  <a:lnTo>
                    <a:pt x="5" y="357"/>
                  </a:lnTo>
                  <a:lnTo>
                    <a:pt x="4" y="359"/>
                  </a:lnTo>
                  <a:lnTo>
                    <a:pt x="3" y="359"/>
                  </a:lnTo>
                  <a:lnTo>
                    <a:pt x="2" y="359"/>
                  </a:lnTo>
                  <a:lnTo>
                    <a:pt x="1" y="357"/>
                  </a:lnTo>
                  <a:lnTo>
                    <a:pt x="0" y="356"/>
                  </a:lnTo>
                  <a:lnTo>
                    <a:pt x="0" y="354"/>
                  </a:lnTo>
                  <a:lnTo>
                    <a:pt x="1" y="353"/>
                  </a:lnTo>
                  <a:close/>
                  <a:moveTo>
                    <a:pt x="33" y="268"/>
                  </a:moveTo>
                  <a:lnTo>
                    <a:pt x="52" y="218"/>
                  </a:lnTo>
                  <a:lnTo>
                    <a:pt x="53" y="217"/>
                  </a:lnTo>
                  <a:lnTo>
                    <a:pt x="54" y="217"/>
                  </a:lnTo>
                  <a:lnTo>
                    <a:pt x="55" y="217"/>
                  </a:lnTo>
                  <a:lnTo>
                    <a:pt x="57" y="217"/>
                  </a:lnTo>
                  <a:lnTo>
                    <a:pt x="57" y="218"/>
                  </a:lnTo>
                  <a:lnTo>
                    <a:pt x="58" y="220"/>
                  </a:lnTo>
                  <a:lnTo>
                    <a:pt x="58" y="221"/>
                  </a:lnTo>
                  <a:lnTo>
                    <a:pt x="58" y="223"/>
                  </a:lnTo>
                  <a:lnTo>
                    <a:pt x="38" y="271"/>
                  </a:lnTo>
                  <a:lnTo>
                    <a:pt x="37" y="273"/>
                  </a:lnTo>
                  <a:lnTo>
                    <a:pt x="36" y="273"/>
                  </a:lnTo>
                  <a:lnTo>
                    <a:pt x="35" y="273"/>
                  </a:lnTo>
                  <a:lnTo>
                    <a:pt x="34" y="273"/>
                  </a:lnTo>
                  <a:lnTo>
                    <a:pt x="33" y="271"/>
                  </a:lnTo>
                  <a:lnTo>
                    <a:pt x="33" y="270"/>
                  </a:lnTo>
                  <a:lnTo>
                    <a:pt x="33" y="268"/>
                  </a:lnTo>
                  <a:close/>
                  <a:moveTo>
                    <a:pt x="68" y="185"/>
                  </a:moveTo>
                  <a:lnTo>
                    <a:pt x="84" y="153"/>
                  </a:lnTo>
                  <a:lnTo>
                    <a:pt x="91" y="139"/>
                  </a:lnTo>
                  <a:lnTo>
                    <a:pt x="92" y="137"/>
                  </a:lnTo>
                  <a:lnTo>
                    <a:pt x="93" y="137"/>
                  </a:lnTo>
                  <a:lnTo>
                    <a:pt x="94" y="137"/>
                  </a:lnTo>
                  <a:lnTo>
                    <a:pt x="95" y="137"/>
                  </a:lnTo>
                  <a:lnTo>
                    <a:pt x="96" y="139"/>
                  </a:lnTo>
                  <a:lnTo>
                    <a:pt x="96" y="140"/>
                  </a:lnTo>
                  <a:lnTo>
                    <a:pt x="96" y="142"/>
                  </a:lnTo>
                  <a:lnTo>
                    <a:pt x="96" y="143"/>
                  </a:lnTo>
                  <a:lnTo>
                    <a:pt x="88" y="156"/>
                  </a:lnTo>
                  <a:lnTo>
                    <a:pt x="74" y="189"/>
                  </a:lnTo>
                  <a:lnTo>
                    <a:pt x="73" y="190"/>
                  </a:lnTo>
                  <a:lnTo>
                    <a:pt x="71" y="190"/>
                  </a:lnTo>
                  <a:lnTo>
                    <a:pt x="70" y="190"/>
                  </a:lnTo>
                  <a:lnTo>
                    <a:pt x="69" y="190"/>
                  </a:lnTo>
                  <a:lnTo>
                    <a:pt x="68" y="189"/>
                  </a:lnTo>
                  <a:lnTo>
                    <a:pt x="68" y="187"/>
                  </a:lnTo>
                  <a:lnTo>
                    <a:pt x="68" y="185"/>
                  </a:lnTo>
                  <a:close/>
                  <a:moveTo>
                    <a:pt x="108" y="106"/>
                  </a:moveTo>
                  <a:lnTo>
                    <a:pt x="111" y="100"/>
                  </a:lnTo>
                  <a:lnTo>
                    <a:pt x="134" y="62"/>
                  </a:lnTo>
                  <a:lnTo>
                    <a:pt x="135" y="61"/>
                  </a:lnTo>
                  <a:lnTo>
                    <a:pt x="136" y="61"/>
                  </a:lnTo>
                  <a:lnTo>
                    <a:pt x="137" y="61"/>
                  </a:lnTo>
                  <a:lnTo>
                    <a:pt x="138" y="62"/>
                  </a:lnTo>
                  <a:lnTo>
                    <a:pt x="138" y="64"/>
                  </a:lnTo>
                  <a:lnTo>
                    <a:pt x="140" y="64"/>
                  </a:lnTo>
                  <a:lnTo>
                    <a:pt x="138" y="65"/>
                  </a:lnTo>
                  <a:lnTo>
                    <a:pt x="138" y="67"/>
                  </a:lnTo>
                  <a:lnTo>
                    <a:pt x="116" y="104"/>
                  </a:lnTo>
                  <a:lnTo>
                    <a:pt x="112" y="111"/>
                  </a:lnTo>
                  <a:lnTo>
                    <a:pt x="111" y="111"/>
                  </a:lnTo>
                  <a:lnTo>
                    <a:pt x="111" y="112"/>
                  </a:lnTo>
                  <a:lnTo>
                    <a:pt x="110" y="112"/>
                  </a:lnTo>
                  <a:lnTo>
                    <a:pt x="109" y="111"/>
                  </a:lnTo>
                  <a:lnTo>
                    <a:pt x="108" y="111"/>
                  </a:lnTo>
                  <a:lnTo>
                    <a:pt x="108" y="109"/>
                  </a:lnTo>
                  <a:lnTo>
                    <a:pt x="108" y="107"/>
                  </a:lnTo>
                  <a:lnTo>
                    <a:pt x="108" y="106"/>
                  </a:lnTo>
                  <a:close/>
                  <a:moveTo>
                    <a:pt x="156" y="36"/>
                  </a:moveTo>
                  <a:lnTo>
                    <a:pt x="165" y="25"/>
                  </a:lnTo>
                  <a:lnTo>
                    <a:pt x="166" y="25"/>
                  </a:lnTo>
                  <a:lnTo>
                    <a:pt x="191" y="4"/>
                  </a:lnTo>
                  <a:lnTo>
                    <a:pt x="192" y="4"/>
                  </a:lnTo>
                  <a:lnTo>
                    <a:pt x="193" y="4"/>
                  </a:lnTo>
                  <a:lnTo>
                    <a:pt x="194" y="4"/>
                  </a:lnTo>
                  <a:lnTo>
                    <a:pt x="194" y="6"/>
                  </a:lnTo>
                  <a:lnTo>
                    <a:pt x="195" y="8"/>
                  </a:lnTo>
                  <a:lnTo>
                    <a:pt x="194" y="9"/>
                  </a:lnTo>
                  <a:lnTo>
                    <a:pt x="194" y="11"/>
                  </a:lnTo>
                  <a:lnTo>
                    <a:pt x="193" y="11"/>
                  </a:lnTo>
                  <a:lnTo>
                    <a:pt x="168" y="31"/>
                  </a:lnTo>
                  <a:lnTo>
                    <a:pt x="169" y="31"/>
                  </a:lnTo>
                  <a:lnTo>
                    <a:pt x="160" y="42"/>
                  </a:lnTo>
                  <a:lnTo>
                    <a:pt x="159" y="42"/>
                  </a:lnTo>
                  <a:lnTo>
                    <a:pt x="158" y="42"/>
                  </a:lnTo>
                  <a:lnTo>
                    <a:pt x="157" y="42"/>
                  </a:lnTo>
                  <a:lnTo>
                    <a:pt x="156" y="40"/>
                  </a:lnTo>
                  <a:lnTo>
                    <a:pt x="156" y="39"/>
                  </a:lnTo>
                  <a:lnTo>
                    <a:pt x="154" y="37"/>
                  </a:lnTo>
                  <a:lnTo>
                    <a:pt x="156" y="36"/>
                  </a:lnTo>
                  <a:close/>
                  <a:moveTo>
                    <a:pt x="220" y="0"/>
                  </a:moveTo>
                  <a:lnTo>
                    <a:pt x="223" y="0"/>
                  </a:lnTo>
                  <a:lnTo>
                    <a:pt x="224" y="0"/>
                  </a:lnTo>
                  <a:lnTo>
                    <a:pt x="251" y="9"/>
                  </a:lnTo>
                  <a:lnTo>
                    <a:pt x="252" y="9"/>
                  </a:lnTo>
                  <a:lnTo>
                    <a:pt x="260" y="17"/>
                  </a:lnTo>
                  <a:lnTo>
                    <a:pt x="261" y="17"/>
                  </a:lnTo>
                  <a:lnTo>
                    <a:pt x="262" y="18"/>
                  </a:lnTo>
                  <a:lnTo>
                    <a:pt x="262" y="20"/>
                  </a:lnTo>
                  <a:lnTo>
                    <a:pt x="261" y="22"/>
                  </a:lnTo>
                  <a:lnTo>
                    <a:pt x="261" y="23"/>
                  </a:lnTo>
                  <a:lnTo>
                    <a:pt x="260" y="23"/>
                  </a:lnTo>
                  <a:lnTo>
                    <a:pt x="259" y="23"/>
                  </a:lnTo>
                  <a:lnTo>
                    <a:pt x="258" y="23"/>
                  </a:lnTo>
                  <a:lnTo>
                    <a:pt x="249" y="15"/>
                  </a:lnTo>
                  <a:lnTo>
                    <a:pt x="250" y="17"/>
                  </a:lnTo>
                  <a:lnTo>
                    <a:pt x="223" y="8"/>
                  </a:lnTo>
                  <a:lnTo>
                    <a:pt x="224" y="8"/>
                  </a:lnTo>
                  <a:lnTo>
                    <a:pt x="221" y="8"/>
                  </a:lnTo>
                  <a:lnTo>
                    <a:pt x="219" y="8"/>
                  </a:lnTo>
                  <a:lnTo>
                    <a:pt x="219" y="6"/>
                  </a:lnTo>
                  <a:lnTo>
                    <a:pt x="218" y="6"/>
                  </a:lnTo>
                  <a:lnTo>
                    <a:pt x="218" y="4"/>
                  </a:lnTo>
                  <a:lnTo>
                    <a:pt x="218" y="3"/>
                  </a:lnTo>
                  <a:lnTo>
                    <a:pt x="218" y="1"/>
                  </a:lnTo>
                  <a:lnTo>
                    <a:pt x="219" y="0"/>
                  </a:lnTo>
                  <a:lnTo>
                    <a:pt x="220" y="0"/>
                  </a:lnTo>
                  <a:close/>
                  <a:moveTo>
                    <a:pt x="285" y="40"/>
                  </a:moveTo>
                  <a:lnTo>
                    <a:pt x="306" y="68"/>
                  </a:lnTo>
                  <a:lnTo>
                    <a:pt x="313" y="81"/>
                  </a:lnTo>
                  <a:lnTo>
                    <a:pt x="313" y="82"/>
                  </a:lnTo>
                  <a:lnTo>
                    <a:pt x="313" y="84"/>
                  </a:lnTo>
                  <a:lnTo>
                    <a:pt x="313" y="86"/>
                  </a:lnTo>
                  <a:lnTo>
                    <a:pt x="312" y="87"/>
                  </a:lnTo>
                  <a:lnTo>
                    <a:pt x="311" y="87"/>
                  </a:lnTo>
                  <a:lnTo>
                    <a:pt x="310" y="87"/>
                  </a:lnTo>
                  <a:lnTo>
                    <a:pt x="309" y="87"/>
                  </a:lnTo>
                  <a:lnTo>
                    <a:pt x="309" y="86"/>
                  </a:lnTo>
                  <a:lnTo>
                    <a:pt x="302" y="75"/>
                  </a:lnTo>
                  <a:lnTo>
                    <a:pt x="281" y="45"/>
                  </a:lnTo>
                  <a:lnTo>
                    <a:pt x="281" y="43"/>
                  </a:lnTo>
                  <a:lnTo>
                    <a:pt x="281" y="42"/>
                  </a:lnTo>
                  <a:lnTo>
                    <a:pt x="281" y="40"/>
                  </a:lnTo>
                  <a:lnTo>
                    <a:pt x="282" y="39"/>
                  </a:lnTo>
                  <a:lnTo>
                    <a:pt x="283" y="39"/>
                  </a:lnTo>
                  <a:lnTo>
                    <a:pt x="284" y="39"/>
                  </a:lnTo>
                  <a:lnTo>
                    <a:pt x="285" y="40"/>
                  </a:lnTo>
                  <a:close/>
                  <a:moveTo>
                    <a:pt x="331" y="112"/>
                  </a:moveTo>
                  <a:lnTo>
                    <a:pt x="333" y="115"/>
                  </a:lnTo>
                  <a:lnTo>
                    <a:pt x="354" y="159"/>
                  </a:lnTo>
                  <a:lnTo>
                    <a:pt x="354" y="161"/>
                  </a:lnTo>
                  <a:lnTo>
                    <a:pt x="354" y="162"/>
                  </a:lnTo>
                  <a:lnTo>
                    <a:pt x="354" y="164"/>
                  </a:lnTo>
                  <a:lnTo>
                    <a:pt x="353" y="164"/>
                  </a:lnTo>
                  <a:lnTo>
                    <a:pt x="352" y="165"/>
                  </a:lnTo>
                  <a:lnTo>
                    <a:pt x="351" y="165"/>
                  </a:lnTo>
                  <a:lnTo>
                    <a:pt x="350" y="164"/>
                  </a:lnTo>
                  <a:lnTo>
                    <a:pt x="349" y="164"/>
                  </a:lnTo>
                  <a:lnTo>
                    <a:pt x="328" y="120"/>
                  </a:lnTo>
                  <a:lnTo>
                    <a:pt x="326" y="117"/>
                  </a:lnTo>
                  <a:lnTo>
                    <a:pt x="326" y="115"/>
                  </a:lnTo>
                  <a:lnTo>
                    <a:pt x="326" y="114"/>
                  </a:lnTo>
                  <a:lnTo>
                    <a:pt x="326" y="112"/>
                  </a:lnTo>
                  <a:lnTo>
                    <a:pt x="327" y="112"/>
                  </a:lnTo>
                  <a:lnTo>
                    <a:pt x="328" y="111"/>
                  </a:lnTo>
                  <a:lnTo>
                    <a:pt x="329" y="111"/>
                  </a:lnTo>
                  <a:lnTo>
                    <a:pt x="331" y="111"/>
                  </a:lnTo>
                  <a:lnTo>
                    <a:pt x="331" y="112"/>
                  </a:lnTo>
                  <a:close/>
                  <a:moveTo>
                    <a:pt x="370" y="192"/>
                  </a:moveTo>
                  <a:lnTo>
                    <a:pt x="390" y="232"/>
                  </a:lnTo>
                  <a:lnTo>
                    <a:pt x="392" y="240"/>
                  </a:lnTo>
                  <a:lnTo>
                    <a:pt x="393" y="240"/>
                  </a:lnTo>
                  <a:lnTo>
                    <a:pt x="392" y="242"/>
                  </a:lnTo>
                  <a:lnTo>
                    <a:pt x="392" y="243"/>
                  </a:lnTo>
                  <a:lnTo>
                    <a:pt x="391" y="245"/>
                  </a:lnTo>
                  <a:lnTo>
                    <a:pt x="390" y="245"/>
                  </a:lnTo>
                  <a:lnTo>
                    <a:pt x="388" y="245"/>
                  </a:lnTo>
                  <a:lnTo>
                    <a:pt x="387" y="245"/>
                  </a:lnTo>
                  <a:lnTo>
                    <a:pt x="387" y="243"/>
                  </a:lnTo>
                  <a:lnTo>
                    <a:pt x="385" y="237"/>
                  </a:lnTo>
                  <a:lnTo>
                    <a:pt x="365" y="196"/>
                  </a:lnTo>
                  <a:lnTo>
                    <a:pt x="365" y="195"/>
                  </a:lnTo>
                  <a:lnTo>
                    <a:pt x="365" y="193"/>
                  </a:lnTo>
                  <a:lnTo>
                    <a:pt x="365" y="192"/>
                  </a:lnTo>
                  <a:lnTo>
                    <a:pt x="366" y="190"/>
                  </a:lnTo>
                  <a:lnTo>
                    <a:pt x="367" y="190"/>
                  </a:lnTo>
                  <a:lnTo>
                    <a:pt x="368" y="190"/>
                  </a:lnTo>
                  <a:lnTo>
                    <a:pt x="369" y="190"/>
                  </a:lnTo>
                  <a:lnTo>
                    <a:pt x="370" y="192"/>
                  </a:lnTo>
                  <a:close/>
                  <a:moveTo>
                    <a:pt x="407" y="274"/>
                  </a:moveTo>
                  <a:lnTo>
                    <a:pt x="416" y="301"/>
                  </a:lnTo>
                  <a:lnTo>
                    <a:pt x="425" y="324"/>
                  </a:lnTo>
                  <a:lnTo>
                    <a:pt x="426" y="326"/>
                  </a:lnTo>
                  <a:lnTo>
                    <a:pt x="425" y="328"/>
                  </a:lnTo>
                  <a:lnTo>
                    <a:pt x="424" y="329"/>
                  </a:lnTo>
                  <a:lnTo>
                    <a:pt x="423" y="329"/>
                  </a:lnTo>
                  <a:lnTo>
                    <a:pt x="421" y="329"/>
                  </a:lnTo>
                  <a:lnTo>
                    <a:pt x="420" y="329"/>
                  </a:lnTo>
                  <a:lnTo>
                    <a:pt x="420" y="328"/>
                  </a:lnTo>
                  <a:lnTo>
                    <a:pt x="411" y="304"/>
                  </a:lnTo>
                  <a:lnTo>
                    <a:pt x="401" y="278"/>
                  </a:lnTo>
                  <a:lnTo>
                    <a:pt x="401" y="276"/>
                  </a:lnTo>
                  <a:lnTo>
                    <a:pt x="401" y="274"/>
                  </a:lnTo>
                  <a:lnTo>
                    <a:pt x="402" y="273"/>
                  </a:lnTo>
                  <a:lnTo>
                    <a:pt x="403" y="273"/>
                  </a:lnTo>
                  <a:lnTo>
                    <a:pt x="404" y="273"/>
                  </a:lnTo>
                  <a:lnTo>
                    <a:pt x="406" y="273"/>
                  </a:lnTo>
                  <a:lnTo>
                    <a:pt x="407" y="274"/>
                  </a:lnTo>
                  <a:close/>
                  <a:moveTo>
                    <a:pt x="439" y="359"/>
                  </a:moveTo>
                  <a:lnTo>
                    <a:pt x="458" y="409"/>
                  </a:lnTo>
                  <a:lnTo>
                    <a:pt x="458" y="410"/>
                  </a:lnTo>
                  <a:lnTo>
                    <a:pt x="458" y="412"/>
                  </a:lnTo>
                  <a:lnTo>
                    <a:pt x="457" y="413"/>
                  </a:lnTo>
                  <a:lnTo>
                    <a:pt x="457" y="415"/>
                  </a:lnTo>
                  <a:lnTo>
                    <a:pt x="456" y="415"/>
                  </a:lnTo>
                  <a:lnTo>
                    <a:pt x="454" y="415"/>
                  </a:lnTo>
                  <a:lnTo>
                    <a:pt x="453" y="413"/>
                  </a:lnTo>
                  <a:lnTo>
                    <a:pt x="452" y="413"/>
                  </a:lnTo>
                  <a:lnTo>
                    <a:pt x="434" y="363"/>
                  </a:lnTo>
                  <a:lnTo>
                    <a:pt x="433" y="362"/>
                  </a:lnTo>
                  <a:lnTo>
                    <a:pt x="433" y="360"/>
                  </a:lnTo>
                  <a:lnTo>
                    <a:pt x="434" y="359"/>
                  </a:lnTo>
                  <a:lnTo>
                    <a:pt x="435" y="357"/>
                  </a:lnTo>
                  <a:lnTo>
                    <a:pt x="436" y="357"/>
                  </a:lnTo>
                  <a:lnTo>
                    <a:pt x="437" y="357"/>
                  </a:lnTo>
                  <a:lnTo>
                    <a:pt x="437" y="359"/>
                  </a:lnTo>
                  <a:lnTo>
                    <a:pt x="439" y="359"/>
                  </a:lnTo>
                  <a:close/>
                  <a:moveTo>
                    <a:pt x="470" y="445"/>
                  </a:moveTo>
                  <a:lnTo>
                    <a:pt x="491" y="493"/>
                  </a:lnTo>
                  <a:lnTo>
                    <a:pt x="491" y="495"/>
                  </a:lnTo>
                  <a:lnTo>
                    <a:pt x="491" y="496"/>
                  </a:lnTo>
                  <a:lnTo>
                    <a:pt x="491" y="498"/>
                  </a:lnTo>
                  <a:lnTo>
                    <a:pt x="490" y="498"/>
                  </a:lnTo>
                  <a:lnTo>
                    <a:pt x="489" y="499"/>
                  </a:lnTo>
                  <a:lnTo>
                    <a:pt x="487" y="499"/>
                  </a:lnTo>
                  <a:lnTo>
                    <a:pt x="486" y="498"/>
                  </a:lnTo>
                  <a:lnTo>
                    <a:pt x="466" y="448"/>
                  </a:lnTo>
                  <a:lnTo>
                    <a:pt x="466" y="446"/>
                  </a:lnTo>
                  <a:lnTo>
                    <a:pt x="466" y="445"/>
                  </a:lnTo>
                  <a:lnTo>
                    <a:pt x="466" y="443"/>
                  </a:lnTo>
                  <a:lnTo>
                    <a:pt x="467" y="443"/>
                  </a:lnTo>
                  <a:lnTo>
                    <a:pt x="468" y="441"/>
                  </a:lnTo>
                  <a:lnTo>
                    <a:pt x="469" y="443"/>
                  </a:lnTo>
                  <a:lnTo>
                    <a:pt x="470" y="443"/>
                  </a:lnTo>
                  <a:lnTo>
                    <a:pt x="470" y="445"/>
                  </a:lnTo>
                  <a:close/>
                  <a:moveTo>
                    <a:pt x="507" y="526"/>
                  </a:moveTo>
                  <a:lnTo>
                    <a:pt x="526" y="565"/>
                  </a:lnTo>
                  <a:lnTo>
                    <a:pt x="529" y="573"/>
                  </a:lnTo>
                  <a:lnTo>
                    <a:pt x="531" y="574"/>
                  </a:lnTo>
                  <a:lnTo>
                    <a:pt x="531" y="576"/>
                  </a:lnTo>
                  <a:lnTo>
                    <a:pt x="529" y="576"/>
                  </a:lnTo>
                  <a:lnTo>
                    <a:pt x="529" y="577"/>
                  </a:lnTo>
                  <a:lnTo>
                    <a:pt x="528" y="579"/>
                  </a:lnTo>
                  <a:lnTo>
                    <a:pt x="527" y="579"/>
                  </a:lnTo>
                  <a:lnTo>
                    <a:pt x="526" y="577"/>
                  </a:lnTo>
                  <a:lnTo>
                    <a:pt x="525" y="577"/>
                  </a:lnTo>
                  <a:lnTo>
                    <a:pt x="521" y="569"/>
                  </a:lnTo>
                  <a:lnTo>
                    <a:pt x="502" y="530"/>
                  </a:lnTo>
                  <a:lnTo>
                    <a:pt x="501" y="529"/>
                  </a:lnTo>
                  <a:lnTo>
                    <a:pt x="501" y="527"/>
                  </a:lnTo>
                  <a:lnTo>
                    <a:pt x="502" y="526"/>
                  </a:lnTo>
                  <a:lnTo>
                    <a:pt x="503" y="524"/>
                  </a:lnTo>
                  <a:lnTo>
                    <a:pt x="504" y="524"/>
                  </a:lnTo>
                  <a:lnTo>
                    <a:pt x="506" y="526"/>
                  </a:lnTo>
                  <a:lnTo>
                    <a:pt x="507" y="526"/>
                  </a:lnTo>
                  <a:close/>
                  <a:moveTo>
                    <a:pt x="546" y="605"/>
                  </a:moveTo>
                  <a:lnTo>
                    <a:pt x="553" y="618"/>
                  </a:lnTo>
                  <a:lnTo>
                    <a:pt x="573" y="648"/>
                  </a:lnTo>
                  <a:lnTo>
                    <a:pt x="574" y="648"/>
                  </a:lnTo>
                  <a:lnTo>
                    <a:pt x="574" y="649"/>
                  </a:lnTo>
                  <a:lnTo>
                    <a:pt x="574" y="651"/>
                  </a:lnTo>
                  <a:lnTo>
                    <a:pt x="573" y="652"/>
                  </a:lnTo>
                  <a:lnTo>
                    <a:pt x="571" y="654"/>
                  </a:lnTo>
                  <a:lnTo>
                    <a:pt x="570" y="654"/>
                  </a:lnTo>
                  <a:lnTo>
                    <a:pt x="569" y="654"/>
                  </a:lnTo>
                  <a:lnTo>
                    <a:pt x="568" y="652"/>
                  </a:lnTo>
                  <a:lnTo>
                    <a:pt x="549" y="623"/>
                  </a:lnTo>
                  <a:lnTo>
                    <a:pt x="542" y="610"/>
                  </a:lnTo>
                  <a:lnTo>
                    <a:pt x="542" y="609"/>
                  </a:lnTo>
                  <a:lnTo>
                    <a:pt x="542" y="607"/>
                  </a:lnTo>
                  <a:lnTo>
                    <a:pt x="542" y="605"/>
                  </a:lnTo>
                  <a:lnTo>
                    <a:pt x="543" y="604"/>
                  </a:lnTo>
                  <a:lnTo>
                    <a:pt x="544" y="604"/>
                  </a:lnTo>
                  <a:lnTo>
                    <a:pt x="545" y="604"/>
                  </a:lnTo>
                  <a:lnTo>
                    <a:pt x="546" y="605"/>
                  </a:lnTo>
                  <a:close/>
                  <a:moveTo>
                    <a:pt x="594" y="673"/>
                  </a:moveTo>
                  <a:lnTo>
                    <a:pt x="606" y="683"/>
                  </a:lnTo>
                  <a:lnTo>
                    <a:pt x="631" y="694"/>
                  </a:lnTo>
                  <a:lnTo>
                    <a:pt x="631" y="696"/>
                  </a:lnTo>
                  <a:lnTo>
                    <a:pt x="632" y="697"/>
                  </a:lnTo>
                  <a:lnTo>
                    <a:pt x="632" y="699"/>
                  </a:lnTo>
                  <a:lnTo>
                    <a:pt x="632" y="701"/>
                  </a:lnTo>
                  <a:lnTo>
                    <a:pt x="631" y="702"/>
                  </a:lnTo>
                  <a:lnTo>
                    <a:pt x="629" y="702"/>
                  </a:lnTo>
                  <a:lnTo>
                    <a:pt x="628" y="702"/>
                  </a:lnTo>
                  <a:lnTo>
                    <a:pt x="603" y="691"/>
                  </a:lnTo>
                  <a:lnTo>
                    <a:pt x="602" y="691"/>
                  </a:lnTo>
                  <a:lnTo>
                    <a:pt x="591" y="679"/>
                  </a:lnTo>
                  <a:lnTo>
                    <a:pt x="590" y="677"/>
                  </a:lnTo>
                  <a:lnTo>
                    <a:pt x="590" y="676"/>
                  </a:lnTo>
                  <a:lnTo>
                    <a:pt x="590" y="674"/>
                  </a:lnTo>
                  <a:lnTo>
                    <a:pt x="591" y="673"/>
                  </a:lnTo>
                  <a:lnTo>
                    <a:pt x="592" y="671"/>
                  </a:lnTo>
                  <a:lnTo>
                    <a:pt x="593" y="671"/>
                  </a:lnTo>
                  <a:lnTo>
                    <a:pt x="594" y="673"/>
                  </a:lnTo>
                  <a:close/>
                  <a:moveTo>
                    <a:pt x="658" y="699"/>
                  </a:moveTo>
                  <a:lnTo>
                    <a:pt x="661" y="699"/>
                  </a:lnTo>
                  <a:lnTo>
                    <a:pt x="660" y="699"/>
                  </a:lnTo>
                  <a:lnTo>
                    <a:pt x="686" y="683"/>
                  </a:lnTo>
                  <a:lnTo>
                    <a:pt x="693" y="677"/>
                  </a:lnTo>
                  <a:lnTo>
                    <a:pt x="694" y="677"/>
                  </a:lnTo>
                  <a:lnTo>
                    <a:pt x="695" y="677"/>
                  </a:lnTo>
                  <a:lnTo>
                    <a:pt x="697" y="677"/>
                  </a:lnTo>
                  <a:lnTo>
                    <a:pt x="698" y="679"/>
                  </a:lnTo>
                  <a:lnTo>
                    <a:pt x="698" y="680"/>
                  </a:lnTo>
                  <a:lnTo>
                    <a:pt x="698" y="682"/>
                  </a:lnTo>
                  <a:lnTo>
                    <a:pt x="697" y="683"/>
                  </a:lnTo>
                  <a:lnTo>
                    <a:pt x="690" y="691"/>
                  </a:lnTo>
                  <a:lnTo>
                    <a:pt x="689" y="691"/>
                  </a:lnTo>
                  <a:lnTo>
                    <a:pt x="662" y="707"/>
                  </a:lnTo>
                  <a:lnTo>
                    <a:pt x="660" y="707"/>
                  </a:lnTo>
                  <a:lnTo>
                    <a:pt x="658" y="707"/>
                  </a:lnTo>
                  <a:lnTo>
                    <a:pt x="657" y="705"/>
                  </a:lnTo>
                  <a:lnTo>
                    <a:pt x="656" y="705"/>
                  </a:lnTo>
                  <a:lnTo>
                    <a:pt x="656" y="704"/>
                  </a:lnTo>
                  <a:lnTo>
                    <a:pt x="656" y="702"/>
                  </a:lnTo>
                  <a:lnTo>
                    <a:pt x="656" y="701"/>
                  </a:lnTo>
                  <a:lnTo>
                    <a:pt x="657" y="699"/>
                  </a:lnTo>
                  <a:lnTo>
                    <a:pt x="658" y="699"/>
                  </a:lnTo>
                  <a:close/>
                  <a:moveTo>
                    <a:pt x="716" y="654"/>
                  </a:moveTo>
                  <a:lnTo>
                    <a:pt x="739" y="619"/>
                  </a:lnTo>
                  <a:lnTo>
                    <a:pt x="743" y="613"/>
                  </a:lnTo>
                  <a:lnTo>
                    <a:pt x="744" y="612"/>
                  </a:lnTo>
                  <a:lnTo>
                    <a:pt x="745" y="612"/>
                  </a:lnTo>
                  <a:lnTo>
                    <a:pt x="747" y="612"/>
                  </a:lnTo>
                  <a:lnTo>
                    <a:pt x="748" y="613"/>
                  </a:lnTo>
                  <a:lnTo>
                    <a:pt x="748" y="615"/>
                  </a:lnTo>
                  <a:lnTo>
                    <a:pt x="748" y="616"/>
                  </a:lnTo>
                  <a:lnTo>
                    <a:pt x="748" y="618"/>
                  </a:lnTo>
                  <a:lnTo>
                    <a:pt x="743" y="626"/>
                  </a:lnTo>
                  <a:lnTo>
                    <a:pt x="720" y="660"/>
                  </a:lnTo>
                  <a:lnTo>
                    <a:pt x="719" y="660"/>
                  </a:lnTo>
                  <a:lnTo>
                    <a:pt x="718" y="660"/>
                  </a:lnTo>
                  <a:lnTo>
                    <a:pt x="717" y="660"/>
                  </a:lnTo>
                  <a:lnTo>
                    <a:pt x="716" y="660"/>
                  </a:lnTo>
                  <a:lnTo>
                    <a:pt x="716" y="658"/>
                  </a:lnTo>
                  <a:lnTo>
                    <a:pt x="716" y="657"/>
                  </a:lnTo>
                  <a:lnTo>
                    <a:pt x="716" y="655"/>
                  </a:lnTo>
                  <a:lnTo>
                    <a:pt x="716" y="654"/>
                  </a:lnTo>
                  <a:close/>
                  <a:moveTo>
                    <a:pt x="760" y="580"/>
                  </a:moveTo>
                  <a:lnTo>
                    <a:pt x="766" y="571"/>
                  </a:lnTo>
                  <a:lnTo>
                    <a:pt x="783" y="534"/>
                  </a:lnTo>
                  <a:lnTo>
                    <a:pt x="783" y="532"/>
                  </a:lnTo>
                  <a:lnTo>
                    <a:pt x="784" y="532"/>
                  </a:lnTo>
                  <a:lnTo>
                    <a:pt x="785" y="532"/>
                  </a:lnTo>
                  <a:lnTo>
                    <a:pt x="786" y="532"/>
                  </a:lnTo>
                  <a:lnTo>
                    <a:pt x="787" y="534"/>
                  </a:lnTo>
                  <a:lnTo>
                    <a:pt x="787" y="535"/>
                  </a:lnTo>
                  <a:lnTo>
                    <a:pt x="787" y="537"/>
                  </a:lnTo>
                  <a:lnTo>
                    <a:pt x="787" y="538"/>
                  </a:lnTo>
                  <a:lnTo>
                    <a:pt x="770" y="576"/>
                  </a:lnTo>
                  <a:lnTo>
                    <a:pt x="765" y="585"/>
                  </a:lnTo>
                  <a:lnTo>
                    <a:pt x="765" y="587"/>
                  </a:lnTo>
                  <a:lnTo>
                    <a:pt x="764" y="587"/>
                  </a:lnTo>
                  <a:lnTo>
                    <a:pt x="762" y="587"/>
                  </a:lnTo>
                  <a:lnTo>
                    <a:pt x="761" y="587"/>
                  </a:lnTo>
                  <a:lnTo>
                    <a:pt x="760" y="585"/>
                  </a:lnTo>
                  <a:lnTo>
                    <a:pt x="760" y="584"/>
                  </a:lnTo>
                  <a:lnTo>
                    <a:pt x="760" y="582"/>
                  </a:lnTo>
                  <a:lnTo>
                    <a:pt x="760" y="580"/>
                  </a:lnTo>
                  <a:close/>
                  <a:moveTo>
                    <a:pt x="798" y="501"/>
                  </a:moveTo>
                  <a:lnTo>
                    <a:pt x="819" y="452"/>
                  </a:lnTo>
                  <a:lnTo>
                    <a:pt x="820" y="452"/>
                  </a:lnTo>
                  <a:lnTo>
                    <a:pt x="822" y="451"/>
                  </a:lnTo>
                  <a:lnTo>
                    <a:pt x="823" y="451"/>
                  </a:lnTo>
                  <a:lnTo>
                    <a:pt x="824" y="451"/>
                  </a:lnTo>
                  <a:lnTo>
                    <a:pt x="825" y="452"/>
                  </a:lnTo>
                  <a:lnTo>
                    <a:pt x="825" y="454"/>
                  </a:lnTo>
                  <a:lnTo>
                    <a:pt x="825" y="456"/>
                  </a:lnTo>
                  <a:lnTo>
                    <a:pt x="825" y="457"/>
                  </a:lnTo>
                  <a:lnTo>
                    <a:pt x="803" y="504"/>
                  </a:lnTo>
                  <a:lnTo>
                    <a:pt x="802" y="505"/>
                  </a:lnTo>
                  <a:lnTo>
                    <a:pt x="801" y="505"/>
                  </a:lnTo>
                  <a:lnTo>
                    <a:pt x="800" y="505"/>
                  </a:lnTo>
                  <a:lnTo>
                    <a:pt x="799" y="505"/>
                  </a:lnTo>
                  <a:lnTo>
                    <a:pt x="798" y="504"/>
                  </a:lnTo>
                  <a:lnTo>
                    <a:pt x="798" y="502"/>
                  </a:lnTo>
                  <a:lnTo>
                    <a:pt x="798" y="501"/>
                  </a:lnTo>
                  <a:close/>
                  <a:moveTo>
                    <a:pt x="834" y="418"/>
                  </a:moveTo>
                  <a:lnTo>
                    <a:pt x="849" y="381"/>
                  </a:lnTo>
                  <a:lnTo>
                    <a:pt x="853" y="370"/>
                  </a:lnTo>
                  <a:lnTo>
                    <a:pt x="853" y="368"/>
                  </a:lnTo>
                  <a:lnTo>
                    <a:pt x="854" y="367"/>
                  </a:lnTo>
                  <a:lnTo>
                    <a:pt x="856" y="367"/>
                  </a:lnTo>
                  <a:lnTo>
                    <a:pt x="857" y="367"/>
                  </a:lnTo>
                  <a:lnTo>
                    <a:pt x="858" y="368"/>
                  </a:lnTo>
                  <a:lnTo>
                    <a:pt x="858" y="370"/>
                  </a:lnTo>
                  <a:lnTo>
                    <a:pt x="859" y="371"/>
                  </a:lnTo>
                  <a:lnTo>
                    <a:pt x="858" y="373"/>
                  </a:lnTo>
                  <a:lnTo>
                    <a:pt x="853" y="384"/>
                  </a:lnTo>
                  <a:lnTo>
                    <a:pt x="839" y="421"/>
                  </a:lnTo>
                  <a:lnTo>
                    <a:pt x="839" y="423"/>
                  </a:lnTo>
                  <a:lnTo>
                    <a:pt x="837" y="424"/>
                  </a:lnTo>
                  <a:lnTo>
                    <a:pt x="836" y="424"/>
                  </a:lnTo>
                  <a:lnTo>
                    <a:pt x="835" y="424"/>
                  </a:lnTo>
                  <a:lnTo>
                    <a:pt x="834" y="423"/>
                  </a:lnTo>
                  <a:lnTo>
                    <a:pt x="834" y="421"/>
                  </a:lnTo>
                  <a:lnTo>
                    <a:pt x="833" y="420"/>
                  </a:lnTo>
                  <a:lnTo>
                    <a:pt x="834" y="418"/>
                  </a:lnTo>
                  <a:close/>
                  <a:moveTo>
                    <a:pt x="867" y="334"/>
                  </a:moveTo>
                  <a:lnTo>
                    <a:pt x="875" y="310"/>
                  </a:lnTo>
                  <a:lnTo>
                    <a:pt x="885" y="284"/>
                  </a:lnTo>
                  <a:lnTo>
                    <a:pt x="886" y="282"/>
                  </a:lnTo>
                  <a:lnTo>
                    <a:pt x="887" y="282"/>
                  </a:lnTo>
                  <a:lnTo>
                    <a:pt x="889" y="282"/>
                  </a:lnTo>
                  <a:lnTo>
                    <a:pt x="890" y="282"/>
                  </a:lnTo>
                  <a:lnTo>
                    <a:pt x="891" y="284"/>
                  </a:lnTo>
                  <a:lnTo>
                    <a:pt x="891" y="285"/>
                  </a:lnTo>
                  <a:lnTo>
                    <a:pt x="891" y="287"/>
                  </a:lnTo>
                  <a:lnTo>
                    <a:pt x="891" y="289"/>
                  </a:lnTo>
                  <a:lnTo>
                    <a:pt x="881" y="313"/>
                  </a:lnTo>
                  <a:lnTo>
                    <a:pt x="872" y="337"/>
                  </a:lnTo>
                  <a:lnTo>
                    <a:pt x="870" y="338"/>
                  </a:lnTo>
                  <a:lnTo>
                    <a:pt x="869" y="338"/>
                  </a:lnTo>
                  <a:lnTo>
                    <a:pt x="868" y="338"/>
                  </a:lnTo>
                  <a:lnTo>
                    <a:pt x="867" y="338"/>
                  </a:lnTo>
                  <a:lnTo>
                    <a:pt x="866" y="337"/>
                  </a:lnTo>
                  <a:lnTo>
                    <a:pt x="866" y="335"/>
                  </a:lnTo>
                  <a:lnTo>
                    <a:pt x="867" y="334"/>
                  </a:lnTo>
                  <a:close/>
                  <a:moveTo>
                    <a:pt x="900" y="249"/>
                  </a:moveTo>
                  <a:lnTo>
                    <a:pt x="902" y="242"/>
                  </a:lnTo>
                  <a:lnTo>
                    <a:pt x="919" y="200"/>
                  </a:lnTo>
                  <a:lnTo>
                    <a:pt x="920" y="200"/>
                  </a:lnTo>
                  <a:lnTo>
                    <a:pt x="922" y="198"/>
                  </a:lnTo>
                  <a:lnTo>
                    <a:pt x="923" y="198"/>
                  </a:lnTo>
                  <a:lnTo>
                    <a:pt x="924" y="198"/>
                  </a:lnTo>
                  <a:lnTo>
                    <a:pt x="924" y="200"/>
                  </a:lnTo>
                  <a:lnTo>
                    <a:pt x="925" y="201"/>
                  </a:lnTo>
                  <a:lnTo>
                    <a:pt x="925" y="203"/>
                  </a:lnTo>
                  <a:lnTo>
                    <a:pt x="925" y="204"/>
                  </a:lnTo>
                  <a:lnTo>
                    <a:pt x="908" y="246"/>
                  </a:lnTo>
                  <a:lnTo>
                    <a:pt x="904" y="253"/>
                  </a:lnTo>
                  <a:lnTo>
                    <a:pt x="903" y="254"/>
                  </a:lnTo>
                  <a:lnTo>
                    <a:pt x="902" y="254"/>
                  </a:lnTo>
                  <a:lnTo>
                    <a:pt x="901" y="254"/>
                  </a:lnTo>
                  <a:lnTo>
                    <a:pt x="900" y="253"/>
                  </a:lnTo>
                  <a:lnTo>
                    <a:pt x="899" y="253"/>
                  </a:lnTo>
                  <a:lnTo>
                    <a:pt x="899" y="251"/>
                  </a:lnTo>
                  <a:lnTo>
                    <a:pt x="900" y="249"/>
                  </a:lnTo>
                  <a:close/>
                  <a:moveTo>
                    <a:pt x="935" y="165"/>
                  </a:moveTo>
                  <a:lnTo>
                    <a:pt x="959" y="121"/>
                  </a:lnTo>
                  <a:lnTo>
                    <a:pt x="960" y="120"/>
                  </a:lnTo>
                  <a:lnTo>
                    <a:pt x="961" y="120"/>
                  </a:lnTo>
                  <a:lnTo>
                    <a:pt x="962" y="120"/>
                  </a:lnTo>
                  <a:lnTo>
                    <a:pt x="964" y="120"/>
                  </a:lnTo>
                  <a:lnTo>
                    <a:pt x="964" y="121"/>
                  </a:lnTo>
                  <a:lnTo>
                    <a:pt x="965" y="123"/>
                  </a:lnTo>
                  <a:lnTo>
                    <a:pt x="965" y="125"/>
                  </a:lnTo>
                  <a:lnTo>
                    <a:pt x="964" y="126"/>
                  </a:lnTo>
                  <a:lnTo>
                    <a:pt x="940" y="170"/>
                  </a:lnTo>
                  <a:lnTo>
                    <a:pt x="939" y="171"/>
                  </a:lnTo>
                  <a:lnTo>
                    <a:pt x="937" y="171"/>
                  </a:lnTo>
                  <a:lnTo>
                    <a:pt x="936" y="171"/>
                  </a:lnTo>
                  <a:lnTo>
                    <a:pt x="935" y="171"/>
                  </a:lnTo>
                  <a:lnTo>
                    <a:pt x="935" y="170"/>
                  </a:lnTo>
                  <a:lnTo>
                    <a:pt x="934" y="168"/>
                  </a:lnTo>
                  <a:lnTo>
                    <a:pt x="934" y="167"/>
                  </a:lnTo>
                  <a:lnTo>
                    <a:pt x="935" y="165"/>
                  </a:lnTo>
                  <a:close/>
                  <a:moveTo>
                    <a:pt x="977" y="89"/>
                  </a:moveTo>
                  <a:lnTo>
                    <a:pt x="986" y="72"/>
                  </a:lnTo>
                  <a:lnTo>
                    <a:pt x="1005" y="47"/>
                  </a:lnTo>
                  <a:lnTo>
                    <a:pt x="1005" y="45"/>
                  </a:lnTo>
                  <a:lnTo>
                    <a:pt x="1006" y="45"/>
                  </a:lnTo>
                  <a:lnTo>
                    <a:pt x="1007" y="45"/>
                  </a:lnTo>
                  <a:lnTo>
                    <a:pt x="1008" y="47"/>
                  </a:lnTo>
                  <a:lnTo>
                    <a:pt x="1009" y="48"/>
                  </a:lnTo>
                  <a:lnTo>
                    <a:pt x="1009" y="50"/>
                  </a:lnTo>
                  <a:lnTo>
                    <a:pt x="1009" y="51"/>
                  </a:lnTo>
                  <a:lnTo>
                    <a:pt x="1008" y="53"/>
                  </a:lnTo>
                  <a:lnTo>
                    <a:pt x="990" y="78"/>
                  </a:lnTo>
                  <a:lnTo>
                    <a:pt x="991" y="76"/>
                  </a:lnTo>
                  <a:lnTo>
                    <a:pt x="982" y="93"/>
                  </a:lnTo>
                  <a:lnTo>
                    <a:pt x="981" y="95"/>
                  </a:lnTo>
                  <a:lnTo>
                    <a:pt x="980" y="95"/>
                  </a:lnTo>
                  <a:lnTo>
                    <a:pt x="978" y="95"/>
                  </a:lnTo>
                  <a:lnTo>
                    <a:pt x="977" y="95"/>
                  </a:lnTo>
                  <a:lnTo>
                    <a:pt x="976" y="93"/>
                  </a:lnTo>
                  <a:lnTo>
                    <a:pt x="976" y="92"/>
                  </a:lnTo>
                  <a:lnTo>
                    <a:pt x="976" y="90"/>
                  </a:lnTo>
                  <a:lnTo>
                    <a:pt x="977" y="89"/>
                  </a:lnTo>
                  <a:close/>
                  <a:moveTo>
                    <a:pt x="1027" y="22"/>
                  </a:moveTo>
                  <a:lnTo>
                    <a:pt x="1040" y="9"/>
                  </a:lnTo>
                  <a:lnTo>
                    <a:pt x="1041" y="9"/>
                  </a:lnTo>
                  <a:lnTo>
                    <a:pt x="1065" y="0"/>
                  </a:lnTo>
                  <a:lnTo>
                    <a:pt x="1066" y="0"/>
                  </a:lnTo>
                  <a:lnTo>
                    <a:pt x="1067" y="1"/>
                  </a:lnTo>
                  <a:lnTo>
                    <a:pt x="1068" y="1"/>
                  </a:lnTo>
                  <a:lnTo>
                    <a:pt x="1069" y="3"/>
                  </a:lnTo>
                  <a:lnTo>
                    <a:pt x="1069" y="4"/>
                  </a:lnTo>
                  <a:lnTo>
                    <a:pt x="1068" y="6"/>
                  </a:lnTo>
                  <a:lnTo>
                    <a:pt x="1068" y="8"/>
                  </a:lnTo>
                  <a:lnTo>
                    <a:pt x="1067" y="8"/>
                  </a:lnTo>
                  <a:lnTo>
                    <a:pt x="1042" y="17"/>
                  </a:lnTo>
                  <a:lnTo>
                    <a:pt x="1043" y="15"/>
                  </a:lnTo>
                  <a:lnTo>
                    <a:pt x="1031" y="28"/>
                  </a:lnTo>
                  <a:lnTo>
                    <a:pt x="1030" y="28"/>
                  </a:lnTo>
                  <a:lnTo>
                    <a:pt x="1028" y="28"/>
                  </a:lnTo>
                  <a:lnTo>
                    <a:pt x="1027" y="28"/>
                  </a:lnTo>
                  <a:lnTo>
                    <a:pt x="1026" y="26"/>
                  </a:lnTo>
                  <a:lnTo>
                    <a:pt x="1026" y="25"/>
                  </a:lnTo>
                  <a:lnTo>
                    <a:pt x="1026" y="23"/>
                  </a:lnTo>
                  <a:lnTo>
                    <a:pt x="1027" y="22"/>
                  </a:lnTo>
                  <a:close/>
                  <a:moveTo>
                    <a:pt x="1095" y="3"/>
                  </a:moveTo>
                  <a:lnTo>
                    <a:pt x="1099" y="3"/>
                  </a:lnTo>
                  <a:lnTo>
                    <a:pt x="1100" y="3"/>
                  </a:lnTo>
                  <a:lnTo>
                    <a:pt x="1126" y="22"/>
                  </a:lnTo>
                  <a:lnTo>
                    <a:pt x="1127" y="22"/>
                  </a:lnTo>
                  <a:lnTo>
                    <a:pt x="1133" y="28"/>
                  </a:lnTo>
                  <a:lnTo>
                    <a:pt x="1133" y="29"/>
                  </a:lnTo>
                  <a:lnTo>
                    <a:pt x="1134" y="31"/>
                  </a:lnTo>
                  <a:lnTo>
                    <a:pt x="1134" y="33"/>
                  </a:lnTo>
                  <a:lnTo>
                    <a:pt x="1133" y="34"/>
                  </a:lnTo>
                  <a:lnTo>
                    <a:pt x="1132" y="34"/>
                  </a:lnTo>
                  <a:lnTo>
                    <a:pt x="1132" y="36"/>
                  </a:lnTo>
                  <a:lnTo>
                    <a:pt x="1131" y="36"/>
                  </a:lnTo>
                  <a:lnTo>
                    <a:pt x="1130" y="34"/>
                  </a:lnTo>
                  <a:lnTo>
                    <a:pt x="1124" y="28"/>
                  </a:lnTo>
                  <a:lnTo>
                    <a:pt x="1097" y="11"/>
                  </a:lnTo>
                  <a:lnTo>
                    <a:pt x="1098" y="11"/>
                  </a:lnTo>
                  <a:lnTo>
                    <a:pt x="1094" y="11"/>
                  </a:lnTo>
                  <a:lnTo>
                    <a:pt x="1093" y="9"/>
                  </a:lnTo>
                  <a:lnTo>
                    <a:pt x="1092" y="8"/>
                  </a:lnTo>
                  <a:lnTo>
                    <a:pt x="1092" y="6"/>
                  </a:lnTo>
                  <a:lnTo>
                    <a:pt x="1092" y="4"/>
                  </a:lnTo>
                  <a:lnTo>
                    <a:pt x="1093" y="3"/>
                  </a:lnTo>
                  <a:lnTo>
                    <a:pt x="1094" y="3"/>
                  </a:lnTo>
                  <a:lnTo>
                    <a:pt x="1095" y="3"/>
                  </a:lnTo>
                  <a:close/>
                  <a:moveTo>
                    <a:pt x="1156" y="53"/>
                  </a:moveTo>
                  <a:lnTo>
                    <a:pt x="1181" y="93"/>
                  </a:lnTo>
                  <a:lnTo>
                    <a:pt x="1183" y="97"/>
                  </a:lnTo>
                  <a:lnTo>
                    <a:pt x="1183" y="98"/>
                  </a:lnTo>
                  <a:lnTo>
                    <a:pt x="1183" y="100"/>
                  </a:lnTo>
                  <a:lnTo>
                    <a:pt x="1183" y="101"/>
                  </a:lnTo>
                  <a:lnTo>
                    <a:pt x="1182" y="101"/>
                  </a:lnTo>
                  <a:lnTo>
                    <a:pt x="1181" y="103"/>
                  </a:lnTo>
                  <a:lnTo>
                    <a:pt x="1180" y="103"/>
                  </a:lnTo>
                  <a:lnTo>
                    <a:pt x="1178" y="101"/>
                  </a:lnTo>
                  <a:lnTo>
                    <a:pt x="1177" y="101"/>
                  </a:lnTo>
                  <a:lnTo>
                    <a:pt x="1176" y="98"/>
                  </a:lnTo>
                  <a:lnTo>
                    <a:pt x="1151" y="59"/>
                  </a:lnTo>
                  <a:lnTo>
                    <a:pt x="1151" y="57"/>
                  </a:lnTo>
                  <a:lnTo>
                    <a:pt x="1151" y="56"/>
                  </a:lnTo>
                  <a:lnTo>
                    <a:pt x="1151" y="54"/>
                  </a:lnTo>
                  <a:lnTo>
                    <a:pt x="1152" y="53"/>
                  </a:lnTo>
                  <a:lnTo>
                    <a:pt x="1153" y="51"/>
                  </a:lnTo>
                  <a:lnTo>
                    <a:pt x="1155" y="51"/>
                  </a:lnTo>
                  <a:lnTo>
                    <a:pt x="1155" y="53"/>
                  </a:lnTo>
                  <a:lnTo>
                    <a:pt x="1156" y="53"/>
                  </a:lnTo>
                  <a:close/>
                  <a:moveTo>
                    <a:pt x="1199" y="129"/>
                  </a:moveTo>
                  <a:lnTo>
                    <a:pt x="1208" y="146"/>
                  </a:lnTo>
                  <a:lnTo>
                    <a:pt x="1222" y="176"/>
                  </a:lnTo>
                  <a:lnTo>
                    <a:pt x="1222" y="178"/>
                  </a:lnTo>
                  <a:lnTo>
                    <a:pt x="1222" y="179"/>
                  </a:lnTo>
                  <a:lnTo>
                    <a:pt x="1220" y="181"/>
                  </a:lnTo>
                  <a:lnTo>
                    <a:pt x="1220" y="182"/>
                  </a:lnTo>
                  <a:lnTo>
                    <a:pt x="1219" y="182"/>
                  </a:lnTo>
                  <a:lnTo>
                    <a:pt x="1218" y="182"/>
                  </a:lnTo>
                  <a:lnTo>
                    <a:pt x="1217" y="182"/>
                  </a:lnTo>
                  <a:lnTo>
                    <a:pt x="1216" y="181"/>
                  </a:lnTo>
                  <a:lnTo>
                    <a:pt x="1203" y="151"/>
                  </a:lnTo>
                  <a:lnTo>
                    <a:pt x="1194" y="134"/>
                  </a:lnTo>
                  <a:lnTo>
                    <a:pt x="1194" y="132"/>
                  </a:lnTo>
                  <a:lnTo>
                    <a:pt x="1194" y="131"/>
                  </a:lnTo>
                  <a:lnTo>
                    <a:pt x="1194" y="129"/>
                  </a:lnTo>
                  <a:lnTo>
                    <a:pt x="1195" y="128"/>
                  </a:lnTo>
                  <a:lnTo>
                    <a:pt x="1197" y="128"/>
                  </a:lnTo>
                  <a:lnTo>
                    <a:pt x="1198" y="128"/>
                  </a:lnTo>
                  <a:lnTo>
                    <a:pt x="1199" y="129"/>
                  </a:lnTo>
                  <a:close/>
                  <a:moveTo>
                    <a:pt x="1236" y="210"/>
                  </a:moveTo>
                  <a:lnTo>
                    <a:pt x="1258" y="257"/>
                  </a:lnTo>
                  <a:lnTo>
                    <a:pt x="1258" y="259"/>
                  </a:lnTo>
                  <a:lnTo>
                    <a:pt x="1258" y="260"/>
                  </a:lnTo>
                  <a:lnTo>
                    <a:pt x="1258" y="262"/>
                  </a:lnTo>
                  <a:lnTo>
                    <a:pt x="1257" y="264"/>
                  </a:lnTo>
                  <a:lnTo>
                    <a:pt x="1256" y="264"/>
                  </a:lnTo>
                  <a:lnTo>
                    <a:pt x="1255" y="264"/>
                  </a:lnTo>
                  <a:lnTo>
                    <a:pt x="1253" y="264"/>
                  </a:lnTo>
                  <a:lnTo>
                    <a:pt x="1252" y="262"/>
                  </a:lnTo>
                  <a:lnTo>
                    <a:pt x="1231" y="215"/>
                  </a:lnTo>
                  <a:lnTo>
                    <a:pt x="1231" y="214"/>
                  </a:lnTo>
                  <a:lnTo>
                    <a:pt x="1231" y="212"/>
                  </a:lnTo>
                  <a:lnTo>
                    <a:pt x="1231" y="210"/>
                  </a:lnTo>
                  <a:lnTo>
                    <a:pt x="1232" y="209"/>
                  </a:lnTo>
                  <a:lnTo>
                    <a:pt x="1233" y="209"/>
                  </a:lnTo>
                  <a:lnTo>
                    <a:pt x="1234" y="209"/>
                  </a:lnTo>
                  <a:lnTo>
                    <a:pt x="1235" y="209"/>
                  </a:lnTo>
                  <a:lnTo>
                    <a:pt x="1236" y="210"/>
                  </a:lnTo>
                  <a:close/>
                  <a:moveTo>
                    <a:pt x="1273" y="293"/>
                  </a:moveTo>
                  <a:lnTo>
                    <a:pt x="1291" y="343"/>
                  </a:lnTo>
                  <a:lnTo>
                    <a:pt x="1291" y="345"/>
                  </a:lnTo>
                  <a:lnTo>
                    <a:pt x="1291" y="346"/>
                  </a:lnTo>
                  <a:lnTo>
                    <a:pt x="1290" y="348"/>
                  </a:lnTo>
                  <a:lnTo>
                    <a:pt x="1289" y="348"/>
                  </a:lnTo>
                  <a:lnTo>
                    <a:pt x="1288" y="348"/>
                  </a:lnTo>
                  <a:lnTo>
                    <a:pt x="1286" y="348"/>
                  </a:lnTo>
                  <a:lnTo>
                    <a:pt x="1286" y="346"/>
                  </a:lnTo>
                  <a:lnTo>
                    <a:pt x="1267" y="296"/>
                  </a:lnTo>
                  <a:lnTo>
                    <a:pt x="1267" y="295"/>
                  </a:lnTo>
                  <a:lnTo>
                    <a:pt x="1267" y="293"/>
                  </a:lnTo>
                  <a:lnTo>
                    <a:pt x="1267" y="292"/>
                  </a:lnTo>
                  <a:lnTo>
                    <a:pt x="1268" y="292"/>
                  </a:lnTo>
                  <a:lnTo>
                    <a:pt x="1269" y="290"/>
                  </a:lnTo>
                  <a:lnTo>
                    <a:pt x="1270" y="292"/>
                  </a:lnTo>
                  <a:lnTo>
                    <a:pt x="1272" y="292"/>
                  </a:lnTo>
                  <a:lnTo>
                    <a:pt x="1273" y="293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09" name="Line 74"/>
            <p:cNvSpPr>
              <a:spLocks noChangeShapeType="1"/>
            </p:cNvSpPr>
            <p:nvPr/>
          </p:nvSpPr>
          <p:spPr bwMode="auto">
            <a:xfrm>
              <a:off x="606" y="3269"/>
              <a:ext cx="186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10" name="Freeform 75"/>
            <p:cNvSpPr>
              <a:spLocks/>
            </p:cNvSpPr>
            <p:nvPr/>
          </p:nvSpPr>
          <p:spPr bwMode="auto">
            <a:xfrm>
              <a:off x="2462" y="3253"/>
              <a:ext cx="82" cy="32"/>
            </a:xfrm>
            <a:custGeom>
              <a:avLst/>
              <a:gdLst>
                <a:gd name="T0" fmla="*/ 0 w 73"/>
                <a:gd name="T1" fmla="*/ 0 h 67"/>
                <a:gd name="T2" fmla="*/ 746 w 73"/>
                <a:gd name="T3" fmla="*/ 0 h 67"/>
                <a:gd name="T4" fmla="*/ 0 w 73"/>
                <a:gd name="T5" fmla="*/ 0 h 67"/>
                <a:gd name="T6" fmla="*/ 0 w 73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67">
                  <a:moveTo>
                    <a:pt x="0" y="0"/>
                  </a:moveTo>
                  <a:lnTo>
                    <a:pt x="73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11" name="Line 76"/>
            <p:cNvSpPr>
              <a:spLocks noChangeShapeType="1"/>
            </p:cNvSpPr>
            <p:nvPr/>
          </p:nvSpPr>
          <p:spPr bwMode="auto">
            <a:xfrm flipV="1">
              <a:off x="744" y="3203"/>
              <a:ext cx="65" cy="66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12" name="Freeform 77"/>
            <p:cNvSpPr>
              <a:spLocks/>
            </p:cNvSpPr>
            <p:nvPr/>
          </p:nvSpPr>
          <p:spPr bwMode="auto">
            <a:xfrm>
              <a:off x="809" y="3150"/>
              <a:ext cx="65" cy="53"/>
            </a:xfrm>
            <a:custGeom>
              <a:avLst/>
              <a:gdLst>
                <a:gd name="T0" fmla="*/ 0 w 58"/>
                <a:gd name="T1" fmla="*/ 0 h 113"/>
                <a:gd name="T2" fmla="*/ 61 w 58"/>
                <a:gd name="T3" fmla="*/ 0 h 113"/>
                <a:gd name="T4" fmla="*/ 133 w 58"/>
                <a:gd name="T5" fmla="*/ 0 h 113"/>
                <a:gd name="T6" fmla="*/ 191 w 58"/>
                <a:gd name="T7" fmla="*/ 0 h 113"/>
                <a:gd name="T8" fmla="*/ 263 w 58"/>
                <a:gd name="T9" fmla="*/ 0 h 113"/>
                <a:gd name="T10" fmla="*/ 314 w 58"/>
                <a:gd name="T11" fmla="*/ 0 h 113"/>
                <a:gd name="T12" fmla="*/ 337 w 58"/>
                <a:gd name="T13" fmla="*/ 0 h 113"/>
                <a:gd name="T14" fmla="*/ 394 w 58"/>
                <a:gd name="T15" fmla="*/ 0 h 113"/>
                <a:gd name="T16" fmla="*/ 416 w 58"/>
                <a:gd name="T17" fmla="*/ 0 h 113"/>
                <a:gd name="T18" fmla="*/ 458 w 58"/>
                <a:gd name="T19" fmla="*/ 0 h 113"/>
                <a:gd name="T20" fmla="*/ 499 w 58"/>
                <a:gd name="T21" fmla="*/ 0 h 113"/>
                <a:gd name="T22" fmla="*/ 532 w 58"/>
                <a:gd name="T23" fmla="*/ 0 h 113"/>
                <a:gd name="T24" fmla="*/ 573 w 58"/>
                <a:gd name="T25" fmla="*/ 0 h 11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8" h="113">
                  <a:moveTo>
                    <a:pt x="0" y="113"/>
                  </a:moveTo>
                  <a:lnTo>
                    <a:pt x="6" y="95"/>
                  </a:lnTo>
                  <a:lnTo>
                    <a:pt x="13" y="78"/>
                  </a:lnTo>
                  <a:lnTo>
                    <a:pt x="20" y="63"/>
                  </a:lnTo>
                  <a:lnTo>
                    <a:pt x="27" y="47"/>
                  </a:lnTo>
                  <a:lnTo>
                    <a:pt x="32" y="39"/>
                  </a:lnTo>
                  <a:lnTo>
                    <a:pt x="35" y="33"/>
                  </a:lnTo>
                  <a:lnTo>
                    <a:pt x="40" y="25"/>
                  </a:lnTo>
                  <a:lnTo>
                    <a:pt x="43" y="19"/>
                  </a:lnTo>
                  <a:lnTo>
                    <a:pt x="47" y="14"/>
                  </a:lnTo>
                  <a:lnTo>
                    <a:pt x="51" y="8"/>
                  </a:lnTo>
                  <a:lnTo>
                    <a:pt x="55" y="3"/>
                  </a:lnTo>
                  <a:lnTo>
                    <a:pt x="58" y="0"/>
                  </a:lnTo>
                </a:path>
              </a:pathLst>
            </a:custGeom>
            <a:noFill/>
            <a:ln w="206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13" name="Line 78"/>
            <p:cNvSpPr>
              <a:spLocks noChangeShapeType="1"/>
            </p:cNvSpPr>
            <p:nvPr/>
          </p:nvSpPr>
          <p:spPr bwMode="auto">
            <a:xfrm flipV="1">
              <a:off x="1713" y="3205"/>
              <a:ext cx="61" cy="64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14" name="Freeform 79"/>
            <p:cNvSpPr>
              <a:spLocks/>
            </p:cNvSpPr>
            <p:nvPr/>
          </p:nvSpPr>
          <p:spPr bwMode="auto">
            <a:xfrm>
              <a:off x="1774" y="3154"/>
              <a:ext cx="60" cy="51"/>
            </a:xfrm>
            <a:custGeom>
              <a:avLst/>
              <a:gdLst>
                <a:gd name="T0" fmla="*/ 0 w 53"/>
                <a:gd name="T1" fmla="*/ 0 h 108"/>
                <a:gd name="T2" fmla="*/ 54 w 53"/>
                <a:gd name="T3" fmla="*/ 0 h 108"/>
                <a:gd name="T4" fmla="*/ 128 w 53"/>
                <a:gd name="T5" fmla="*/ 0 h 108"/>
                <a:gd name="T6" fmla="*/ 211 w 53"/>
                <a:gd name="T7" fmla="*/ 0 h 108"/>
                <a:gd name="T8" fmla="*/ 299 w 53"/>
                <a:gd name="T9" fmla="*/ 0 h 108"/>
                <a:gd name="T10" fmla="*/ 338 w 53"/>
                <a:gd name="T11" fmla="*/ 0 h 108"/>
                <a:gd name="T12" fmla="*/ 383 w 53"/>
                <a:gd name="T13" fmla="*/ 0 h 108"/>
                <a:gd name="T14" fmla="*/ 426 w 53"/>
                <a:gd name="T15" fmla="*/ 0 h 108"/>
                <a:gd name="T16" fmla="*/ 482 w 53"/>
                <a:gd name="T17" fmla="*/ 0 h 108"/>
                <a:gd name="T18" fmla="*/ 506 w 53"/>
                <a:gd name="T19" fmla="*/ 0 h 108"/>
                <a:gd name="T20" fmla="*/ 556 w 53"/>
                <a:gd name="T21" fmla="*/ 0 h 108"/>
                <a:gd name="T22" fmla="*/ 609 w 53"/>
                <a:gd name="T23" fmla="*/ 0 h 108"/>
                <a:gd name="T24" fmla="*/ 633 w 53"/>
                <a:gd name="T25" fmla="*/ 0 h 10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3" h="108">
                  <a:moveTo>
                    <a:pt x="0" y="108"/>
                  </a:moveTo>
                  <a:lnTo>
                    <a:pt x="4" y="92"/>
                  </a:lnTo>
                  <a:lnTo>
                    <a:pt x="11" y="76"/>
                  </a:lnTo>
                  <a:lnTo>
                    <a:pt x="18" y="61"/>
                  </a:lnTo>
                  <a:lnTo>
                    <a:pt x="25" y="45"/>
                  </a:lnTo>
                  <a:lnTo>
                    <a:pt x="28" y="37"/>
                  </a:lnTo>
                  <a:lnTo>
                    <a:pt x="32" y="31"/>
                  </a:lnTo>
                  <a:lnTo>
                    <a:pt x="35" y="25"/>
                  </a:lnTo>
                  <a:lnTo>
                    <a:pt x="40" y="19"/>
                  </a:lnTo>
                  <a:lnTo>
                    <a:pt x="43" y="12"/>
                  </a:lnTo>
                  <a:lnTo>
                    <a:pt x="46" y="8"/>
                  </a:lnTo>
                  <a:lnTo>
                    <a:pt x="50" y="3"/>
                  </a:lnTo>
                  <a:lnTo>
                    <a:pt x="53" y="0"/>
                  </a:lnTo>
                </a:path>
              </a:pathLst>
            </a:custGeom>
            <a:noFill/>
            <a:ln w="206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15" name="Freeform 80"/>
            <p:cNvSpPr>
              <a:spLocks/>
            </p:cNvSpPr>
            <p:nvPr/>
          </p:nvSpPr>
          <p:spPr bwMode="auto">
            <a:xfrm>
              <a:off x="1356" y="3390"/>
              <a:ext cx="72" cy="41"/>
            </a:xfrm>
            <a:custGeom>
              <a:avLst/>
              <a:gdLst>
                <a:gd name="T0" fmla="*/ 0 w 64"/>
                <a:gd name="T1" fmla="*/ 0 h 87"/>
                <a:gd name="T2" fmla="*/ 1 w 64"/>
                <a:gd name="T3" fmla="*/ 0 h 87"/>
                <a:gd name="T4" fmla="*/ 3 w 64"/>
                <a:gd name="T5" fmla="*/ 0 h 87"/>
                <a:gd name="T6" fmla="*/ 60 w 64"/>
                <a:gd name="T7" fmla="*/ 0 h 87"/>
                <a:gd name="T8" fmla="*/ 77 w 64"/>
                <a:gd name="T9" fmla="*/ 0 h 87"/>
                <a:gd name="T10" fmla="*/ 98 w 64"/>
                <a:gd name="T11" fmla="*/ 0 h 87"/>
                <a:gd name="T12" fmla="*/ 141 w 64"/>
                <a:gd name="T13" fmla="*/ 0 h 87"/>
                <a:gd name="T14" fmla="*/ 178 w 64"/>
                <a:gd name="T15" fmla="*/ 0 h 87"/>
                <a:gd name="T16" fmla="*/ 226 w 64"/>
                <a:gd name="T17" fmla="*/ 0 h 87"/>
                <a:gd name="T18" fmla="*/ 271 w 64"/>
                <a:gd name="T19" fmla="*/ 0 h 87"/>
                <a:gd name="T20" fmla="*/ 322 w 64"/>
                <a:gd name="T21" fmla="*/ 0 h 87"/>
                <a:gd name="T22" fmla="*/ 386 w 64"/>
                <a:gd name="T23" fmla="*/ 0 h 87"/>
                <a:gd name="T24" fmla="*/ 419 w 64"/>
                <a:gd name="T25" fmla="*/ 0 h 87"/>
                <a:gd name="T26" fmla="*/ 530 w 64"/>
                <a:gd name="T27" fmla="*/ 0 h 87"/>
                <a:gd name="T28" fmla="*/ 671 w 64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87">
                  <a:moveTo>
                    <a:pt x="0" y="0"/>
                  </a:moveTo>
                  <a:lnTo>
                    <a:pt x="1" y="2"/>
                  </a:lnTo>
                  <a:lnTo>
                    <a:pt x="3" y="5"/>
                  </a:lnTo>
                  <a:lnTo>
                    <a:pt x="5" y="8"/>
                  </a:lnTo>
                  <a:lnTo>
                    <a:pt x="7" y="12"/>
                  </a:lnTo>
                  <a:lnTo>
                    <a:pt x="9" y="17"/>
                  </a:lnTo>
                  <a:lnTo>
                    <a:pt x="13" y="22"/>
                  </a:lnTo>
                  <a:lnTo>
                    <a:pt x="16" y="26"/>
                  </a:lnTo>
                  <a:lnTo>
                    <a:pt x="21" y="33"/>
                  </a:lnTo>
                  <a:lnTo>
                    <a:pt x="25" y="39"/>
                  </a:lnTo>
                  <a:lnTo>
                    <a:pt x="30" y="45"/>
                  </a:lnTo>
                  <a:lnTo>
                    <a:pt x="36" y="51"/>
                  </a:lnTo>
                  <a:lnTo>
                    <a:pt x="40" y="59"/>
                  </a:lnTo>
                  <a:lnTo>
                    <a:pt x="51" y="73"/>
                  </a:lnTo>
                  <a:lnTo>
                    <a:pt x="64" y="87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16" name="Freeform 81"/>
            <p:cNvSpPr>
              <a:spLocks/>
            </p:cNvSpPr>
            <p:nvPr/>
          </p:nvSpPr>
          <p:spPr bwMode="auto">
            <a:xfrm>
              <a:off x="1428" y="3423"/>
              <a:ext cx="100" cy="12"/>
            </a:xfrm>
            <a:custGeom>
              <a:avLst/>
              <a:gdLst>
                <a:gd name="T0" fmla="*/ 0 w 89"/>
                <a:gd name="T1" fmla="*/ 0 h 27"/>
                <a:gd name="T2" fmla="*/ 69 w 89"/>
                <a:gd name="T3" fmla="*/ 0 h 27"/>
                <a:gd name="T4" fmla="*/ 142 w 89"/>
                <a:gd name="T5" fmla="*/ 0 h 27"/>
                <a:gd name="T6" fmla="*/ 227 w 89"/>
                <a:gd name="T7" fmla="*/ 0 h 27"/>
                <a:gd name="T8" fmla="*/ 287 w 89"/>
                <a:gd name="T9" fmla="*/ 0 h 27"/>
                <a:gd name="T10" fmla="*/ 362 w 89"/>
                <a:gd name="T11" fmla="*/ 0 h 27"/>
                <a:gd name="T12" fmla="*/ 435 w 89"/>
                <a:gd name="T13" fmla="*/ 0 h 27"/>
                <a:gd name="T14" fmla="*/ 502 w 89"/>
                <a:gd name="T15" fmla="*/ 0 h 27"/>
                <a:gd name="T16" fmla="*/ 576 w 89"/>
                <a:gd name="T17" fmla="*/ 0 h 27"/>
                <a:gd name="T18" fmla="*/ 617 w 89"/>
                <a:gd name="T19" fmla="*/ 0 h 27"/>
                <a:gd name="T20" fmla="*/ 670 w 89"/>
                <a:gd name="T21" fmla="*/ 0 h 27"/>
                <a:gd name="T22" fmla="*/ 727 w 89"/>
                <a:gd name="T23" fmla="*/ 0 h 27"/>
                <a:gd name="T24" fmla="*/ 779 w 89"/>
                <a:gd name="T25" fmla="*/ 0 h 27"/>
                <a:gd name="T26" fmla="*/ 825 w 89"/>
                <a:gd name="T27" fmla="*/ 0 h 27"/>
                <a:gd name="T28" fmla="*/ 846 w 89"/>
                <a:gd name="T29" fmla="*/ 0 h 27"/>
                <a:gd name="T30" fmla="*/ 881 w 89"/>
                <a:gd name="T31" fmla="*/ 0 h 27"/>
                <a:gd name="T32" fmla="*/ 918 w 89"/>
                <a:gd name="T33" fmla="*/ 0 h 2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27">
                  <a:moveTo>
                    <a:pt x="0" y="17"/>
                  </a:moveTo>
                  <a:lnTo>
                    <a:pt x="7" y="20"/>
                  </a:lnTo>
                  <a:lnTo>
                    <a:pt x="14" y="22"/>
                  </a:lnTo>
                  <a:lnTo>
                    <a:pt x="22" y="25"/>
                  </a:lnTo>
                  <a:lnTo>
                    <a:pt x="28" y="25"/>
                  </a:lnTo>
                  <a:lnTo>
                    <a:pt x="35" y="27"/>
                  </a:lnTo>
                  <a:lnTo>
                    <a:pt x="42" y="27"/>
                  </a:lnTo>
                  <a:lnTo>
                    <a:pt x="48" y="27"/>
                  </a:lnTo>
                  <a:lnTo>
                    <a:pt x="55" y="25"/>
                  </a:lnTo>
                  <a:lnTo>
                    <a:pt x="60" y="24"/>
                  </a:lnTo>
                  <a:lnTo>
                    <a:pt x="66" y="22"/>
                  </a:lnTo>
                  <a:lnTo>
                    <a:pt x="70" y="19"/>
                  </a:lnTo>
                  <a:lnTo>
                    <a:pt x="75" y="16"/>
                  </a:lnTo>
                  <a:lnTo>
                    <a:pt x="80" y="13"/>
                  </a:lnTo>
                  <a:lnTo>
                    <a:pt x="83" y="10"/>
                  </a:lnTo>
                  <a:lnTo>
                    <a:pt x="86" y="5"/>
                  </a:lnTo>
                  <a:lnTo>
                    <a:pt x="89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17" name="Freeform 82"/>
            <p:cNvSpPr>
              <a:spLocks/>
            </p:cNvSpPr>
            <p:nvPr/>
          </p:nvSpPr>
          <p:spPr bwMode="auto">
            <a:xfrm>
              <a:off x="1602" y="3269"/>
              <a:ext cx="110" cy="109"/>
            </a:xfrm>
            <a:custGeom>
              <a:avLst/>
              <a:gdLst>
                <a:gd name="T0" fmla="*/ 0 w 97"/>
                <a:gd name="T1" fmla="*/ 0 h 231"/>
                <a:gd name="T2" fmla="*/ 54 w 97"/>
                <a:gd name="T3" fmla="*/ 0 h 231"/>
                <a:gd name="T4" fmla="*/ 113 w 97"/>
                <a:gd name="T5" fmla="*/ 0 h 231"/>
                <a:gd name="T6" fmla="*/ 209 w 97"/>
                <a:gd name="T7" fmla="*/ 0 h 231"/>
                <a:gd name="T8" fmla="*/ 269 w 97"/>
                <a:gd name="T9" fmla="*/ 0 h 231"/>
                <a:gd name="T10" fmla="*/ 348 w 97"/>
                <a:gd name="T11" fmla="*/ 0 h 231"/>
                <a:gd name="T12" fmla="*/ 434 w 97"/>
                <a:gd name="T13" fmla="*/ 0 h 231"/>
                <a:gd name="T14" fmla="*/ 508 w 97"/>
                <a:gd name="T15" fmla="*/ 0 h 231"/>
                <a:gd name="T16" fmla="*/ 576 w 97"/>
                <a:gd name="T17" fmla="*/ 0 h 231"/>
                <a:gd name="T18" fmla="*/ 679 w 97"/>
                <a:gd name="T19" fmla="*/ 0 h 231"/>
                <a:gd name="T20" fmla="*/ 770 w 97"/>
                <a:gd name="T21" fmla="*/ 0 h 231"/>
                <a:gd name="T22" fmla="*/ 923 w 97"/>
                <a:gd name="T23" fmla="*/ 0 h 231"/>
                <a:gd name="T24" fmla="*/ 995 w 97"/>
                <a:gd name="T25" fmla="*/ 0 h 231"/>
                <a:gd name="T26" fmla="*/ 1075 w 97"/>
                <a:gd name="T27" fmla="*/ 0 h 231"/>
                <a:gd name="T28" fmla="*/ 1135 w 97"/>
                <a:gd name="T29" fmla="*/ 0 h 231"/>
                <a:gd name="T30" fmla="*/ 1209 w 97"/>
                <a:gd name="T31" fmla="*/ 0 h 23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97" h="231">
                  <a:moveTo>
                    <a:pt x="0" y="231"/>
                  </a:moveTo>
                  <a:lnTo>
                    <a:pt x="4" y="221"/>
                  </a:lnTo>
                  <a:lnTo>
                    <a:pt x="10" y="212"/>
                  </a:lnTo>
                  <a:lnTo>
                    <a:pt x="17" y="201"/>
                  </a:lnTo>
                  <a:lnTo>
                    <a:pt x="22" y="190"/>
                  </a:lnTo>
                  <a:lnTo>
                    <a:pt x="29" y="176"/>
                  </a:lnTo>
                  <a:lnTo>
                    <a:pt x="35" y="162"/>
                  </a:lnTo>
                  <a:lnTo>
                    <a:pt x="42" y="148"/>
                  </a:lnTo>
                  <a:lnTo>
                    <a:pt x="48" y="132"/>
                  </a:lnTo>
                  <a:lnTo>
                    <a:pt x="55" y="117"/>
                  </a:lnTo>
                  <a:lnTo>
                    <a:pt x="62" y="101"/>
                  </a:lnTo>
                  <a:lnTo>
                    <a:pt x="75" y="67"/>
                  </a:lnTo>
                  <a:lnTo>
                    <a:pt x="80" y="49"/>
                  </a:lnTo>
                  <a:lnTo>
                    <a:pt x="86" y="34"/>
                  </a:lnTo>
                  <a:lnTo>
                    <a:pt x="92" y="17"/>
                  </a:lnTo>
                  <a:lnTo>
                    <a:pt x="97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18" name="Freeform 83"/>
            <p:cNvSpPr>
              <a:spLocks/>
            </p:cNvSpPr>
            <p:nvPr/>
          </p:nvSpPr>
          <p:spPr bwMode="auto">
            <a:xfrm>
              <a:off x="1528" y="3378"/>
              <a:ext cx="74" cy="45"/>
            </a:xfrm>
            <a:custGeom>
              <a:avLst/>
              <a:gdLst>
                <a:gd name="T0" fmla="*/ 0 w 66"/>
                <a:gd name="T1" fmla="*/ 0 h 93"/>
                <a:gd name="T2" fmla="*/ 54 w 66"/>
                <a:gd name="T3" fmla="*/ 0 h 93"/>
                <a:gd name="T4" fmla="*/ 95 w 66"/>
                <a:gd name="T5" fmla="*/ 0 h 93"/>
                <a:gd name="T6" fmla="*/ 138 w 66"/>
                <a:gd name="T7" fmla="*/ 0 h 93"/>
                <a:gd name="T8" fmla="*/ 189 w 66"/>
                <a:gd name="T9" fmla="*/ 0 h 93"/>
                <a:gd name="T10" fmla="*/ 246 w 66"/>
                <a:gd name="T11" fmla="*/ 0 h 93"/>
                <a:gd name="T12" fmla="*/ 289 w 66"/>
                <a:gd name="T13" fmla="*/ 0 h 93"/>
                <a:gd name="T14" fmla="*/ 376 w 66"/>
                <a:gd name="T15" fmla="*/ 0 h 93"/>
                <a:gd name="T16" fmla="*/ 456 w 66"/>
                <a:gd name="T17" fmla="*/ 0 h 93"/>
                <a:gd name="T18" fmla="*/ 509 w 66"/>
                <a:gd name="T19" fmla="*/ 0 h 93"/>
                <a:gd name="T20" fmla="*/ 530 w 66"/>
                <a:gd name="T21" fmla="*/ 0 h 93"/>
                <a:gd name="T22" fmla="*/ 573 w 66"/>
                <a:gd name="T23" fmla="*/ 0 h 93"/>
                <a:gd name="T24" fmla="*/ 584 w 66"/>
                <a:gd name="T25" fmla="*/ 0 h 93"/>
                <a:gd name="T26" fmla="*/ 626 w 66"/>
                <a:gd name="T27" fmla="*/ 0 h 93"/>
                <a:gd name="T28" fmla="*/ 650 w 66"/>
                <a:gd name="T29" fmla="*/ 0 h 9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6" h="93">
                  <a:moveTo>
                    <a:pt x="0" y="93"/>
                  </a:moveTo>
                  <a:lnTo>
                    <a:pt x="5" y="89"/>
                  </a:lnTo>
                  <a:lnTo>
                    <a:pt x="10" y="85"/>
                  </a:lnTo>
                  <a:lnTo>
                    <a:pt x="14" y="81"/>
                  </a:lnTo>
                  <a:lnTo>
                    <a:pt x="19" y="76"/>
                  </a:lnTo>
                  <a:lnTo>
                    <a:pt x="25" y="71"/>
                  </a:lnTo>
                  <a:lnTo>
                    <a:pt x="29" y="65"/>
                  </a:lnTo>
                  <a:lnTo>
                    <a:pt x="38" y="53"/>
                  </a:lnTo>
                  <a:lnTo>
                    <a:pt x="46" y="40"/>
                  </a:lnTo>
                  <a:lnTo>
                    <a:pt x="51" y="32"/>
                  </a:lnTo>
                  <a:lnTo>
                    <a:pt x="54" y="26"/>
                  </a:lnTo>
                  <a:lnTo>
                    <a:pt x="58" y="20"/>
                  </a:lnTo>
                  <a:lnTo>
                    <a:pt x="60" y="12"/>
                  </a:lnTo>
                  <a:lnTo>
                    <a:pt x="63" y="6"/>
                  </a:lnTo>
                  <a:lnTo>
                    <a:pt x="66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19" name="Freeform 84"/>
            <p:cNvSpPr>
              <a:spLocks noEditPoints="1"/>
            </p:cNvSpPr>
            <p:nvPr/>
          </p:nvSpPr>
          <p:spPr bwMode="auto">
            <a:xfrm>
              <a:off x="2385" y="3429"/>
              <a:ext cx="99" cy="14"/>
            </a:xfrm>
            <a:custGeom>
              <a:avLst/>
              <a:gdLst>
                <a:gd name="T0" fmla="*/ 824 w 88"/>
                <a:gd name="T1" fmla="*/ 0 h 29"/>
                <a:gd name="T2" fmla="*/ 747 w 88"/>
                <a:gd name="T3" fmla="*/ 0 h 29"/>
                <a:gd name="T4" fmla="*/ 731 w 88"/>
                <a:gd name="T5" fmla="*/ 0 h 29"/>
                <a:gd name="T6" fmla="*/ 695 w 88"/>
                <a:gd name="T7" fmla="*/ 0 h 29"/>
                <a:gd name="T8" fmla="*/ 695 w 88"/>
                <a:gd name="T9" fmla="*/ 0 h 29"/>
                <a:gd name="T10" fmla="*/ 731 w 88"/>
                <a:gd name="T11" fmla="*/ 0 h 29"/>
                <a:gd name="T12" fmla="*/ 808 w 88"/>
                <a:gd name="T13" fmla="*/ 0 h 29"/>
                <a:gd name="T14" fmla="*/ 888 w 88"/>
                <a:gd name="T15" fmla="*/ 0 h 29"/>
                <a:gd name="T16" fmla="*/ 901 w 88"/>
                <a:gd name="T17" fmla="*/ 0 h 29"/>
                <a:gd name="T18" fmla="*/ 927 w 88"/>
                <a:gd name="T19" fmla="*/ 0 h 29"/>
                <a:gd name="T20" fmla="*/ 909 w 88"/>
                <a:gd name="T21" fmla="*/ 0 h 29"/>
                <a:gd name="T22" fmla="*/ 901 w 88"/>
                <a:gd name="T23" fmla="*/ 0 h 29"/>
                <a:gd name="T24" fmla="*/ 530 w 88"/>
                <a:gd name="T25" fmla="*/ 0 h 29"/>
                <a:gd name="T26" fmla="*/ 407 w 88"/>
                <a:gd name="T27" fmla="*/ 0 h 29"/>
                <a:gd name="T28" fmla="*/ 362 w 88"/>
                <a:gd name="T29" fmla="*/ 0 h 29"/>
                <a:gd name="T30" fmla="*/ 343 w 88"/>
                <a:gd name="T31" fmla="*/ 0 h 29"/>
                <a:gd name="T32" fmla="*/ 343 w 88"/>
                <a:gd name="T33" fmla="*/ 0 h 29"/>
                <a:gd name="T34" fmla="*/ 362 w 88"/>
                <a:gd name="T35" fmla="*/ 0 h 29"/>
                <a:gd name="T36" fmla="*/ 407 w 88"/>
                <a:gd name="T37" fmla="*/ 0 h 29"/>
                <a:gd name="T38" fmla="*/ 528 w 88"/>
                <a:gd name="T39" fmla="*/ 0 h 29"/>
                <a:gd name="T40" fmla="*/ 549 w 88"/>
                <a:gd name="T41" fmla="*/ 0 h 29"/>
                <a:gd name="T42" fmla="*/ 590 w 88"/>
                <a:gd name="T43" fmla="*/ 0 h 29"/>
                <a:gd name="T44" fmla="*/ 594 w 88"/>
                <a:gd name="T45" fmla="*/ 0 h 29"/>
                <a:gd name="T46" fmla="*/ 590 w 88"/>
                <a:gd name="T47" fmla="*/ 0 h 29"/>
                <a:gd name="T48" fmla="*/ 578 w 88"/>
                <a:gd name="T49" fmla="*/ 0 h 29"/>
                <a:gd name="T50" fmla="*/ 158 w 88"/>
                <a:gd name="T51" fmla="*/ 0 h 29"/>
                <a:gd name="T52" fmla="*/ 87 w 88"/>
                <a:gd name="T53" fmla="*/ 0 h 29"/>
                <a:gd name="T54" fmla="*/ 3 w 88"/>
                <a:gd name="T55" fmla="*/ 0 h 29"/>
                <a:gd name="T56" fmla="*/ 0 w 88"/>
                <a:gd name="T57" fmla="*/ 0 h 29"/>
                <a:gd name="T58" fmla="*/ 0 w 88"/>
                <a:gd name="T59" fmla="*/ 0 h 29"/>
                <a:gd name="T60" fmla="*/ 2 w 88"/>
                <a:gd name="T61" fmla="*/ 0 h 29"/>
                <a:gd name="T62" fmla="*/ 60 w 88"/>
                <a:gd name="T63" fmla="*/ 0 h 29"/>
                <a:gd name="T64" fmla="*/ 87 w 88"/>
                <a:gd name="T65" fmla="*/ 0 h 29"/>
                <a:gd name="T66" fmla="*/ 124 w 88"/>
                <a:gd name="T67" fmla="*/ 0 h 29"/>
                <a:gd name="T68" fmla="*/ 178 w 88"/>
                <a:gd name="T69" fmla="*/ 0 h 29"/>
                <a:gd name="T70" fmla="*/ 201 w 88"/>
                <a:gd name="T71" fmla="*/ 0 h 29"/>
                <a:gd name="T72" fmla="*/ 225 w 88"/>
                <a:gd name="T73" fmla="*/ 0 h 29"/>
                <a:gd name="T74" fmla="*/ 225 w 88"/>
                <a:gd name="T75" fmla="*/ 0 h 29"/>
                <a:gd name="T76" fmla="*/ 200 w 88"/>
                <a:gd name="T77" fmla="*/ 0 h 29"/>
                <a:gd name="T78" fmla="*/ 179 w 88"/>
                <a:gd name="T79" fmla="*/ 0 h 29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88" h="29">
                  <a:moveTo>
                    <a:pt x="85" y="6"/>
                  </a:moveTo>
                  <a:lnTo>
                    <a:pt x="78" y="12"/>
                  </a:lnTo>
                  <a:lnTo>
                    <a:pt x="72" y="17"/>
                  </a:lnTo>
                  <a:lnTo>
                    <a:pt x="70" y="18"/>
                  </a:lnTo>
                  <a:lnTo>
                    <a:pt x="68" y="18"/>
                  </a:lnTo>
                  <a:lnTo>
                    <a:pt x="67" y="17"/>
                  </a:lnTo>
                  <a:lnTo>
                    <a:pt x="66" y="17"/>
                  </a:lnTo>
                  <a:lnTo>
                    <a:pt x="66" y="15"/>
                  </a:lnTo>
                  <a:lnTo>
                    <a:pt x="66" y="14"/>
                  </a:lnTo>
                  <a:lnTo>
                    <a:pt x="67" y="12"/>
                  </a:lnTo>
                  <a:lnTo>
                    <a:pt x="68" y="11"/>
                  </a:lnTo>
                  <a:lnTo>
                    <a:pt x="69" y="11"/>
                  </a:lnTo>
                  <a:lnTo>
                    <a:pt x="76" y="6"/>
                  </a:lnTo>
                  <a:lnTo>
                    <a:pt x="83" y="0"/>
                  </a:lnTo>
                  <a:lnTo>
                    <a:pt x="84" y="0"/>
                  </a:lnTo>
                  <a:lnTo>
                    <a:pt x="85" y="0"/>
                  </a:lnTo>
                  <a:lnTo>
                    <a:pt x="86" y="1"/>
                  </a:lnTo>
                  <a:lnTo>
                    <a:pt x="88" y="3"/>
                  </a:lnTo>
                  <a:lnTo>
                    <a:pt x="86" y="4"/>
                  </a:lnTo>
                  <a:lnTo>
                    <a:pt x="86" y="6"/>
                  </a:lnTo>
                  <a:lnTo>
                    <a:pt x="85" y="6"/>
                  </a:lnTo>
                  <a:close/>
                  <a:moveTo>
                    <a:pt x="53" y="26"/>
                  </a:moveTo>
                  <a:lnTo>
                    <a:pt x="51" y="28"/>
                  </a:lnTo>
                  <a:lnTo>
                    <a:pt x="44" y="29"/>
                  </a:lnTo>
                  <a:lnTo>
                    <a:pt x="38" y="29"/>
                  </a:lnTo>
                  <a:lnTo>
                    <a:pt x="35" y="29"/>
                  </a:lnTo>
                  <a:lnTo>
                    <a:pt x="34" y="29"/>
                  </a:lnTo>
                  <a:lnTo>
                    <a:pt x="33" y="28"/>
                  </a:lnTo>
                  <a:lnTo>
                    <a:pt x="32" y="26"/>
                  </a:lnTo>
                  <a:lnTo>
                    <a:pt x="32" y="25"/>
                  </a:lnTo>
                  <a:lnTo>
                    <a:pt x="32" y="23"/>
                  </a:lnTo>
                  <a:lnTo>
                    <a:pt x="33" y="23"/>
                  </a:lnTo>
                  <a:lnTo>
                    <a:pt x="34" y="22"/>
                  </a:lnTo>
                  <a:lnTo>
                    <a:pt x="35" y="22"/>
                  </a:lnTo>
                  <a:lnTo>
                    <a:pt x="38" y="22"/>
                  </a:lnTo>
                  <a:lnTo>
                    <a:pt x="43" y="22"/>
                  </a:lnTo>
                  <a:lnTo>
                    <a:pt x="50" y="20"/>
                  </a:lnTo>
                  <a:lnTo>
                    <a:pt x="51" y="18"/>
                  </a:lnTo>
                  <a:lnTo>
                    <a:pt x="52" y="18"/>
                  </a:lnTo>
                  <a:lnTo>
                    <a:pt x="53" y="18"/>
                  </a:lnTo>
                  <a:lnTo>
                    <a:pt x="55" y="20"/>
                  </a:lnTo>
                  <a:lnTo>
                    <a:pt x="56" y="22"/>
                  </a:lnTo>
                  <a:lnTo>
                    <a:pt x="56" y="23"/>
                  </a:lnTo>
                  <a:lnTo>
                    <a:pt x="55" y="25"/>
                  </a:lnTo>
                  <a:lnTo>
                    <a:pt x="55" y="26"/>
                  </a:lnTo>
                  <a:lnTo>
                    <a:pt x="53" y="26"/>
                  </a:lnTo>
                  <a:close/>
                  <a:moveTo>
                    <a:pt x="17" y="25"/>
                  </a:moveTo>
                  <a:lnTo>
                    <a:pt x="14" y="23"/>
                  </a:lnTo>
                  <a:lnTo>
                    <a:pt x="9" y="20"/>
                  </a:lnTo>
                  <a:lnTo>
                    <a:pt x="8" y="20"/>
                  </a:lnTo>
                  <a:lnTo>
                    <a:pt x="5" y="15"/>
                  </a:lnTo>
                  <a:lnTo>
                    <a:pt x="3" y="15"/>
                  </a:lnTo>
                  <a:lnTo>
                    <a:pt x="1" y="12"/>
                  </a:lnTo>
                  <a:lnTo>
                    <a:pt x="0" y="11"/>
                  </a:lnTo>
                  <a:lnTo>
                    <a:pt x="0" y="9"/>
                  </a:lnTo>
                  <a:lnTo>
                    <a:pt x="0" y="7"/>
                  </a:lnTo>
                  <a:lnTo>
                    <a:pt x="1" y="6"/>
                  </a:lnTo>
                  <a:lnTo>
                    <a:pt x="2" y="6"/>
                  </a:lnTo>
                  <a:lnTo>
                    <a:pt x="3" y="4"/>
                  </a:lnTo>
                  <a:lnTo>
                    <a:pt x="5" y="6"/>
                  </a:lnTo>
                  <a:lnTo>
                    <a:pt x="6" y="6"/>
                  </a:lnTo>
                  <a:lnTo>
                    <a:pt x="8" y="9"/>
                  </a:lnTo>
                  <a:lnTo>
                    <a:pt x="11" y="14"/>
                  </a:lnTo>
                  <a:lnTo>
                    <a:pt x="16" y="17"/>
                  </a:lnTo>
                  <a:lnTo>
                    <a:pt x="19" y="18"/>
                  </a:lnTo>
                  <a:lnTo>
                    <a:pt x="20" y="20"/>
                  </a:lnTo>
                  <a:lnTo>
                    <a:pt x="20" y="22"/>
                  </a:lnTo>
                  <a:lnTo>
                    <a:pt x="20" y="23"/>
                  </a:lnTo>
                  <a:lnTo>
                    <a:pt x="20" y="25"/>
                  </a:lnTo>
                  <a:lnTo>
                    <a:pt x="19" y="25"/>
                  </a:lnTo>
                  <a:lnTo>
                    <a:pt x="18" y="26"/>
                  </a:lnTo>
                  <a:lnTo>
                    <a:pt x="17" y="25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20" name="Freeform 85"/>
            <p:cNvSpPr>
              <a:spLocks noEditPoints="1"/>
            </p:cNvSpPr>
            <p:nvPr/>
          </p:nvSpPr>
          <p:spPr bwMode="auto">
            <a:xfrm>
              <a:off x="2194" y="3269"/>
              <a:ext cx="115" cy="111"/>
            </a:xfrm>
            <a:custGeom>
              <a:avLst/>
              <a:gdLst>
                <a:gd name="T0" fmla="*/ 940 w 102"/>
                <a:gd name="T1" fmla="*/ 0 h 234"/>
                <a:gd name="T2" fmla="*/ 929 w 102"/>
                <a:gd name="T3" fmla="*/ 0 h 234"/>
                <a:gd name="T4" fmla="*/ 947 w 102"/>
                <a:gd name="T5" fmla="*/ 0 h 234"/>
                <a:gd name="T6" fmla="*/ 968 w 102"/>
                <a:gd name="T7" fmla="*/ 0 h 234"/>
                <a:gd name="T8" fmla="*/ 1113 w 102"/>
                <a:gd name="T9" fmla="*/ 0 h 234"/>
                <a:gd name="T10" fmla="*/ 1127 w 102"/>
                <a:gd name="T11" fmla="*/ 0 h 234"/>
                <a:gd name="T12" fmla="*/ 1089 w 102"/>
                <a:gd name="T13" fmla="*/ 0 h 234"/>
                <a:gd name="T14" fmla="*/ 1068 w 102"/>
                <a:gd name="T15" fmla="*/ 0 h 234"/>
                <a:gd name="T16" fmla="*/ 701 w 102"/>
                <a:gd name="T17" fmla="*/ 0 h 234"/>
                <a:gd name="T18" fmla="*/ 688 w 102"/>
                <a:gd name="T19" fmla="*/ 0 h 234"/>
                <a:gd name="T20" fmla="*/ 724 w 102"/>
                <a:gd name="T21" fmla="*/ 0 h 234"/>
                <a:gd name="T22" fmla="*/ 757 w 102"/>
                <a:gd name="T23" fmla="*/ 0 h 234"/>
                <a:gd name="T24" fmla="*/ 857 w 102"/>
                <a:gd name="T25" fmla="*/ 0 h 234"/>
                <a:gd name="T26" fmla="*/ 857 w 102"/>
                <a:gd name="T27" fmla="*/ 0 h 234"/>
                <a:gd name="T28" fmla="*/ 840 w 102"/>
                <a:gd name="T29" fmla="*/ 0 h 234"/>
                <a:gd name="T30" fmla="*/ 816 w 102"/>
                <a:gd name="T31" fmla="*/ 0 h 234"/>
                <a:gd name="T32" fmla="*/ 495 w 102"/>
                <a:gd name="T33" fmla="*/ 0 h 234"/>
                <a:gd name="T34" fmla="*/ 480 w 102"/>
                <a:gd name="T35" fmla="*/ 0 h 234"/>
                <a:gd name="T36" fmla="*/ 520 w 102"/>
                <a:gd name="T37" fmla="*/ 0 h 234"/>
                <a:gd name="T38" fmla="*/ 541 w 102"/>
                <a:gd name="T39" fmla="*/ 0 h 234"/>
                <a:gd name="T40" fmla="*/ 661 w 102"/>
                <a:gd name="T41" fmla="*/ 0 h 234"/>
                <a:gd name="T42" fmla="*/ 661 w 102"/>
                <a:gd name="T43" fmla="*/ 0 h 234"/>
                <a:gd name="T44" fmla="*/ 600 w 102"/>
                <a:gd name="T45" fmla="*/ 0 h 234"/>
                <a:gd name="T46" fmla="*/ 598 w 102"/>
                <a:gd name="T47" fmla="*/ 0 h 234"/>
                <a:gd name="T48" fmla="*/ 322 w 102"/>
                <a:gd name="T49" fmla="*/ 0 h 234"/>
                <a:gd name="T50" fmla="*/ 322 w 102"/>
                <a:gd name="T51" fmla="*/ 0 h 234"/>
                <a:gd name="T52" fmla="*/ 335 w 102"/>
                <a:gd name="T53" fmla="*/ 0 h 234"/>
                <a:gd name="T54" fmla="*/ 415 w 102"/>
                <a:gd name="T55" fmla="*/ 0 h 234"/>
                <a:gd name="T56" fmla="*/ 468 w 102"/>
                <a:gd name="T57" fmla="*/ 0 h 234"/>
                <a:gd name="T58" fmla="*/ 417 w 102"/>
                <a:gd name="T59" fmla="*/ 0 h 234"/>
                <a:gd name="T60" fmla="*/ 409 w 102"/>
                <a:gd name="T61" fmla="*/ 0 h 234"/>
                <a:gd name="T62" fmla="*/ 203 w 102"/>
                <a:gd name="T63" fmla="*/ 0 h 234"/>
                <a:gd name="T64" fmla="*/ 142 w 102"/>
                <a:gd name="T65" fmla="*/ 0 h 234"/>
                <a:gd name="T66" fmla="*/ 178 w 102"/>
                <a:gd name="T67" fmla="*/ 0 h 234"/>
                <a:gd name="T68" fmla="*/ 201 w 102"/>
                <a:gd name="T69" fmla="*/ 0 h 234"/>
                <a:gd name="T70" fmla="*/ 289 w 102"/>
                <a:gd name="T71" fmla="*/ 0 h 234"/>
                <a:gd name="T72" fmla="*/ 258 w 102"/>
                <a:gd name="T73" fmla="*/ 0 h 234"/>
                <a:gd name="T74" fmla="*/ 229 w 102"/>
                <a:gd name="T75" fmla="*/ 0 h 234"/>
                <a:gd name="T76" fmla="*/ 60 w 102"/>
                <a:gd name="T77" fmla="*/ 0 h 234"/>
                <a:gd name="T78" fmla="*/ 0 w 102"/>
                <a:gd name="T79" fmla="*/ 0 h 234"/>
                <a:gd name="T80" fmla="*/ 1 w 102"/>
                <a:gd name="T81" fmla="*/ 0 h 234"/>
                <a:gd name="T82" fmla="*/ 53 w 102"/>
                <a:gd name="T83" fmla="*/ 0 h 234"/>
                <a:gd name="T84" fmla="*/ 124 w 102"/>
                <a:gd name="T85" fmla="*/ 0 h 234"/>
                <a:gd name="T86" fmla="*/ 124 w 102"/>
                <a:gd name="T87" fmla="*/ 0 h 234"/>
                <a:gd name="T88" fmla="*/ 87 w 102"/>
                <a:gd name="T89" fmla="*/ 0 h 234"/>
                <a:gd name="T90" fmla="*/ 60 w 102"/>
                <a:gd name="T91" fmla="*/ 0 h 23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02" h="234">
                  <a:moveTo>
                    <a:pt x="97" y="232"/>
                  </a:moveTo>
                  <a:lnTo>
                    <a:pt x="91" y="224"/>
                  </a:lnTo>
                  <a:lnTo>
                    <a:pt x="85" y="215"/>
                  </a:lnTo>
                  <a:lnTo>
                    <a:pt x="84" y="213"/>
                  </a:lnTo>
                  <a:lnTo>
                    <a:pt x="84" y="212"/>
                  </a:lnTo>
                  <a:lnTo>
                    <a:pt x="84" y="210"/>
                  </a:lnTo>
                  <a:lnTo>
                    <a:pt x="85" y="209"/>
                  </a:lnTo>
                  <a:lnTo>
                    <a:pt x="86" y="209"/>
                  </a:lnTo>
                  <a:lnTo>
                    <a:pt x="87" y="207"/>
                  </a:lnTo>
                  <a:lnTo>
                    <a:pt x="88" y="209"/>
                  </a:lnTo>
                  <a:lnTo>
                    <a:pt x="89" y="209"/>
                  </a:lnTo>
                  <a:lnTo>
                    <a:pt x="95" y="218"/>
                  </a:lnTo>
                  <a:lnTo>
                    <a:pt x="101" y="226"/>
                  </a:lnTo>
                  <a:lnTo>
                    <a:pt x="102" y="227"/>
                  </a:lnTo>
                  <a:lnTo>
                    <a:pt x="102" y="229"/>
                  </a:lnTo>
                  <a:lnTo>
                    <a:pt x="102" y="231"/>
                  </a:lnTo>
                  <a:lnTo>
                    <a:pt x="101" y="232"/>
                  </a:lnTo>
                  <a:lnTo>
                    <a:pt x="100" y="232"/>
                  </a:lnTo>
                  <a:lnTo>
                    <a:pt x="99" y="234"/>
                  </a:lnTo>
                  <a:lnTo>
                    <a:pt x="97" y="232"/>
                  </a:lnTo>
                  <a:close/>
                  <a:moveTo>
                    <a:pt x="74" y="196"/>
                  </a:moveTo>
                  <a:lnTo>
                    <a:pt x="71" y="192"/>
                  </a:lnTo>
                  <a:lnTo>
                    <a:pt x="64" y="179"/>
                  </a:lnTo>
                  <a:lnTo>
                    <a:pt x="63" y="176"/>
                  </a:lnTo>
                  <a:lnTo>
                    <a:pt x="63" y="174"/>
                  </a:lnTo>
                  <a:lnTo>
                    <a:pt x="63" y="173"/>
                  </a:lnTo>
                  <a:lnTo>
                    <a:pt x="63" y="171"/>
                  </a:lnTo>
                  <a:lnTo>
                    <a:pt x="64" y="171"/>
                  </a:lnTo>
                  <a:lnTo>
                    <a:pt x="66" y="170"/>
                  </a:lnTo>
                  <a:lnTo>
                    <a:pt x="67" y="170"/>
                  </a:lnTo>
                  <a:lnTo>
                    <a:pt x="68" y="171"/>
                  </a:lnTo>
                  <a:lnTo>
                    <a:pt x="70" y="174"/>
                  </a:lnTo>
                  <a:lnTo>
                    <a:pt x="76" y="187"/>
                  </a:lnTo>
                  <a:lnTo>
                    <a:pt x="78" y="192"/>
                  </a:lnTo>
                  <a:lnTo>
                    <a:pt x="79" y="193"/>
                  </a:lnTo>
                  <a:lnTo>
                    <a:pt x="78" y="195"/>
                  </a:lnTo>
                  <a:lnTo>
                    <a:pt x="78" y="196"/>
                  </a:lnTo>
                  <a:lnTo>
                    <a:pt x="77" y="198"/>
                  </a:lnTo>
                  <a:lnTo>
                    <a:pt x="76" y="198"/>
                  </a:lnTo>
                  <a:lnTo>
                    <a:pt x="75" y="196"/>
                  </a:lnTo>
                  <a:lnTo>
                    <a:pt x="74" y="196"/>
                  </a:lnTo>
                  <a:close/>
                  <a:moveTo>
                    <a:pt x="54" y="156"/>
                  </a:moveTo>
                  <a:lnTo>
                    <a:pt x="52" y="151"/>
                  </a:lnTo>
                  <a:lnTo>
                    <a:pt x="45" y="135"/>
                  </a:lnTo>
                  <a:lnTo>
                    <a:pt x="44" y="134"/>
                  </a:lnTo>
                  <a:lnTo>
                    <a:pt x="44" y="132"/>
                  </a:lnTo>
                  <a:lnTo>
                    <a:pt x="45" y="131"/>
                  </a:lnTo>
                  <a:lnTo>
                    <a:pt x="45" y="129"/>
                  </a:lnTo>
                  <a:lnTo>
                    <a:pt x="46" y="129"/>
                  </a:lnTo>
                  <a:lnTo>
                    <a:pt x="47" y="129"/>
                  </a:lnTo>
                  <a:lnTo>
                    <a:pt x="49" y="131"/>
                  </a:lnTo>
                  <a:lnTo>
                    <a:pt x="50" y="131"/>
                  </a:lnTo>
                  <a:lnTo>
                    <a:pt x="50" y="132"/>
                  </a:lnTo>
                  <a:lnTo>
                    <a:pt x="56" y="146"/>
                  </a:lnTo>
                  <a:lnTo>
                    <a:pt x="59" y="151"/>
                  </a:lnTo>
                  <a:lnTo>
                    <a:pt x="59" y="152"/>
                  </a:lnTo>
                  <a:lnTo>
                    <a:pt x="59" y="154"/>
                  </a:lnTo>
                  <a:lnTo>
                    <a:pt x="59" y="156"/>
                  </a:lnTo>
                  <a:lnTo>
                    <a:pt x="58" y="157"/>
                  </a:lnTo>
                  <a:lnTo>
                    <a:pt x="56" y="157"/>
                  </a:lnTo>
                  <a:lnTo>
                    <a:pt x="55" y="157"/>
                  </a:lnTo>
                  <a:lnTo>
                    <a:pt x="54" y="157"/>
                  </a:lnTo>
                  <a:lnTo>
                    <a:pt x="54" y="156"/>
                  </a:lnTo>
                  <a:close/>
                  <a:moveTo>
                    <a:pt x="36" y="113"/>
                  </a:moveTo>
                  <a:lnTo>
                    <a:pt x="31" y="103"/>
                  </a:lnTo>
                  <a:lnTo>
                    <a:pt x="28" y="93"/>
                  </a:lnTo>
                  <a:lnTo>
                    <a:pt x="28" y="92"/>
                  </a:lnTo>
                  <a:lnTo>
                    <a:pt x="28" y="90"/>
                  </a:lnTo>
                  <a:lnTo>
                    <a:pt x="28" y="88"/>
                  </a:lnTo>
                  <a:lnTo>
                    <a:pt x="29" y="87"/>
                  </a:lnTo>
                  <a:lnTo>
                    <a:pt x="30" y="87"/>
                  </a:lnTo>
                  <a:lnTo>
                    <a:pt x="31" y="87"/>
                  </a:lnTo>
                  <a:lnTo>
                    <a:pt x="33" y="88"/>
                  </a:lnTo>
                  <a:lnTo>
                    <a:pt x="33" y="90"/>
                  </a:lnTo>
                  <a:lnTo>
                    <a:pt x="37" y="99"/>
                  </a:lnTo>
                  <a:lnTo>
                    <a:pt x="41" y="110"/>
                  </a:lnTo>
                  <a:lnTo>
                    <a:pt x="42" y="112"/>
                  </a:lnTo>
                  <a:lnTo>
                    <a:pt x="42" y="113"/>
                  </a:lnTo>
                  <a:lnTo>
                    <a:pt x="41" y="115"/>
                  </a:lnTo>
                  <a:lnTo>
                    <a:pt x="39" y="117"/>
                  </a:lnTo>
                  <a:lnTo>
                    <a:pt x="38" y="117"/>
                  </a:lnTo>
                  <a:lnTo>
                    <a:pt x="37" y="117"/>
                  </a:lnTo>
                  <a:lnTo>
                    <a:pt x="37" y="115"/>
                  </a:lnTo>
                  <a:lnTo>
                    <a:pt x="36" y="113"/>
                  </a:lnTo>
                  <a:close/>
                  <a:moveTo>
                    <a:pt x="20" y="71"/>
                  </a:moveTo>
                  <a:lnTo>
                    <a:pt x="19" y="70"/>
                  </a:lnTo>
                  <a:lnTo>
                    <a:pt x="13" y="49"/>
                  </a:lnTo>
                  <a:lnTo>
                    <a:pt x="12" y="48"/>
                  </a:lnTo>
                  <a:lnTo>
                    <a:pt x="13" y="46"/>
                  </a:lnTo>
                  <a:lnTo>
                    <a:pt x="13" y="45"/>
                  </a:lnTo>
                  <a:lnTo>
                    <a:pt x="14" y="45"/>
                  </a:lnTo>
                  <a:lnTo>
                    <a:pt x="16" y="43"/>
                  </a:lnTo>
                  <a:lnTo>
                    <a:pt x="17" y="43"/>
                  </a:lnTo>
                  <a:lnTo>
                    <a:pt x="18" y="45"/>
                  </a:lnTo>
                  <a:lnTo>
                    <a:pt x="18" y="46"/>
                  </a:lnTo>
                  <a:lnTo>
                    <a:pt x="25" y="65"/>
                  </a:lnTo>
                  <a:lnTo>
                    <a:pt x="26" y="68"/>
                  </a:lnTo>
                  <a:lnTo>
                    <a:pt x="26" y="70"/>
                  </a:lnTo>
                  <a:lnTo>
                    <a:pt x="26" y="71"/>
                  </a:lnTo>
                  <a:lnTo>
                    <a:pt x="25" y="73"/>
                  </a:lnTo>
                  <a:lnTo>
                    <a:pt x="24" y="73"/>
                  </a:lnTo>
                  <a:lnTo>
                    <a:pt x="22" y="73"/>
                  </a:lnTo>
                  <a:lnTo>
                    <a:pt x="21" y="73"/>
                  </a:lnTo>
                  <a:lnTo>
                    <a:pt x="20" y="71"/>
                  </a:lnTo>
                  <a:close/>
                  <a:moveTo>
                    <a:pt x="5" y="28"/>
                  </a:moveTo>
                  <a:lnTo>
                    <a:pt x="3" y="18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1"/>
                  </a:lnTo>
                  <a:lnTo>
                    <a:pt x="1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1"/>
                  </a:lnTo>
                  <a:lnTo>
                    <a:pt x="5" y="3"/>
                  </a:lnTo>
                  <a:lnTo>
                    <a:pt x="9" y="15"/>
                  </a:lnTo>
                  <a:lnTo>
                    <a:pt x="11" y="24"/>
                  </a:lnTo>
                  <a:lnTo>
                    <a:pt x="11" y="26"/>
                  </a:lnTo>
                  <a:lnTo>
                    <a:pt x="11" y="28"/>
                  </a:lnTo>
                  <a:lnTo>
                    <a:pt x="11" y="29"/>
                  </a:lnTo>
                  <a:lnTo>
                    <a:pt x="10" y="29"/>
                  </a:lnTo>
                  <a:lnTo>
                    <a:pt x="9" y="29"/>
                  </a:lnTo>
                  <a:lnTo>
                    <a:pt x="8" y="29"/>
                  </a:lnTo>
                  <a:lnTo>
                    <a:pt x="6" y="29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FF33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21" name="Freeform 86"/>
            <p:cNvSpPr>
              <a:spLocks noEditPoints="1"/>
            </p:cNvSpPr>
            <p:nvPr/>
          </p:nvSpPr>
          <p:spPr bwMode="auto">
            <a:xfrm>
              <a:off x="2309" y="3385"/>
              <a:ext cx="75" cy="44"/>
            </a:xfrm>
            <a:custGeom>
              <a:avLst/>
              <a:gdLst>
                <a:gd name="T0" fmla="*/ 739 w 66"/>
                <a:gd name="T1" fmla="*/ 0 h 94"/>
                <a:gd name="T2" fmla="*/ 606 w 66"/>
                <a:gd name="T3" fmla="*/ 0 h 94"/>
                <a:gd name="T4" fmla="*/ 578 w 66"/>
                <a:gd name="T5" fmla="*/ 0 h 94"/>
                <a:gd name="T6" fmla="*/ 606 w 66"/>
                <a:gd name="T7" fmla="*/ 0 h 94"/>
                <a:gd name="T8" fmla="*/ 648 w 66"/>
                <a:gd name="T9" fmla="*/ 0 h 94"/>
                <a:gd name="T10" fmla="*/ 657 w 66"/>
                <a:gd name="T11" fmla="*/ 0 h 94"/>
                <a:gd name="T12" fmla="*/ 783 w 66"/>
                <a:gd name="T13" fmla="*/ 0 h 94"/>
                <a:gd name="T14" fmla="*/ 849 w 66"/>
                <a:gd name="T15" fmla="*/ 0 h 94"/>
                <a:gd name="T16" fmla="*/ 849 w 66"/>
                <a:gd name="T17" fmla="*/ 0 h 94"/>
                <a:gd name="T18" fmla="*/ 840 w 66"/>
                <a:gd name="T19" fmla="*/ 0 h 94"/>
                <a:gd name="T20" fmla="*/ 794 w 66"/>
                <a:gd name="T21" fmla="*/ 0 h 94"/>
                <a:gd name="T22" fmla="*/ 784 w 66"/>
                <a:gd name="T23" fmla="*/ 0 h 94"/>
                <a:gd name="T24" fmla="*/ 413 w 66"/>
                <a:gd name="T25" fmla="*/ 0 h 94"/>
                <a:gd name="T26" fmla="*/ 281 w 66"/>
                <a:gd name="T27" fmla="*/ 0 h 94"/>
                <a:gd name="T28" fmla="*/ 266 w 66"/>
                <a:gd name="T29" fmla="*/ 0 h 94"/>
                <a:gd name="T30" fmla="*/ 281 w 66"/>
                <a:gd name="T31" fmla="*/ 0 h 94"/>
                <a:gd name="T32" fmla="*/ 305 w 66"/>
                <a:gd name="T33" fmla="*/ 0 h 94"/>
                <a:gd name="T34" fmla="*/ 343 w 66"/>
                <a:gd name="T35" fmla="*/ 0 h 94"/>
                <a:gd name="T36" fmla="*/ 448 w 66"/>
                <a:gd name="T37" fmla="*/ 0 h 94"/>
                <a:gd name="T38" fmla="*/ 503 w 66"/>
                <a:gd name="T39" fmla="*/ 0 h 94"/>
                <a:gd name="T40" fmla="*/ 503 w 66"/>
                <a:gd name="T41" fmla="*/ 0 h 94"/>
                <a:gd name="T42" fmla="*/ 469 w 66"/>
                <a:gd name="T43" fmla="*/ 0 h 94"/>
                <a:gd name="T44" fmla="*/ 443 w 66"/>
                <a:gd name="T45" fmla="*/ 0 h 94"/>
                <a:gd name="T46" fmla="*/ 443 w 66"/>
                <a:gd name="T47" fmla="*/ 0 h 94"/>
                <a:gd name="T48" fmla="*/ 77 w 66"/>
                <a:gd name="T49" fmla="*/ 0 h 94"/>
                <a:gd name="T50" fmla="*/ 0 w 66"/>
                <a:gd name="T51" fmla="*/ 0 h 94"/>
                <a:gd name="T52" fmla="*/ 1 w 66"/>
                <a:gd name="T53" fmla="*/ 0 h 94"/>
                <a:gd name="T54" fmla="*/ 3 w 66"/>
                <a:gd name="T55" fmla="*/ 0 h 94"/>
                <a:gd name="T56" fmla="*/ 60 w 66"/>
                <a:gd name="T57" fmla="*/ 0 h 94"/>
                <a:gd name="T58" fmla="*/ 130 w 66"/>
                <a:gd name="T59" fmla="*/ 0 h 94"/>
                <a:gd name="T60" fmla="*/ 206 w 66"/>
                <a:gd name="T61" fmla="*/ 0 h 94"/>
                <a:gd name="T62" fmla="*/ 191 w 66"/>
                <a:gd name="T63" fmla="*/ 0 h 94"/>
                <a:gd name="T64" fmla="*/ 181 w 66"/>
                <a:gd name="T65" fmla="*/ 0 h 94"/>
                <a:gd name="T66" fmla="*/ 148 w 66"/>
                <a:gd name="T67" fmla="*/ 0 h 94"/>
                <a:gd name="T68" fmla="*/ 130 w 66"/>
                <a:gd name="T69" fmla="*/ 0 h 9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66" h="94">
                  <a:moveTo>
                    <a:pt x="61" y="92"/>
                  </a:moveTo>
                  <a:lnTo>
                    <a:pt x="57" y="89"/>
                  </a:lnTo>
                  <a:lnTo>
                    <a:pt x="52" y="84"/>
                  </a:lnTo>
                  <a:lnTo>
                    <a:pt x="47" y="80"/>
                  </a:lnTo>
                  <a:lnTo>
                    <a:pt x="47" y="78"/>
                  </a:lnTo>
                  <a:lnTo>
                    <a:pt x="45" y="77"/>
                  </a:lnTo>
                  <a:lnTo>
                    <a:pt x="45" y="75"/>
                  </a:lnTo>
                  <a:lnTo>
                    <a:pt x="47" y="73"/>
                  </a:lnTo>
                  <a:lnTo>
                    <a:pt x="48" y="72"/>
                  </a:lnTo>
                  <a:lnTo>
                    <a:pt x="49" y="72"/>
                  </a:lnTo>
                  <a:lnTo>
                    <a:pt x="50" y="72"/>
                  </a:lnTo>
                  <a:lnTo>
                    <a:pt x="51" y="73"/>
                  </a:lnTo>
                  <a:lnTo>
                    <a:pt x="55" y="78"/>
                  </a:lnTo>
                  <a:lnTo>
                    <a:pt x="60" y="81"/>
                  </a:lnTo>
                  <a:lnTo>
                    <a:pt x="65" y="86"/>
                  </a:lnTo>
                  <a:lnTo>
                    <a:pt x="66" y="87"/>
                  </a:lnTo>
                  <a:lnTo>
                    <a:pt x="66" y="89"/>
                  </a:lnTo>
                  <a:lnTo>
                    <a:pt x="66" y="91"/>
                  </a:lnTo>
                  <a:lnTo>
                    <a:pt x="65" y="92"/>
                  </a:lnTo>
                  <a:lnTo>
                    <a:pt x="64" y="94"/>
                  </a:lnTo>
                  <a:lnTo>
                    <a:pt x="62" y="94"/>
                  </a:lnTo>
                  <a:lnTo>
                    <a:pt x="61" y="92"/>
                  </a:lnTo>
                  <a:close/>
                  <a:moveTo>
                    <a:pt x="34" y="64"/>
                  </a:moveTo>
                  <a:lnTo>
                    <a:pt x="32" y="61"/>
                  </a:lnTo>
                  <a:lnTo>
                    <a:pt x="23" y="47"/>
                  </a:lnTo>
                  <a:lnTo>
                    <a:pt x="22" y="45"/>
                  </a:lnTo>
                  <a:lnTo>
                    <a:pt x="20" y="44"/>
                  </a:lnTo>
                  <a:lnTo>
                    <a:pt x="20" y="42"/>
                  </a:lnTo>
                  <a:lnTo>
                    <a:pt x="20" y="41"/>
                  </a:lnTo>
                  <a:lnTo>
                    <a:pt x="22" y="41"/>
                  </a:lnTo>
                  <a:lnTo>
                    <a:pt x="23" y="39"/>
                  </a:lnTo>
                  <a:lnTo>
                    <a:pt x="24" y="39"/>
                  </a:lnTo>
                  <a:lnTo>
                    <a:pt x="25" y="39"/>
                  </a:lnTo>
                  <a:lnTo>
                    <a:pt x="26" y="41"/>
                  </a:lnTo>
                  <a:lnTo>
                    <a:pt x="26" y="42"/>
                  </a:lnTo>
                  <a:lnTo>
                    <a:pt x="35" y="55"/>
                  </a:lnTo>
                  <a:lnTo>
                    <a:pt x="37" y="58"/>
                  </a:lnTo>
                  <a:lnTo>
                    <a:pt x="39" y="59"/>
                  </a:lnTo>
                  <a:lnTo>
                    <a:pt x="39" y="61"/>
                  </a:lnTo>
                  <a:lnTo>
                    <a:pt x="39" y="62"/>
                  </a:lnTo>
                  <a:lnTo>
                    <a:pt x="37" y="62"/>
                  </a:lnTo>
                  <a:lnTo>
                    <a:pt x="36" y="64"/>
                  </a:lnTo>
                  <a:lnTo>
                    <a:pt x="35" y="64"/>
                  </a:lnTo>
                  <a:lnTo>
                    <a:pt x="34" y="64"/>
                  </a:lnTo>
                  <a:close/>
                  <a:moveTo>
                    <a:pt x="10" y="27"/>
                  </a:moveTo>
                  <a:lnTo>
                    <a:pt x="6" y="17"/>
                  </a:lnTo>
                  <a:lnTo>
                    <a:pt x="1" y="6"/>
                  </a:lnTo>
                  <a:lnTo>
                    <a:pt x="0" y="5"/>
                  </a:lnTo>
                  <a:lnTo>
                    <a:pt x="0" y="3"/>
                  </a:lnTo>
                  <a:lnTo>
                    <a:pt x="1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6" y="2"/>
                  </a:lnTo>
                  <a:lnTo>
                    <a:pt x="10" y="13"/>
                  </a:lnTo>
                  <a:lnTo>
                    <a:pt x="15" y="22"/>
                  </a:lnTo>
                  <a:lnTo>
                    <a:pt x="16" y="23"/>
                  </a:lnTo>
                  <a:lnTo>
                    <a:pt x="16" y="25"/>
                  </a:lnTo>
                  <a:lnTo>
                    <a:pt x="15" y="27"/>
                  </a:lnTo>
                  <a:lnTo>
                    <a:pt x="15" y="28"/>
                  </a:lnTo>
                  <a:lnTo>
                    <a:pt x="14" y="28"/>
                  </a:lnTo>
                  <a:lnTo>
                    <a:pt x="12" y="28"/>
                  </a:lnTo>
                  <a:lnTo>
                    <a:pt x="11" y="28"/>
                  </a:lnTo>
                  <a:lnTo>
                    <a:pt x="10" y="27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22" name="Freeform 87"/>
            <p:cNvSpPr>
              <a:spLocks/>
            </p:cNvSpPr>
            <p:nvPr/>
          </p:nvSpPr>
          <p:spPr bwMode="auto">
            <a:xfrm>
              <a:off x="874" y="3154"/>
              <a:ext cx="359" cy="115"/>
            </a:xfrm>
            <a:custGeom>
              <a:avLst/>
              <a:gdLst>
                <a:gd name="T0" fmla="*/ 0 w 318"/>
                <a:gd name="T1" fmla="*/ 0 h 244"/>
                <a:gd name="T2" fmla="*/ 0 w 318"/>
                <a:gd name="T3" fmla="*/ 0 h 244"/>
                <a:gd name="T4" fmla="*/ 3596 w 318"/>
                <a:gd name="T5" fmla="*/ 0 h 2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8" h="244">
                  <a:moveTo>
                    <a:pt x="0" y="0"/>
                  </a:moveTo>
                  <a:lnTo>
                    <a:pt x="0" y="244"/>
                  </a:lnTo>
                  <a:lnTo>
                    <a:pt x="318" y="24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23" name="Line 88"/>
            <p:cNvSpPr>
              <a:spLocks noChangeShapeType="1"/>
            </p:cNvSpPr>
            <p:nvPr/>
          </p:nvSpPr>
          <p:spPr bwMode="auto">
            <a:xfrm flipV="1">
              <a:off x="1353" y="3269"/>
              <a:ext cx="1" cy="120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24" name="Line 89"/>
            <p:cNvSpPr>
              <a:spLocks noChangeShapeType="1"/>
            </p:cNvSpPr>
            <p:nvPr/>
          </p:nvSpPr>
          <p:spPr bwMode="auto">
            <a:xfrm flipH="1">
              <a:off x="1233" y="3269"/>
              <a:ext cx="120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25" name="Freeform 90"/>
            <p:cNvSpPr>
              <a:spLocks/>
            </p:cNvSpPr>
            <p:nvPr/>
          </p:nvSpPr>
          <p:spPr bwMode="auto">
            <a:xfrm>
              <a:off x="1834" y="3154"/>
              <a:ext cx="366" cy="115"/>
            </a:xfrm>
            <a:custGeom>
              <a:avLst/>
              <a:gdLst>
                <a:gd name="T0" fmla="*/ 0 w 325"/>
                <a:gd name="T1" fmla="*/ 0 h 244"/>
                <a:gd name="T2" fmla="*/ 0 w 325"/>
                <a:gd name="T3" fmla="*/ 0 h 244"/>
                <a:gd name="T4" fmla="*/ 3494 w 325"/>
                <a:gd name="T5" fmla="*/ 0 h 2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5" h="244">
                  <a:moveTo>
                    <a:pt x="0" y="0"/>
                  </a:moveTo>
                  <a:lnTo>
                    <a:pt x="0" y="244"/>
                  </a:lnTo>
                  <a:lnTo>
                    <a:pt x="325" y="24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26" name="Line 91"/>
            <p:cNvSpPr>
              <a:spLocks noChangeShapeType="1"/>
            </p:cNvSpPr>
            <p:nvPr/>
          </p:nvSpPr>
          <p:spPr bwMode="auto">
            <a:xfrm>
              <a:off x="2321" y="3270"/>
              <a:ext cx="1" cy="125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27" name="Line 92"/>
            <p:cNvSpPr>
              <a:spLocks noChangeShapeType="1"/>
            </p:cNvSpPr>
            <p:nvPr/>
          </p:nvSpPr>
          <p:spPr bwMode="auto">
            <a:xfrm>
              <a:off x="2203" y="3269"/>
              <a:ext cx="118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28" name="Freeform 93"/>
            <p:cNvSpPr>
              <a:spLocks/>
            </p:cNvSpPr>
            <p:nvPr/>
          </p:nvSpPr>
          <p:spPr bwMode="auto">
            <a:xfrm>
              <a:off x="2321" y="3395"/>
              <a:ext cx="80" cy="40"/>
            </a:xfrm>
            <a:custGeom>
              <a:avLst/>
              <a:gdLst>
                <a:gd name="T0" fmla="*/ 0 w 71"/>
                <a:gd name="T1" fmla="*/ 0 h 83"/>
                <a:gd name="T2" fmla="*/ 53 w 71"/>
                <a:gd name="T3" fmla="*/ 0 h 83"/>
                <a:gd name="T4" fmla="*/ 68 w 71"/>
                <a:gd name="T5" fmla="*/ 0 h 83"/>
                <a:gd name="T6" fmla="*/ 98 w 71"/>
                <a:gd name="T7" fmla="*/ 0 h 83"/>
                <a:gd name="T8" fmla="*/ 158 w 71"/>
                <a:gd name="T9" fmla="*/ 0 h 83"/>
                <a:gd name="T10" fmla="*/ 180 w 71"/>
                <a:gd name="T11" fmla="*/ 0 h 83"/>
                <a:gd name="T12" fmla="*/ 243 w 71"/>
                <a:gd name="T13" fmla="*/ 0 h 83"/>
                <a:gd name="T14" fmla="*/ 331 w 71"/>
                <a:gd name="T15" fmla="*/ 0 h 83"/>
                <a:gd name="T16" fmla="*/ 442 w 71"/>
                <a:gd name="T17" fmla="*/ 0 h 83"/>
                <a:gd name="T18" fmla="*/ 550 w 71"/>
                <a:gd name="T19" fmla="*/ 0 h 83"/>
                <a:gd name="T20" fmla="*/ 674 w 71"/>
                <a:gd name="T21" fmla="*/ 0 h 83"/>
                <a:gd name="T22" fmla="*/ 712 w 71"/>
                <a:gd name="T23" fmla="*/ 0 h 83"/>
                <a:gd name="T24" fmla="*/ 763 w 71"/>
                <a:gd name="T25" fmla="*/ 0 h 8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71" h="83">
                  <a:moveTo>
                    <a:pt x="0" y="0"/>
                  </a:moveTo>
                  <a:lnTo>
                    <a:pt x="4" y="5"/>
                  </a:lnTo>
                  <a:lnTo>
                    <a:pt x="6" y="11"/>
                  </a:lnTo>
                  <a:lnTo>
                    <a:pt x="9" y="18"/>
                  </a:lnTo>
                  <a:lnTo>
                    <a:pt x="14" y="22"/>
                  </a:lnTo>
                  <a:lnTo>
                    <a:pt x="17" y="29"/>
                  </a:lnTo>
                  <a:lnTo>
                    <a:pt x="22" y="35"/>
                  </a:lnTo>
                  <a:lnTo>
                    <a:pt x="31" y="46"/>
                  </a:lnTo>
                  <a:lnTo>
                    <a:pt x="41" y="57"/>
                  </a:lnTo>
                  <a:lnTo>
                    <a:pt x="51" y="68"/>
                  </a:lnTo>
                  <a:lnTo>
                    <a:pt x="62" y="75"/>
                  </a:lnTo>
                  <a:lnTo>
                    <a:pt x="66" y="80"/>
                  </a:lnTo>
                  <a:lnTo>
                    <a:pt x="71" y="83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29" name="Line 94"/>
            <p:cNvSpPr>
              <a:spLocks noChangeShapeType="1"/>
            </p:cNvSpPr>
            <p:nvPr/>
          </p:nvSpPr>
          <p:spPr bwMode="auto">
            <a:xfrm flipV="1">
              <a:off x="742" y="3144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30" name="Freeform 95"/>
            <p:cNvSpPr>
              <a:spLocks/>
            </p:cNvSpPr>
            <p:nvPr/>
          </p:nvSpPr>
          <p:spPr bwMode="auto">
            <a:xfrm>
              <a:off x="715" y="3101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31" name="Line 97"/>
            <p:cNvSpPr>
              <a:spLocks noChangeShapeType="1"/>
            </p:cNvSpPr>
            <p:nvPr/>
          </p:nvSpPr>
          <p:spPr bwMode="auto">
            <a:xfrm>
              <a:off x="599" y="3026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32" name="Freeform 98"/>
            <p:cNvSpPr>
              <a:spLocks/>
            </p:cNvSpPr>
            <p:nvPr/>
          </p:nvSpPr>
          <p:spPr bwMode="auto">
            <a:xfrm>
              <a:off x="2468" y="3010"/>
              <a:ext cx="84" cy="32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33" name="Line 99"/>
            <p:cNvSpPr>
              <a:spLocks noChangeShapeType="1"/>
            </p:cNvSpPr>
            <p:nvPr/>
          </p:nvSpPr>
          <p:spPr bwMode="auto">
            <a:xfrm>
              <a:off x="742" y="2970"/>
              <a:ext cx="1" cy="1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34" name="Freeform 100"/>
            <p:cNvSpPr>
              <a:spLocks/>
            </p:cNvSpPr>
            <p:nvPr/>
          </p:nvSpPr>
          <p:spPr bwMode="auto">
            <a:xfrm>
              <a:off x="715" y="2926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35" name="Freeform 101"/>
            <p:cNvSpPr>
              <a:spLocks/>
            </p:cNvSpPr>
            <p:nvPr/>
          </p:nvSpPr>
          <p:spPr bwMode="auto">
            <a:xfrm>
              <a:off x="742" y="2960"/>
              <a:ext cx="1666" cy="132"/>
            </a:xfrm>
            <a:custGeom>
              <a:avLst/>
              <a:gdLst>
                <a:gd name="T0" fmla="*/ 0 w 1477"/>
                <a:gd name="T1" fmla="*/ 0 h 279"/>
                <a:gd name="T2" fmla="*/ 1286 w 1477"/>
                <a:gd name="T3" fmla="*/ 0 h 279"/>
                <a:gd name="T4" fmla="*/ 1286 w 1477"/>
                <a:gd name="T5" fmla="*/ 0 h 279"/>
                <a:gd name="T6" fmla="*/ 6094 w 1477"/>
                <a:gd name="T7" fmla="*/ 0 h 279"/>
                <a:gd name="T8" fmla="*/ 6094 w 1477"/>
                <a:gd name="T9" fmla="*/ 0 h 279"/>
                <a:gd name="T10" fmla="*/ 10765 w 1477"/>
                <a:gd name="T11" fmla="*/ 0 h 279"/>
                <a:gd name="T12" fmla="*/ 10765 w 1477"/>
                <a:gd name="T13" fmla="*/ 0 h 279"/>
                <a:gd name="T14" fmla="*/ 15555 w 1477"/>
                <a:gd name="T15" fmla="*/ 0 h 279"/>
                <a:gd name="T16" fmla="*/ 15555 w 1477"/>
                <a:gd name="T17" fmla="*/ 0 h 279"/>
                <a:gd name="T18" fmla="*/ 16407 w 1477"/>
                <a:gd name="T19" fmla="*/ 0 h 2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7" h="279">
                  <a:moveTo>
                    <a:pt x="0" y="279"/>
                  </a:moveTo>
                  <a:lnTo>
                    <a:pt x="115" y="279"/>
                  </a:lnTo>
                  <a:lnTo>
                    <a:pt x="115" y="0"/>
                  </a:lnTo>
                  <a:lnTo>
                    <a:pt x="548" y="0"/>
                  </a:lnTo>
                  <a:lnTo>
                    <a:pt x="548" y="279"/>
                  </a:lnTo>
                  <a:lnTo>
                    <a:pt x="968" y="279"/>
                  </a:lnTo>
                  <a:lnTo>
                    <a:pt x="968" y="0"/>
                  </a:lnTo>
                  <a:lnTo>
                    <a:pt x="1400" y="0"/>
                  </a:lnTo>
                  <a:lnTo>
                    <a:pt x="1400" y="279"/>
                  </a:lnTo>
                  <a:lnTo>
                    <a:pt x="1477" y="27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36" name="Rectangle 102"/>
            <p:cNvSpPr>
              <a:spLocks noChangeArrowheads="1"/>
            </p:cNvSpPr>
            <p:nvPr/>
          </p:nvSpPr>
          <p:spPr bwMode="auto">
            <a:xfrm>
              <a:off x="627" y="302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37" name="Rectangle 103"/>
            <p:cNvSpPr>
              <a:spLocks noChangeArrowheads="1"/>
            </p:cNvSpPr>
            <p:nvPr/>
          </p:nvSpPr>
          <p:spPr bwMode="auto">
            <a:xfrm>
              <a:off x="2441" y="3015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38" name="Rectangle 104"/>
            <p:cNvSpPr>
              <a:spLocks noChangeArrowheads="1"/>
            </p:cNvSpPr>
            <p:nvPr/>
          </p:nvSpPr>
          <p:spPr bwMode="auto">
            <a:xfrm>
              <a:off x="2520" y="3022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39" name="Rectangle 105"/>
            <p:cNvSpPr>
              <a:spLocks noChangeArrowheads="1"/>
            </p:cNvSpPr>
            <p:nvPr/>
          </p:nvSpPr>
          <p:spPr bwMode="auto">
            <a:xfrm>
              <a:off x="627" y="327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40" name="Rectangle 106"/>
            <p:cNvSpPr>
              <a:spLocks noChangeArrowheads="1"/>
            </p:cNvSpPr>
            <p:nvPr/>
          </p:nvSpPr>
          <p:spPr bwMode="auto">
            <a:xfrm>
              <a:off x="2441" y="3262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41" name="Rectangle 107"/>
            <p:cNvSpPr>
              <a:spLocks noChangeArrowheads="1"/>
            </p:cNvSpPr>
            <p:nvPr/>
          </p:nvSpPr>
          <p:spPr bwMode="auto">
            <a:xfrm>
              <a:off x="2520" y="3268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42" name="Rectangle 108"/>
            <p:cNvSpPr>
              <a:spLocks noChangeArrowheads="1"/>
            </p:cNvSpPr>
            <p:nvPr/>
          </p:nvSpPr>
          <p:spPr bwMode="auto">
            <a:xfrm>
              <a:off x="431" y="3073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43" name="Rectangle 109"/>
            <p:cNvSpPr>
              <a:spLocks noChangeArrowheads="1"/>
            </p:cNvSpPr>
            <p:nvPr/>
          </p:nvSpPr>
          <p:spPr bwMode="auto">
            <a:xfrm>
              <a:off x="489" y="3116"/>
              <a:ext cx="6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V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44" name="Rectangle 110"/>
            <p:cNvSpPr>
              <a:spLocks noChangeArrowheads="1"/>
            </p:cNvSpPr>
            <p:nvPr/>
          </p:nvSpPr>
          <p:spPr bwMode="auto">
            <a:xfrm>
              <a:off x="582" y="3137"/>
              <a:ext cx="70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1,4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45" name="Line 111"/>
            <p:cNvSpPr>
              <a:spLocks noChangeShapeType="1"/>
            </p:cNvSpPr>
            <p:nvPr/>
          </p:nvSpPr>
          <p:spPr bwMode="auto">
            <a:xfrm>
              <a:off x="599" y="2860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46" name="Freeform 112"/>
            <p:cNvSpPr>
              <a:spLocks/>
            </p:cNvSpPr>
            <p:nvPr/>
          </p:nvSpPr>
          <p:spPr bwMode="auto">
            <a:xfrm>
              <a:off x="2468" y="2844"/>
              <a:ext cx="84" cy="32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2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47" name="Line 113"/>
            <p:cNvSpPr>
              <a:spLocks noChangeShapeType="1"/>
            </p:cNvSpPr>
            <p:nvPr/>
          </p:nvSpPr>
          <p:spPr bwMode="auto">
            <a:xfrm>
              <a:off x="742" y="2805"/>
              <a:ext cx="1" cy="1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48" name="Freeform 114"/>
            <p:cNvSpPr>
              <a:spLocks/>
            </p:cNvSpPr>
            <p:nvPr/>
          </p:nvSpPr>
          <p:spPr bwMode="auto">
            <a:xfrm>
              <a:off x="715" y="2761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49" name="Freeform 115"/>
            <p:cNvSpPr>
              <a:spLocks/>
            </p:cNvSpPr>
            <p:nvPr/>
          </p:nvSpPr>
          <p:spPr bwMode="auto">
            <a:xfrm>
              <a:off x="742" y="2794"/>
              <a:ext cx="1666" cy="66"/>
            </a:xfrm>
            <a:custGeom>
              <a:avLst/>
              <a:gdLst>
                <a:gd name="T0" fmla="*/ 0 w 1477"/>
                <a:gd name="T1" fmla="*/ 0 h 139"/>
                <a:gd name="T2" fmla="*/ 1286 w 1477"/>
                <a:gd name="T3" fmla="*/ 0 h 139"/>
                <a:gd name="T4" fmla="*/ 1286 w 1477"/>
                <a:gd name="T5" fmla="*/ 0 h 139"/>
                <a:gd name="T6" fmla="*/ 6094 w 1477"/>
                <a:gd name="T7" fmla="*/ 0 h 139"/>
                <a:gd name="T8" fmla="*/ 6094 w 1477"/>
                <a:gd name="T9" fmla="*/ 0 h 139"/>
                <a:gd name="T10" fmla="*/ 10765 w 1477"/>
                <a:gd name="T11" fmla="*/ 0 h 139"/>
                <a:gd name="T12" fmla="*/ 10765 w 1477"/>
                <a:gd name="T13" fmla="*/ 0 h 139"/>
                <a:gd name="T14" fmla="*/ 15555 w 1477"/>
                <a:gd name="T15" fmla="*/ 0 h 139"/>
                <a:gd name="T16" fmla="*/ 15555 w 1477"/>
                <a:gd name="T17" fmla="*/ 0 h 139"/>
                <a:gd name="T18" fmla="*/ 16407 w 1477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7" h="139">
                  <a:moveTo>
                    <a:pt x="0" y="0"/>
                  </a:moveTo>
                  <a:lnTo>
                    <a:pt x="115" y="0"/>
                  </a:lnTo>
                  <a:lnTo>
                    <a:pt x="115" y="139"/>
                  </a:lnTo>
                  <a:lnTo>
                    <a:pt x="548" y="139"/>
                  </a:lnTo>
                  <a:lnTo>
                    <a:pt x="548" y="0"/>
                  </a:lnTo>
                  <a:lnTo>
                    <a:pt x="968" y="0"/>
                  </a:lnTo>
                  <a:lnTo>
                    <a:pt x="968" y="139"/>
                  </a:lnTo>
                  <a:lnTo>
                    <a:pt x="1400" y="139"/>
                  </a:lnTo>
                  <a:lnTo>
                    <a:pt x="1400" y="0"/>
                  </a:lnTo>
                  <a:lnTo>
                    <a:pt x="1477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50" name="Rectangle 116"/>
            <p:cNvSpPr>
              <a:spLocks noChangeArrowheads="1"/>
            </p:cNvSpPr>
            <p:nvPr/>
          </p:nvSpPr>
          <p:spPr bwMode="auto">
            <a:xfrm>
              <a:off x="627" y="2856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51" name="Rectangle 117"/>
            <p:cNvSpPr>
              <a:spLocks noChangeArrowheads="1"/>
            </p:cNvSpPr>
            <p:nvPr/>
          </p:nvSpPr>
          <p:spPr bwMode="auto">
            <a:xfrm>
              <a:off x="2441" y="284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52" name="Rectangle 118"/>
            <p:cNvSpPr>
              <a:spLocks noChangeArrowheads="1"/>
            </p:cNvSpPr>
            <p:nvPr/>
          </p:nvSpPr>
          <p:spPr bwMode="auto">
            <a:xfrm>
              <a:off x="2520" y="2856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53" name="Line 119"/>
            <p:cNvSpPr>
              <a:spLocks noChangeShapeType="1"/>
            </p:cNvSpPr>
            <p:nvPr/>
          </p:nvSpPr>
          <p:spPr bwMode="auto">
            <a:xfrm>
              <a:off x="742" y="2639"/>
              <a:ext cx="1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54" name="Freeform 120"/>
            <p:cNvSpPr>
              <a:spLocks/>
            </p:cNvSpPr>
            <p:nvPr/>
          </p:nvSpPr>
          <p:spPr bwMode="auto">
            <a:xfrm>
              <a:off x="715" y="2595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55" name="Line 121"/>
            <p:cNvSpPr>
              <a:spLocks noChangeShapeType="1"/>
            </p:cNvSpPr>
            <p:nvPr/>
          </p:nvSpPr>
          <p:spPr bwMode="auto">
            <a:xfrm>
              <a:off x="599" y="2694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56" name="Freeform 122"/>
            <p:cNvSpPr>
              <a:spLocks/>
            </p:cNvSpPr>
            <p:nvPr/>
          </p:nvSpPr>
          <p:spPr bwMode="auto">
            <a:xfrm>
              <a:off x="2468" y="2679"/>
              <a:ext cx="84" cy="31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57" name="Freeform 123"/>
            <p:cNvSpPr>
              <a:spLocks/>
            </p:cNvSpPr>
            <p:nvPr/>
          </p:nvSpPr>
          <p:spPr bwMode="auto">
            <a:xfrm>
              <a:off x="872" y="2628"/>
              <a:ext cx="1536" cy="66"/>
            </a:xfrm>
            <a:custGeom>
              <a:avLst/>
              <a:gdLst>
                <a:gd name="T0" fmla="*/ 0 w 1362"/>
                <a:gd name="T1" fmla="*/ 0 h 139"/>
                <a:gd name="T2" fmla="*/ 0 w 1362"/>
                <a:gd name="T3" fmla="*/ 0 h 139"/>
                <a:gd name="T4" fmla="*/ 4786 w 1362"/>
                <a:gd name="T5" fmla="*/ 0 h 139"/>
                <a:gd name="T6" fmla="*/ 4786 w 1362"/>
                <a:gd name="T7" fmla="*/ 0 h 139"/>
                <a:gd name="T8" fmla="*/ 9448 w 1362"/>
                <a:gd name="T9" fmla="*/ 0 h 139"/>
                <a:gd name="T10" fmla="*/ 9448 w 1362"/>
                <a:gd name="T11" fmla="*/ 0 h 139"/>
                <a:gd name="T12" fmla="*/ 14222 w 1362"/>
                <a:gd name="T13" fmla="*/ 0 h 139"/>
                <a:gd name="T14" fmla="*/ 14222 w 1362"/>
                <a:gd name="T15" fmla="*/ 0 h 139"/>
                <a:gd name="T16" fmla="*/ 15078 w 1362"/>
                <a:gd name="T17" fmla="*/ 0 h 13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362" h="139">
                  <a:moveTo>
                    <a:pt x="0" y="139"/>
                  </a:moveTo>
                  <a:lnTo>
                    <a:pt x="0" y="0"/>
                  </a:lnTo>
                  <a:lnTo>
                    <a:pt x="433" y="0"/>
                  </a:lnTo>
                  <a:lnTo>
                    <a:pt x="433" y="139"/>
                  </a:lnTo>
                  <a:lnTo>
                    <a:pt x="853" y="139"/>
                  </a:lnTo>
                  <a:lnTo>
                    <a:pt x="853" y="0"/>
                  </a:lnTo>
                  <a:lnTo>
                    <a:pt x="1285" y="0"/>
                  </a:lnTo>
                  <a:lnTo>
                    <a:pt x="1285" y="139"/>
                  </a:lnTo>
                  <a:lnTo>
                    <a:pt x="1362" y="13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58" name="Line 124"/>
            <p:cNvSpPr>
              <a:spLocks noChangeShapeType="1"/>
            </p:cNvSpPr>
            <p:nvPr/>
          </p:nvSpPr>
          <p:spPr bwMode="auto">
            <a:xfrm>
              <a:off x="742" y="2694"/>
              <a:ext cx="130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59" name="Rectangle 125"/>
            <p:cNvSpPr>
              <a:spLocks noChangeArrowheads="1"/>
            </p:cNvSpPr>
            <p:nvPr/>
          </p:nvSpPr>
          <p:spPr bwMode="auto">
            <a:xfrm>
              <a:off x="627" y="2697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60" name="Rectangle 126"/>
            <p:cNvSpPr>
              <a:spLocks noChangeArrowheads="1"/>
            </p:cNvSpPr>
            <p:nvPr/>
          </p:nvSpPr>
          <p:spPr bwMode="auto">
            <a:xfrm>
              <a:off x="2441" y="268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61" name="Rectangle 127"/>
            <p:cNvSpPr>
              <a:spLocks noChangeArrowheads="1"/>
            </p:cNvSpPr>
            <p:nvPr/>
          </p:nvSpPr>
          <p:spPr bwMode="auto">
            <a:xfrm>
              <a:off x="2520" y="2697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62" name="Rectangle 128"/>
            <p:cNvSpPr>
              <a:spLocks noChangeArrowheads="1"/>
            </p:cNvSpPr>
            <p:nvPr/>
          </p:nvSpPr>
          <p:spPr bwMode="auto">
            <a:xfrm>
              <a:off x="2159" y="2349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63" name="Rectangle 129"/>
            <p:cNvSpPr>
              <a:spLocks noChangeArrowheads="1"/>
            </p:cNvSpPr>
            <p:nvPr/>
          </p:nvSpPr>
          <p:spPr bwMode="auto">
            <a:xfrm>
              <a:off x="2198" y="2391"/>
              <a:ext cx="23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64" name="Rectangle 130"/>
            <p:cNvSpPr>
              <a:spLocks noChangeArrowheads="1"/>
            </p:cNvSpPr>
            <p:nvPr/>
          </p:nvSpPr>
          <p:spPr bwMode="auto">
            <a:xfrm>
              <a:off x="1380" y="2551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65" name="Rectangle 131"/>
            <p:cNvSpPr>
              <a:spLocks noChangeArrowheads="1"/>
            </p:cNvSpPr>
            <p:nvPr/>
          </p:nvSpPr>
          <p:spPr bwMode="auto">
            <a:xfrm>
              <a:off x="1419" y="2593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66" name="Rectangle 132"/>
            <p:cNvSpPr>
              <a:spLocks noChangeArrowheads="1"/>
            </p:cNvSpPr>
            <p:nvPr/>
          </p:nvSpPr>
          <p:spPr bwMode="auto">
            <a:xfrm>
              <a:off x="1860" y="2728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67" name="Rectangle 133"/>
            <p:cNvSpPr>
              <a:spLocks noChangeArrowheads="1"/>
            </p:cNvSpPr>
            <p:nvPr/>
          </p:nvSpPr>
          <p:spPr bwMode="auto">
            <a:xfrm>
              <a:off x="1898" y="2771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68" name="Rectangle 134"/>
            <p:cNvSpPr>
              <a:spLocks noChangeArrowheads="1"/>
            </p:cNvSpPr>
            <p:nvPr/>
          </p:nvSpPr>
          <p:spPr bwMode="auto">
            <a:xfrm>
              <a:off x="1720" y="2894"/>
              <a:ext cx="2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69" name="Rectangle 135"/>
            <p:cNvSpPr>
              <a:spLocks noChangeArrowheads="1"/>
            </p:cNvSpPr>
            <p:nvPr/>
          </p:nvSpPr>
          <p:spPr bwMode="auto">
            <a:xfrm>
              <a:off x="1759" y="2936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70" name="Rectangle 136"/>
            <p:cNvSpPr>
              <a:spLocks noChangeArrowheads="1"/>
            </p:cNvSpPr>
            <p:nvPr/>
          </p:nvSpPr>
          <p:spPr bwMode="auto">
            <a:xfrm>
              <a:off x="1257" y="3036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71" name="Rectangle 137"/>
            <p:cNvSpPr>
              <a:spLocks noChangeArrowheads="1"/>
            </p:cNvSpPr>
            <p:nvPr/>
          </p:nvSpPr>
          <p:spPr bwMode="auto">
            <a:xfrm>
              <a:off x="1296" y="3079"/>
              <a:ext cx="23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72" name="Rectangle 138"/>
            <p:cNvSpPr>
              <a:spLocks noChangeArrowheads="1"/>
            </p:cNvSpPr>
            <p:nvPr/>
          </p:nvSpPr>
          <p:spPr bwMode="auto">
            <a:xfrm>
              <a:off x="454" y="2719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73" name="Rectangle 139"/>
            <p:cNvSpPr>
              <a:spLocks noChangeArrowheads="1"/>
            </p:cNvSpPr>
            <p:nvPr/>
          </p:nvSpPr>
          <p:spPr bwMode="auto">
            <a:xfrm>
              <a:off x="486" y="2761"/>
              <a:ext cx="6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V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74" name="Rectangle 140"/>
            <p:cNvSpPr>
              <a:spLocks noChangeArrowheads="1"/>
            </p:cNvSpPr>
            <p:nvPr/>
          </p:nvSpPr>
          <p:spPr bwMode="auto">
            <a:xfrm>
              <a:off x="587" y="2783"/>
              <a:ext cx="70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2,3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75" name="Rectangle 141"/>
            <p:cNvSpPr>
              <a:spLocks noChangeArrowheads="1"/>
            </p:cNvSpPr>
            <p:nvPr/>
          </p:nvSpPr>
          <p:spPr bwMode="auto">
            <a:xfrm>
              <a:off x="456" y="2541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76" name="Rectangle 142"/>
            <p:cNvSpPr>
              <a:spLocks noChangeArrowheads="1"/>
            </p:cNvSpPr>
            <p:nvPr/>
          </p:nvSpPr>
          <p:spPr bwMode="auto">
            <a:xfrm>
              <a:off x="489" y="2583"/>
              <a:ext cx="6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V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77" name="Rectangle 143"/>
            <p:cNvSpPr>
              <a:spLocks noChangeArrowheads="1"/>
            </p:cNvSpPr>
            <p:nvPr/>
          </p:nvSpPr>
          <p:spPr bwMode="auto">
            <a:xfrm>
              <a:off x="590" y="2604"/>
              <a:ext cx="70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1,4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0978" name="Rectangle 146"/>
            <p:cNvSpPr>
              <a:spLocks noChangeArrowheads="1"/>
            </p:cNvSpPr>
            <p:nvPr/>
          </p:nvSpPr>
          <p:spPr bwMode="auto">
            <a:xfrm>
              <a:off x="612" y="1620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120837" name="Picture 147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196975"/>
            <a:ext cx="302418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8" name="Text Box 148"/>
          <p:cNvSpPr txBox="1">
            <a:spLocks noChangeArrowheads="1"/>
          </p:cNvSpPr>
          <p:nvPr/>
        </p:nvSpPr>
        <p:spPr bwMode="auto">
          <a:xfrm>
            <a:off x="1166813" y="5589588"/>
            <a:ext cx="26844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1400">
                <a:solidFill>
                  <a:srgbClr val="6600CC"/>
                </a:solidFill>
                <a:latin typeface="Times New Roman" panose="02020603050405020304" pitchFamily="18" charset="0"/>
              </a:rPr>
              <a:t>3-6 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单相桥式全控整流电流带阻感负载时的电路及波形</a:t>
            </a:r>
          </a:p>
        </p:txBody>
      </p:sp>
      <p:sp>
        <p:nvSpPr>
          <p:cNvPr id="120839" name="Text Box 149"/>
          <p:cNvSpPr txBox="1">
            <a:spLocks noChangeArrowheads="1"/>
          </p:cNvSpPr>
          <p:nvPr/>
        </p:nvSpPr>
        <p:spPr bwMode="auto">
          <a:xfrm>
            <a:off x="4427538" y="755650"/>
            <a:ext cx="4468812" cy="592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E35449"/>
                </a:solidFill>
                <a:latin typeface="Times New Roman" panose="02020603050405020304" pitchFamily="18" charset="0"/>
              </a:rPr>
              <a:t>■</a:t>
            </a:r>
            <a:r>
              <a:rPr lang="zh-CN" altLang="en-US" sz="2000">
                <a:latin typeface="Times New Roman" panose="02020603050405020304" pitchFamily="18" charset="0"/>
              </a:rPr>
              <a:t>带阻感负载的工作情况 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algn="just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◆</a:t>
            </a:r>
            <a:r>
              <a:rPr lang="zh-CN" altLang="en-US" sz="2000">
                <a:latin typeface="Times New Roman" panose="02020603050405020304" pitchFamily="18" charset="0"/>
              </a:rPr>
              <a:t>电路分析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990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</a:rPr>
              <a:t>、在</a:t>
            </a:r>
            <a:r>
              <a:rPr lang="en-US" altLang="zh-CN" sz="2000" i="1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正半周期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FF00FF"/>
                </a:solidFill>
                <a:latin typeface="Times New Roman" panose="02020603050405020304" pitchFamily="18" charset="0"/>
              </a:rPr>
              <a:t>       √</a:t>
            </a:r>
            <a:r>
              <a:rPr lang="zh-CN" altLang="en-US" sz="2000">
                <a:latin typeface="Times New Roman" panose="02020603050405020304" pitchFamily="18" charset="0"/>
              </a:rPr>
              <a:t>触发角</a:t>
            </a:r>
            <a:r>
              <a:rPr kumimoji="1" lang="zh-CN" altLang="zh-CN" sz="2000" i="1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2000">
                <a:latin typeface="Times New Roman" panose="02020603050405020304" pitchFamily="18" charset="0"/>
              </a:rPr>
              <a:t>处给晶闸管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4</a:t>
            </a:r>
            <a:r>
              <a:rPr lang="zh-CN" altLang="en-US" sz="2000">
                <a:latin typeface="Times New Roman" panose="02020603050405020304" pitchFamily="18" charset="0"/>
              </a:rPr>
              <a:t>加触发脉冲使其开通，</a:t>
            </a:r>
            <a:r>
              <a:rPr lang="en-US" altLang="zh-CN" sz="2000" i="1">
                <a:solidFill>
                  <a:srgbClr val="E35449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>
                <a:solidFill>
                  <a:srgbClr val="E35449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000">
                <a:solidFill>
                  <a:srgbClr val="E35449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>
                <a:solidFill>
                  <a:srgbClr val="E35449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>
                <a:solidFill>
                  <a:srgbClr val="E35449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FF00FF"/>
                </a:solidFill>
                <a:latin typeface="Times New Roman" panose="02020603050405020304" pitchFamily="18" charset="0"/>
              </a:rPr>
              <a:t>        √</a:t>
            </a:r>
            <a:r>
              <a:rPr lang="zh-CN" altLang="en-US" sz="2000">
                <a:latin typeface="Times New Roman" panose="02020603050405020304" pitchFamily="18" charset="0"/>
              </a:rPr>
              <a:t>负载</a:t>
            </a:r>
            <a:r>
              <a:rPr lang="zh-CN" altLang="en-US" sz="2000">
                <a:solidFill>
                  <a:srgbClr val="E35449"/>
                </a:solidFill>
                <a:latin typeface="Times New Roman" panose="02020603050405020304" pitchFamily="18" charset="0"/>
              </a:rPr>
              <a:t>电感很大</a:t>
            </a:r>
            <a:r>
              <a:rPr lang="zh-CN" altLang="en-US" sz="2000">
                <a:latin typeface="Times New Roman" panose="02020603050405020304" pitchFamily="18" charset="0"/>
              </a:rPr>
              <a:t>，</a:t>
            </a:r>
            <a:r>
              <a:rPr lang="en-US" altLang="zh-CN" sz="2000" i="1">
                <a:solidFill>
                  <a:srgbClr val="E35449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i="1" baseline="-25000">
                <a:solidFill>
                  <a:srgbClr val="E35449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000">
                <a:latin typeface="Times New Roman" panose="02020603050405020304" pitchFamily="18" charset="0"/>
              </a:rPr>
              <a:t>不能突变且波形近似为</a:t>
            </a:r>
            <a:r>
              <a:rPr lang="zh-CN" altLang="en-US" sz="2000">
                <a:solidFill>
                  <a:srgbClr val="E35449"/>
                </a:solidFill>
                <a:latin typeface="Times New Roman" panose="02020603050405020304" pitchFamily="18" charset="0"/>
              </a:rPr>
              <a:t>一条水平线</a:t>
            </a:r>
            <a:r>
              <a:rPr lang="zh-CN" altLang="en-US" sz="2000">
                <a:latin typeface="Times New Roman" panose="02020603050405020304" pitchFamily="18" charset="0"/>
              </a:rPr>
              <a:t>。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50000"/>
              </a:lnSpc>
              <a:spcBef>
                <a:spcPct val="0"/>
              </a:spcBef>
              <a:buFontTx/>
              <a:buNone/>
            </a:pP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</a:t>
            </a:r>
            <a:r>
              <a:rPr lang="en-US" altLang="zh-CN" sz="2000"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、</a:t>
            </a:r>
            <a:r>
              <a:rPr lang="en-US" altLang="zh-CN" sz="2000" i="1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过零变负时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        </a:t>
            </a:r>
            <a:r>
              <a:rPr lang="zh-CN" altLang="en-US" sz="2000">
                <a:latin typeface="Times New Roman" panose="02020603050405020304" pitchFamily="18" charset="0"/>
              </a:rPr>
              <a:t>由于电感的作用晶闸管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4</a:t>
            </a:r>
            <a:r>
              <a:rPr lang="zh-CN" altLang="en-US" sz="2000">
                <a:latin typeface="Times New Roman" panose="02020603050405020304" pitchFamily="18" charset="0"/>
              </a:rPr>
              <a:t>中仍流过电流</a:t>
            </a:r>
            <a:r>
              <a:rPr lang="en-US" altLang="zh-CN" sz="2000" i="1">
                <a:solidFill>
                  <a:srgbClr val="E35449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i="1" baseline="-25000">
                <a:solidFill>
                  <a:srgbClr val="E35449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000">
                <a:latin typeface="Times New Roman" panose="02020603050405020304" pitchFamily="18" charset="0"/>
              </a:rPr>
              <a:t>，并不关断。 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50000"/>
              </a:lnSpc>
              <a:spcBef>
                <a:spcPct val="0"/>
              </a:spcBef>
              <a:buFontTx/>
              <a:buNone/>
            </a:pPr>
            <a:endParaRPr lang="en-US" altLang="zh-CN" sz="2000">
              <a:latin typeface="Times New Roman" panose="02020603050405020304" pitchFamily="18" charset="0"/>
            </a:endParaRPr>
          </a:p>
          <a:p>
            <a:pPr marL="0" lvl="1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</a:t>
            </a:r>
            <a:r>
              <a:rPr lang="en-US" altLang="zh-CN" sz="2000">
                <a:latin typeface="Times New Roman" panose="02020603050405020304" pitchFamily="18" charset="0"/>
              </a:rPr>
              <a:t>3</a:t>
            </a:r>
            <a:r>
              <a:rPr lang="zh-CN" altLang="en-US" sz="2000">
                <a:latin typeface="Times New Roman" panose="02020603050405020304" pitchFamily="18" charset="0"/>
              </a:rPr>
              <a:t>、至</a:t>
            </a:r>
            <a:r>
              <a:rPr lang="en-US" altLang="zh-CN" sz="2000" i="1">
                <a:latin typeface="Times New Roman" panose="02020603050405020304" pitchFamily="18" charset="0"/>
              </a:rPr>
              <a:t>ωt</a:t>
            </a:r>
            <a:r>
              <a:rPr lang="en-US" altLang="zh-CN" sz="2000">
                <a:latin typeface="Times New Roman" panose="02020603050405020304" pitchFamily="18" charset="0"/>
              </a:rPr>
              <a:t>=</a:t>
            </a:r>
            <a:r>
              <a:rPr lang="en-US" altLang="zh-CN" sz="2000" i="1">
                <a:latin typeface="Times New Roman" panose="02020603050405020304" pitchFamily="18" charset="0"/>
              </a:rPr>
              <a:t>π</a:t>
            </a:r>
            <a:r>
              <a:rPr lang="en-US" altLang="zh-CN" sz="2000">
                <a:latin typeface="Times New Roman" panose="02020603050405020304" pitchFamily="18" charset="0"/>
              </a:rPr>
              <a:t>+</a:t>
            </a:r>
            <a:r>
              <a:rPr lang="en-US" altLang="zh-CN" sz="2000" i="1">
                <a:latin typeface="Symbol" panose="05050102010706020507" pitchFamily="18" charset="2"/>
              </a:rPr>
              <a:t>a </a:t>
            </a:r>
            <a:r>
              <a:rPr lang="zh-CN" altLang="en-US" sz="2000">
                <a:latin typeface="Times New Roman" panose="02020603050405020304" pitchFamily="18" charset="0"/>
              </a:rPr>
              <a:t>时刻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marL="0" lvl="1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         </a:t>
            </a:r>
            <a:r>
              <a:rPr lang="zh-CN" altLang="en-US" sz="2000">
                <a:latin typeface="Times New Roman" panose="02020603050405020304" pitchFamily="18" charset="0"/>
              </a:rPr>
              <a:t>给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30000"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30000">
                <a:latin typeface="Times New Roman" panose="02020603050405020304" pitchFamily="18" charset="0"/>
              </a:rPr>
              <a:t>3</a:t>
            </a:r>
            <a:r>
              <a:rPr lang="zh-CN" altLang="en-US" sz="2000">
                <a:latin typeface="Times New Roman" panose="02020603050405020304" pitchFamily="18" charset="0"/>
              </a:rPr>
              <a:t>加触发脉冲，因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30000"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30000">
                <a:latin typeface="Times New Roman" panose="02020603050405020304" pitchFamily="18" charset="0"/>
              </a:rPr>
              <a:t>3</a:t>
            </a:r>
            <a:r>
              <a:rPr lang="zh-CN" altLang="en-US" sz="2000">
                <a:latin typeface="Times New Roman" panose="02020603050405020304" pitchFamily="18" charset="0"/>
              </a:rPr>
              <a:t>本已承受正电压，故两管导通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</a:rPr>
              <a:t>   </a:t>
            </a:r>
          </a:p>
        </p:txBody>
      </p:sp>
      <p:sp>
        <p:nvSpPr>
          <p:cNvPr id="12084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8D0A37-DEA3-48D6-AF79-0D0AFF61B0DD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7D603A3-0AFF-4E7F-BE9C-AE8023B9E7E2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21859" name="Rectangle 96"/>
          <p:cNvSpPr>
            <a:spLocks noChangeArrowheads="1"/>
          </p:cNvSpPr>
          <p:nvPr/>
        </p:nvSpPr>
        <p:spPr bwMode="auto">
          <a:xfrm>
            <a:off x="2266950" y="5476875"/>
            <a:ext cx="1588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zh-CN" sz="2400" b="0">
              <a:latin typeface="Times New Roman" panose="02020603050405020304" pitchFamily="18" charset="0"/>
            </a:endParaRPr>
          </a:p>
        </p:txBody>
      </p:sp>
      <p:grpSp>
        <p:nvGrpSpPr>
          <p:cNvPr id="121860" name="Group 150"/>
          <p:cNvGrpSpPr>
            <a:grpSpLocks/>
          </p:cNvGrpSpPr>
          <p:nvPr/>
        </p:nvGrpSpPr>
        <p:grpSpPr bwMode="auto">
          <a:xfrm>
            <a:off x="684213" y="2571750"/>
            <a:ext cx="3382962" cy="2894013"/>
            <a:chOff x="431" y="1620"/>
            <a:chExt cx="2131" cy="1823"/>
          </a:xfrm>
        </p:grpSpPr>
        <p:sp>
          <p:nvSpPr>
            <p:cNvPr id="121865" name="Line 6"/>
            <p:cNvSpPr>
              <a:spLocks noChangeShapeType="1"/>
            </p:cNvSpPr>
            <p:nvPr/>
          </p:nvSpPr>
          <p:spPr bwMode="auto">
            <a:xfrm>
              <a:off x="599" y="1868"/>
              <a:ext cx="188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66" name="Freeform 7"/>
            <p:cNvSpPr>
              <a:spLocks/>
            </p:cNvSpPr>
            <p:nvPr/>
          </p:nvSpPr>
          <p:spPr bwMode="auto">
            <a:xfrm>
              <a:off x="2480" y="1853"/>
              <a:ext cx="82" cy="31"/>
            </a:xfrm>
            <a:custGeom>
              <a:avLst/>
              <a:gdLst>
                <a:gd name="T0" fmla="*/ 0 w 73"/>
                <a:gd name="T1" fmla="*/ 0 h 67"/>
                <a:gd name="T2" fmla="*/ 746 w 73"/>
                <a:gd name="T3" fmla="*/ 0 h 67"/>
                <a:gd name="T4" fmla="*/ 0 w 73"/>
                <a:gd name="T5" fmla="*/ 0 h 67"/>
                <a:gd name="T6" fmla="*/ 0 w 73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67">
                  <a:moveTo>
                    <a:pt x="0" y="0"/>
                  </a:moveTo>
                  <a:lnTo>
                    <a:pt x="73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67" name="Line 8"/>
            <p:cNvSpPr>
              <a:spLocks noChangeShapeType="1"/>
            </p:cNvSpPr>
            <p:nvPr/>
          </p:nvSpPr>
          <p:spPr bwMode="auto">
            <a:xfrm>
              <a:off x="742" y="1705"/>
              <a:ext cx="1" cy="2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68" name="Freeform 9"/>
            <p:cNvSpPr>
              <a:spLocks/>
            </p:cNvSpPr>
            <p:nvPr/>
          </p:nvSpPr>
          <p:spPr bwMode="auto">
            <a:xfrm>
              <a:off x="715" y="1661"/>
              <a:ext cx="55" cy="47"/>
            </a:xfrm>
            <a:custGeom>
              <a:avLst/>
              <a:gdLst>
                <a:gd name="T0" fmla="*/ 0 w 49"/>
                <a:gd name="T1" fmla="*/ 0 h 101"/>
                <a:gd name="T2" fmla="*/ 242 w 49"/>
                <a:gd name="T3" fmla="*/ 0 h 101"/>
                <a:gd name="T4" fmla="*/ 501 w 49"/>
                <a:gd name="T5" fmla="*/ 0 h 101"/>
                <a:gd name="T6" fmla="*/ 0 w 49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1">
                  <a:moveTo>
                    <a:pt x="0" y="101"/>
                  </a:moveTo>
                  <a:lnTo>
                    <a:pt x="24" y="0"/>
                  </a:lnTo>
                  <a:lnTo>
                    <a:pt x="49" y="101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69" name="Freeform 10"/>
            <p:cNvSpPr>
              <a:spLocks noEditPoints="1"/>
            </p:cNvSpPr>
            <p:nvPr/>
          </p:nvSpPr>
          <p:spPr bwMode="auto">
            <a:xfrm>
              <a:off x="740" y="2074"/>
              <a:ext cx="1456" cy="335"/>
            </a:xfrm>
            <a:custGeom>
              <a:avLst/>
              <a:gdLst>
                <a:gd name="T0" fmla="*/ 0 w 1291"/>
                <a:gd name="T1" fmla="*/ 0 h 707"/>
                <a:gd name="T2" fmla="*/ 621 w 1291"/>
                <a:gd name="T3" fmla="*/ 0 h 707"/>
                <a:gd name="T4" fmla="*/ 341 w 1291"/>
                <a:gd name="T5" fmla="*/ 0 h 707"/>
                <a:gd name="T6" fmla="*/ 1048 w 1291"/>
                <a:gd name="T7" fmla="*/ 0 h 707"/>
                <a:gd name="T8" fmla="*/ 756 w 1291"/>
                <a:gd name="T9" fmla="*/ 0 h 707"/>
                <a:gd name="T10" fmla="*/ 1529 w 1291"/>
                <a:gd name="T11" fmla="*/ 0 h 707"/>
                <a:gd name="T12" fmla="*/ 1174 w 1291"/>
                <a:gd name="T13" fmla="*/ 0 h 707"/>
                <a:gd name="T14" fmla="*/ 2142 w 1291"/>
                <a:gd name="T15" fmla="*/ 0 h 707"/>
                <a:gd name="T16" fmla="*/ 1713 w 1291"/>
                <a:gd name="T17" fmla="*/ 0 h 707"/>
                <a:gd name="T18" fmla="*/ 2457 w 1291"/>
                <a:gd name="T19" fmla="*/ 0 h 707"/>
                <a:gd name="T20" fmla="*/ 2887 w 1291"/>
                <a:gd name="T21" fmla="*/ 0 h 707"/>
                <a:gd name="T22" fmla="*/ 2416 w 1291"/>
                <a:gd name="T23" fmla="*/ 0 h 707"/>
                <a:gd name="T24" fmla="*/ 3466 w 1291"/>
                <a:gd name="T25" fmla="*/ 0 h 707"/>
                <a:gd name="T26" fmla="*/ 3091 w 1291"/>
                <a:gd name="T27" fmla="*/ 0 h 707"/>
                <a:gd name="T28" fmla="*/ 3909 w 1291"/>
                <a:gd name="T29" fmla="*/ 0 h 707"/>
                <a:gd name="T30" fmla="*/ 3617 w 1291"/>
                <a:gd name="T31" fmla="*/ 0 h 707"/>
                <a:gd name="T32" fmla="*/ 4341 w 1291"/>
                <a:gd name="T33" fmla="*/ 0 h 707"/>
                <a:gd name="T34" fmla="*/ 4041 w 1291"/>
                <a:gd name="T35" fmla="*/ 0 h 707"/>
                <a:gd name="T36" fmla="*/ 4706 w 1291"/>
                <a:gd name="T37" fmla="*/ 0 h 707"/>
                <a:gd name="T38" fmla="*/ 4438 w 1291"/>
                <a:gd name="T39" fmla="*/ 0 h 707"/>
                <a:gd name="T40" fmla="*/ 5055 w 1291"/>
                <a:gd name="T41" fmla="*/ 0 h 707"/>
                <a:gd name="T42" fmla="*/ 4793 w 1291"/>
                <a:gd name="T43" fmla="*/ 0 h 707"/>
                <a:gd name="T44" fmla="*/ 5446 w 1291"/>
                <a:gd name="T45" fmla="*/ 0 h 707"/>
                <a:gd name="T46" fmla="*/ 5168 w 1291"/>
                <a:gd name="T47" fmla="*/ 0 h 707"/>
                <a:gd name="T48" fmla="*/ 5862 w 1291"/>
                <a:gd name="T49" fmla="*/ 0 h 707"/>
                <a:gd name="T50" fmla="*/ 5556 w 1291"/>
                <a:gd name="T51" fmla="*/ 0 h 707"/>
                <a:gd name="T52" fmla="*/ 6329 w 1291"/>
                <a:gd name="T53" fmla="*/ 0 h 707"/>
                <a:gd name="T54" fmla="*/ 5992 w 1291"/>
                <a:gd name="T55" fmla="*/ 0 h 707"/>
                <a:gd name="T56" fmla="*/ 6990 w 1291"/>
                <a:gd name="T57" fmla="*/ 0 h 707"/>
                <a:gd name="T58" fmla="*/ 6537 w 1291"/>
                <a:gd name="T59" fmla="*/ 0 h 707"/>
                <a:gd name="T60" fmla="*/ 7737 w 1291"/>
                <a:gd name="T61" fmla="*/ 0 h 707"/>
                <a:gd name="T62" fmla="*/ 7294 w 1291"/>
                <a:gd name="T63" fmla="*/ 0 h 707"/>
                <a:gd name="T64" fmla="*/ 8228 w 1291"/>
                <a:gd name="T65" fmla="*/ 0 h 707"/>
                <a:gd name="T66" fmla="*/ 7926 w 1291"/>
                <a:gd name="T67" fmla="*/ 0 h 707"/>
                <a:gd name="T68" fmla="*/ 8519 w 1291"/>
                <a:gd name="T69" fmla="*/ 0 h 707"/>
                <a:gd name="T70" fmla="*/ 8421 w 1291"/>
                <a:gd name="T71" fmla="*/ 0 h 707"/>
                <a:gd name="T72" fmla="*/ 9133 w 1291"/>
                <a:gd name="T73" fmla="*/ 0 h 707"/>
                <a:gd name="T74" fmla="*/ 8824 w 1291"/>
                <a:gd name="T75" fmla="*/ 0 h 707"/>
                <a:gd name="T76" fmla="*/ 9518 w 1291"/>
                <a:gd name="T77" fmla="*/ 0 h 707"/>
                <a:gd name="T78" fmla="*/ 9224 w 1291"/>
                <a:gd name="T79" fmla="*/ 0 h 707"/>
                <a:gd name="T80" fmla="*/ 9871 w 1291"/>
                <a:gd name="T81" fmla="*/ 0 h 707"/>
                <a:gd name="T82" fmla="*/ 9607 w 1291"/>
                <a:gd name="T83" fmla="*/ 0 h 707"/>
                <a:gd name="T84" fmla="*/ 10237 w 1291"/>
                <a:gd name="T85" fmla="*/ 0 h 707"/>
                <a:gd name="T86" fmla="*/ 9971 w 1291"/>
                <a:gd name="T87" fmla="*/ 0 h 707"/>
                <a:gd name="T88" fmla="*/ 10676 w 1291"/>
                <a:gd name="T89" fmla="*/ 0 h 707"/>
                <a:gd name="T90" fmla="*/ 10350 w 1291"/>
                <a:gd name="T91" fmla="*/ 0 h 707"/>
                <a:gd name="T92" fmla="*/ 11169 w 1291"/>
                <a:gd name="T93" fmla="*/ 0 h 707"/>
                <a:gd name="T94" fmla="*/ 10831 w 1291"/>
                <a:gd name="T95" fmla="*/ 0 h 707"/>
                <a:gd name="T96" fmla="*/ 11548 w 1291"/>
                <a:gd name="T97" fmla="*/ 0 h 707"/>
                <a:gd name="T98" fmla="*/ 11543 w 1291"/>
                <a:gd name="T99" fmla="*/ 0 h 707"/>
                <a:gd name="T100" fmla="*/ 11406 w 1291"/>
                <a:gd name="T101" fmla="*/ 0 h 707"/>
                <a:gd name="T102" fmla="*/ 12556 w 1291"/>
                <a:gd name="T103" fmla="*/ 0 h 707"/>
                <a:gd name="T104" fmla="*/ 12106 w 1291"/>
                <a:gd name="T105" fmla="*/ 0 h 707"/>
                <a:gd name="T106" fmla="*/ 13068 w 1291"/>
                <a:gd name="T107" fmla="*/ 0 h 707"/>
                <a:gd name="T108" fmla="*/ 12767 w 1291"/>
                <a:gd name="T109" fmla="*/ 0 h 707"/>
                <a:gd name="T110" fmla="*/ 13492 w 1291"/>
                <a:gd name="T111" fmla="*/ 0 h 707"/>
                <a:gd name="T112" fmla="*/ 13243 w 1291"/>
                <a:gd name="T113" fmla="*/ 0 h 707"/>
                <a:gd name="T114" fmla="*/ 13924 w 1291"/>
                <a:gd name="T115" fmla="*/ 0 h 707"/>
                <a:gd name="T116" fmla="*/ 13641 w 1291"/>
                <a:gd name="T117" fmla="*/ 0 h 707"/>
                <a:gd name="T118" fmla="*/ 14303 w 1291"/>
                <a:gd name="T119" fmla="*/ 0 h 707"/>
                <a:gd name="T120" fmla="*/ 14040 w 1291"/>
                <a:gd name="T121" fmla="*/ 0 h 7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291" h="707">
                  <a:moveTo>
                    <a:pt x="5" y="349"/>
                  </a:moveTo>
                  <a:lnTo>
                    <a:pt x="24" y="399"/>
                  </a:lnTo>
                  <a:lnTo>
                    <a:pt x="24" y="401"/>
                  </a:lnTo>
                  <a:lnTo>
                    <a:pt x="24" y="402"/>
                  </a:lnTo>
                  <a:lnTo>
                    <a:pt x="24" y="404"/>
                  </a:lnTo>
                  <a:lnTo>
                    <a:pt x="22" y="405"/>
                  </a:lnTo>
                  <a:lnTo>
                    <a:pt x="21" y="405"/>
                  </a:lnTo>
                  <a:lnTo>
                    <a:pt x="20" y="405"/>
                  </a:lnTo>
                  <a:lnTo>
                    <a:pt x="19" y="404"/>
                  </a:lnTo>
                  <a:lnTo>
                    <a:pt x="19" y="402"/>
                  </a:lnTo>
                  <a:lnTo>
                    <a:pt x="0" y="354"/>
                  </a:lnTo>
                  <a:lnTo>
                    <a:pt x="0" y="352"/>
                  </a:lnTo>
                  <a:lnTo>
                    <a:pt x="0" y="351"/>
                  </a:lnTo>
                  <a:lnTo>
                    <a:pt x="0" y="349"/>
                  </a:lnTo>
                  <a:lnTo>
                    <a:pt x="1" y="348"/>
                  </a:lnTo>
                  <a:lnTo>
                    <a:pt x="2" y="348"/>
                  </a:lnTo>
                  <a:lnTo>
                    <a:pt x="3" y="348"/>
                  </a:lnTo>
                  <a:lnTo>
                    <a:pt x="4" y="348"/>
                  </a:lnTo>
                  <a:lnTo>
                    <a:pt x="5" y="349"/>
                  </a:lnTo>
                  <a:close/>
                  <a:moveTo>
                    <a:pt x="37" y="435"/>
                  </a:moveTo>
                  <a:lnTo>
                    <a:pt x="56" y="483"/>
                  </a:lnTo>
                  <a:lnTo>
                    <a:pt x="56" y="485"/>
                  </a:lnTo>
                  <a:lnTo>
                    <a:pt x="56" y="487"/>
                  </a:lnTo>
                  <a:lnTo>
                    <a:pt x="56" y="488"/>
                  </a:lnTo>
                  <a:lnTo>
                    <a:pt x="55" y="490"/>
                  </a:lnTo>
                  <a:lnTo>
                    <a:pt x="54" y="490"/>
                  </a:lnTo>
                  <a:lnTo>
                    <a:pt x="53" y="490"/>
                  </a:lnTo>
                  <a:lnTo>
                    <a:pt x="52" y="488"/>
                  </a:lnTo>
                  <a:lnTo>
                    <a:pt x="33" y="438"/>
                  </a:lnTo>
                  <a:lnTo>
                    <a:pt x="31" y="437"/>
                  </a:lnTo>
                  <a:lnTo>
                    <a:pt x="31" y="435"/>
                  </a:lnTo>
                  <a:lnTo>
                    <a:pt x="33" y="433"/>
                  </a:lnTo>
                  <a:lnTo>
                    <a:pt x="34" y="433"/>
                  </a:lnTo>
                  <a:lnTo>
                    <a:pt x="35" y="432"/>
                  </a:lnTo>
                  <a:lnTo>
                    <a:pt x="36" y="432"/>
                  </a:lnTo>
                  <a:lnTo>
                    <a:pt x="36" y="433"/>
                  </a:lnTo>
                  <a:lnTo>
                    <a:pt x="37" y="435"/>
                  </a:lnTo>
                  <a:close/>
                  <a:moveTo>
                    <a:pt x="72" y="518"/>
                  </a:moveTo>
                  <a:lnTo>
                    <a:pt x="88" y="549"/>
                  </a:lnTo>
                  <a:lnTo>
                    <a:pt x="95" y="563"/>
                  </a:lnTo>
                  <a:lnTo>
                    <a:pt x="95" y="565"/>
                  </a:lnTo>
                  <a:lnTo>
                    <a:pt x="95" y="566"/>
                  </a:lnTo>
                  <a:lnTo>
                    <a:pt x="95" y="568"/>
                  </a:lnTo>
                  <a:lnTo>
                    <a:pt x="94" y="569"/>
                  </a:lnTo>
                  <a:lnTo>
                    <a:pt x="93" y="569"/>
                  </a:lnTo>
                  <a:lnTo>
                    <a:pt x="92" y="569"/>
                  </a:lnTo>
                  <a:lnTo>
                    <a:pt x="91" y="568"/>
                  </a:lnTo>
                  <a:lnTo>
                    <a:pt x="84" y="554"/>
                  </a:lnTo>
                  <a:lnTo>
                    <a:pt x="68" y="521"/>
                  </a:lnTo>
                  <a:lnTo>
                    <a:pt x="67" y="519"/>
                  </a:lnTo>
                  <a:lnTo>
                    <a:pt x="67" y="518"/>
                  </a:lnTo>
                  <a:lnTo>
                    <a:pt x="68" y="516"/>
                  </a:lnTo>
                  <a:lnTo>
                    <a:pt x="69" y="515"/>
                  </a:lnTo>
                  <a:lnTo>
                    <a:pt x="70" y="515"/>
                  </a:lnTo>
                  <a:lnTo>
                    <a:pt x="71" y="516"/>
                  </a:lnTo>
                  <a:lnTo>
                    <a:pt x="72" y="518"/>
                  </a:lnTo>
                  <a:close/>
                  <a:moveTo>
                    <a:pt x="112" y="596"/>
                  </a:moveTo>
                  <a:lnTo>
                    <a:pt x="114" y="602"/>
                  </a:lnTo>
                  <a:lnTo>
                    <a:pt x="138" y="638"/>
                  </a:lnTo>
                  <a:lnTo>
                    <a:pt x="138" y="640"/>
                  </a:lnTo>
                  <a:lnTo>
                    <a:pt x="138" y="641"/>
                  </a:lnTo>
                  <a:lnTo>
                    <a:pt x="138" y="643"/>
                  </a:lnTo>
                  <a:lnTo>
                    <a:pt x="137" y="644"/>
                  </a:lnTo>
                  <a:lnTo>
                    <a:pt x="136" y="644"/>
                  </a:lnTo>
                  <a:lnTo>
                    <a:pt x="135" y="646"/>
                  </a:lnTo>
                  <a:lnTo>
                    <a:pt x="134" y="644"/>
                  </a:lnTo>
                  <a:lnTo>
                    <a:pt x="110" y="607"/>
                  </a:lnTo>
                  <a:lnTo>
                    <a:pt x="108" y="601"/>
                  </a:lnTo>
                  <a:lnTo>
                    <a:pt x="106" y="599"/>
                  </a:lnTo>
                  <a:lnTo>
                    <a:pt x="106" y="597"/>
                  </a:lnTo>
                  <a:lnTo>
                    <a:pt x="106" y="596"/>
                  </a:lnTo>
                  <a:lnTo>
                    <a:pt x="108" y="594"/>
                  </a:lnTo>
                  <a:lnTo>
                    <a:pt x="109" y="594"/>
                  </a:lnTo>
                  <a:lnTo>
                    <a:pt x="110" y="594"/>
                  </a:lnTo>
                  <a:lnTo>
                    <a:pt x="111" y="594"/>
                  </a:lnTo>
                  <a:lnTo>
                    <a:pt x="112" y="596"/>
                  </a:lnTo>
                  <a:close/>
                  <a:moveTo>
                    <a:pt x="159" y="665"/>
                  </a:moveTo>
                  <a:lnTo>
                    <a:pt x="168" y="675"/>
                  </a:lnTo>
                  <a:lnTo>
                    <a:pt x="168" y="674"/>
                  </a:lnTo>
                  <a:lnTo>
                    <a:pt x="193" y="694"/>
                  </a:lnTo>
                  <a:lnTo>
                    <a:pt x="194" y="696"/>
                  </a:lnTo>
                  <a:lnTo>
                    <a:pt x="194" y="697"/>
                  </a:lnTo>
                  <a:lnTo>
                    <a:pt x="194" y="699"/>
                  </a:lnTo>
                  <a:lnTo>
                    <a:pt x="194" y="700"/>
                  </a:lnTo>
                  <a:lnTo>
                    <a:pt x="193" y="702"/>
                  </a:lnTo>
                  <a:lnTo>
                    <a:pt x="192" y="702"/>
                  </a:lnTo>
                  <a:lnTo>
                    <a:pt x="191" y="702"/>
                  </a:lnTo>
                  <a:lnTo>
                    <a:pt x="189" y="702"/>
                  </a:lnTo>
                  <a:lnTo>
                    <a:pt x="164" y="682"/>
                  </a:lnTo>
                  <a:lnTo>
                    <a:pt x="155" y="671"/>
                  </a:lnTo>
                  <a:lnTo>
                    <a:pt x="154" y="669"/>
                  </a:lnTo>
                  <a:lnTo>
                    <a:pt x="154" y="668"/>
                  </a:lnTo>
                  <a:lnTo>
                    <a:pt x="154" y="666"/>
                  </a:lnTo>
                  <a:lnTo>
                    <a:pt x="155" y="666"/>
                  </a:lnTo>
                  <a:lnTo>
                    <a:pt x="155" y="665"/>
                  </a:lnTo>
                  <a:lnTo>
                    <a:pt x="157" y="665"/>
                  </a:lnTo>
                  <a:lnTo>
                    <a:pt x="158" y="665"/>
                  </a:lnTo>
                  <a:lnTo>
                    <a:pt x="159" y="665"/>
                  </a:lnTo>
                  <a:close/>
                  <a:moveTo>
                    <a:pt x="220" y="699"/>
                  </a:moveTo>
                  <a:lnTo>
                    <a:pt x="222" y="699"/>
                  </a:lnTo>
                  <a:lnTo>
                    <a:pt x="249" y="689"/>
                  </a:lnTo>
                  <a:lnTo>
                    <a:pt x="247" y="689"/>
                  </a:lnTo>
                  <a:lnTo>
                    <a:pt x="257" y="683"/>
                  </a:lnTo>
                  <a:lnTo>
                    <a:pt x="258" y="682"/>
                  </a:lnTo>
                  <a:lnTo>
                    <a:pt x="259" y="682"/>
                  </a:lnTo>
                  <a:lnTo>
                    <a:pt x="260" y="683"/>
                  </a:lnTo>
                  <a:lnTo>
                    <a:pt x="261" y="685"/>
                  </a:lnTo>
                  <a:lnTo>
                    <a:pt x="261" y="686"/>
                  </a:lnTo>
                  <a:lnTo>
                    <a:pt x="261" y="688"/>
                  </a:lnTo>
                  <a:lnTo>
                    <a:pt x="260" y="689"/>
                  </a:lnTo>
                  <a:lnTo>
                    <a:pt x="251" y="697"/>
                  </a:lnTo>
                  <a:lnTo>
                    <a:pt x="250" y="697"/>
                  </a:lnTo>
                  <a:lnTo>
                    <a:pt x="224" y="707"/>
                  </a:lnTo>
                  <a:lnTo>
                    <a:pt x="222" y="707"/>
                  </a:lnTo>
                  <a:lnTo>
                    <a:pt x="220" y="707"/>
                  </a:lnTo>
                  <a:lnTo>
                    <a:pt x="219" y="707"/>
                  </a:lnTo>
                  <a:lnTo>
                    <a:pt x="218" y="705"/>
                  </a:lnTo>
                  <a:lnTo>
                    <a:pt x="217" y="704"/>
                  </a:lnTo>
                  <a:lnTo>
                    <a:pt x="217" y="702"/>
                  </a:lnTo>
                  <a:lnTo>
                    <a:pt x="218" y="700"/>
                  </a:lnTo>
                  <a:lnTo>
                    <a:pt x="218" y="699"/>
                  </a:lnTo>
                  <a:lnTo>
                    <a:pt x="219" y="699"/>
                  </a:lnTo>
                  <a:lnTo>
                    <a:pt x="220" y="699"/>
                  </a:lnTo>
                  <a:close/>
                  <a:moveTo>
                    <a:pt x="280" y="661"/>
                  </a:moveTo>
                  <a:lnTo>
                    <a:pt x="301" y="632"/>
                  </a:lnTo>
                  <a:lnTo>
                    <a:pt x="308" y="621"/>
                  </a:lnTo>
                  <a:lnTo>
                    <a:pt x="309" y="619"/>
                  </a:lnTo>
                  <a:lnTo>
                    <a:pt x="310" y="619"/>
                  </a:lnTo>
                  <a:lnTo>
                    <a:pt x="311" y="619"/>
                  </a:lnTo>
                  <a:lnTo>
                    <a:pt x="312" y="619"/>
                  </a:lnTo>
                  <a:lnTo>
                    <a:pt x="312" y="621"/>
                  </a:lnTo>
                  <a:lnTo>
                    <a:pt x="313" y="622"/>
                  </a:lnTo>
                  <a:lnTo>
                    <a:pt x="312" y="624"/>
                  </a:lnTo>
                  <a:lnTo>
                    <a:pt x="312" y="625"/>
                  </a:lnTo>
                  <a:lnTo>
                    <a:pt x="305" y="638"/>
                  </a:lnTo>
                  <a:lnTo>
                    <a:pt x="284" y="666"/>
                  </a:lnTo>
                  <a:lnTo>
                    <a:pt x="284" y="668"/>
                  </a:lnTo>
                  <a:lnTo>
                    <a:pt x="283" y="668"/>
                  </a:lnTo>
                  <a:lnTo>
                    <a:pt x="282" y="668"/>
                  </a:lnTo>
                  <a:lnTo>
                    <a:pt x="280" y="666"/>
                  </a:lnTo>
                  <a:lnTo>
                    <a:pt x="279" y="665"/>
                  </a:lnTo>
                  <a:lnTo>
                    <a:pt x="279" y="663"/>
                  </a:lnTo>
                  <a:lnTo>
                    <a:pt x="279" y="661"/>
                  </a:lnTo>
                  <a:lnTo>
                    <a:pt x="280" y="661"/>
                  </a:lnTo>
                  <a:close/>
                  <a:moveTo>
                    <a:pt x="326" y="590"/>
                  </a:moveTo>
                  <a:lnTo>
                    <a:pt x="327" y="586"/>
                  </a:lnTo>
                  <a:lnTo>
                    <a:pt x="349" y="543"/>
                  </a:lnTo>
                  <a:lnTo>
                    <a:pt x="349" y="541"/>
                  </a:lnTo>
                  <a:lnTo>
                    <a:pt x="350" y="541"/>
                  </a:lnTo>
                  <a:lnTo>
                    <a:pt x="351" y="541"/>
                  </a:lnTo>
                  <a:lnTo>
                    <a:pt x="352" y="541"/>
                  </a:lnTo>
                  <a:lnTo>
                    <a:pt x="353" y="543"/>
                  </a:lnTo>
                  <a:lnTo>
                    <a:pt x="353" y="544"/>
                  </a:lnTo>
                  <a:lnTo>
                    <a:pt x="353" y="546"/>
                  </a:lnTo>
                  <a:lnTo>
                    <a:pt x="353" y="547"/>
                  </a:lnTo>
                  <a:lnTo>
                    <a:pt x="332" y="591"/>
                  </a:lnTo>
                  <a:lnTo>
                    <a:pt x="330" y="594"/>
                  </a:lnTo>
                  <a:lnTo>
                    <a:pt x="329" y="594"/>
                  </a:lnTo>
                  <a:lnTo>
                    <a:pt x="328" y="596"/>
                  </a:lnTo>
                  <a:lnTo>
                    <a:pt x="327" y="596"/>
                  </a:lnTo>
                  <a:lnTo>
                    <a:pt x="326" y="594"/>
                  </a:lnTo>
                  <a:lnTo>
                    <a:pt x="326" y="593"/>
                  </a:lnTo>
                  <a:lnTo>
                    <a:pt x="325" y="593"/>
                  </a:lnTo>
                  <a:lnTo>
                    <a:pt x="325" y="591"/>
                  </a:lnTo>
                  <a:lnTo>
                    <a:pt x="326" y="590"/>
                  </a:lnTo>
                  <a:close/>
                  <a:moveTo>
                    <a:pt x="364" y="510"/>
                  </a:moveTo>
                  <a:lnTo>
                    <a:pt x="384" y="469"/>
                  </a:lnTo>
                  <a:lnTo>
                    <a:pt x="386" y="463"/>
                  </a:lnTo>
                  <a:lnTo>
                    <a:pt x="387" y="462"/>
                  </a:lnTo>
                  <a:lnTo>
                    <a:pt x="388" y="462"/>
                  </a:lnTo>
                  <a:lnTo>
                    <a:pt x="389" y="462"/>
                  </a:lnTo>
                  <a:lnTo>
                    <a:pt x="391" y="462"/>
                  </a:lnTo>
                  <a:lnTo>
                    <a:pt x="392" y="463"/>
                  </a:lnTo>
                  <a:lnTo>
                    <a:pt x="392" y="465"/>
                  </a:lnTo>
                  <a:lnTo>
                    <a:pt x="392" y="466"/>
                  </a:lnTo>
                  <a:lnTo>
                    <a:pt x="388" y="474"/>
                  </a:lnTo>
                  <a:lnTo>
                    <a:pt x="369" y="515"/>
                  </a:lnTo>
                  <a:lnTo>
                    <a:pt x="368" y="515"/>
                  </a:lnTo>
                  <a:lnTo>
                    <a:pt x="368" y="516"/>
                  </a:lnTo>
                  <a:lnTo>
                    <a:pt x="367" y="516"/>
                  </a:lnTo>
                  <a:lnTo>
                    <a:pt x="366" y="515"/>
                  </a:lnTo>
                  <a:lnTo>
                    <a:pt x="364" y="515"/>
                  </a:lnTo>
                  <a:lnTo>
                    <a:pt x="364" y="513"/>
                  </a:lnTo>
                  <a:lnTo>
                    <a:pt x="364" y="512"/>
                  </a:lnTo>
                  <a:lnTo>
                    <a:pt x="364" y="510"/>
                  </a:lnTo>
                  <a:close/>
                  <a:moveTo>
                    <a:pt x="401" y="427"/>
                  </a:moveTo>
                  <a:lnTo>
                    <a:pt x="411" y="402"/>
                  </a:lnTo>
                  <a:lnTo>
                    <a:pt x="419" y="379"/>
                  </a:lnTo>
                  <a:lnTo>
                    <a:pt x="420" y="377"/>
                  </a:lnTo>
                  <a:lnTo>
                    <a:pt x="421" y="377"/>
                  </a:lnTo>
                  <a:lnTo>
                    <a:pt x="422" y="376"/>
                  </a:lnTo>
                  <a:lnTo>
                    <a:pt x="424" y="377"/>
                  </a:lnTo>
                  <a:lnTo>
                    <a:pt x="425" y="377"/>
                  </a:lnTo>
                  <a:lnTo>
                    <a:pt x="425" y="379"/>
                  </a:lnTo>
                  <a:lnTo>
                    <a:pt x="425" y="380"/>
                  </a:lnTo>
                  <a:lnTo>
                    <a:pt x="425" y="382"/>
                  </a:lnTo>
                  <a:lnTo>
                    <a:pt x="416" y="405"/>
                  </a:lnTo>
                  <a:lnTo>
                    <a:pt x="405" y="432"/>
                  </a:lnTo>
                  <a:lnTo>
                    <a:pt x="404" y="433"/>
                  </a:lnTo>
                  <a:lnTo>
                    <a:pt x="403" y="433"/>
                  </a:lnTo>
                  <a:lnTo>
                    <a:pt x="402" y="433"/>
                  </a:lnTo>
                  <a:lnTo>
                    <a:pt x="401" y="432"/>
                  </a:lnTo>
                  <a:lnTo>
                    <a:pt x="400" y="430"/>
                  </a:lnTo>
                  <a:lnTo>
                    <a:pt x="400" y="429"/>
                  </a:lnTo>
                  <a:lnTo>
                    <a:pt x="401" y="427"/>
                  </a:lnTo>
                  <a:close/>
                  <a:moveTo>
                    <a:pt x="433" y="343"/>
                  </a:moveTo>
                  <a:lnTo>
                    <a:pt x="452" y="293"/>
                  </a:lnTo>
                  <a:lnTo>
                    <a:pt x="452" y="291"/>
                  </a:lnTo>
                  <a:lnTo>
                    <a:pt x="453" y="291"/>
                  </a:lnTo>
                  <a:lnTo>
                    <a:pt x="454" y="291"/>
                  </a:lnTo>
                  <a:lnTo>
                    <a:pt x="455" y="291"/>
                  </a:lnTo>
                  <a:lnTo>
                    <a:pt x="457" y="293"/>
                  </a:lnTo>
                  <a:lnTo>
                    <a:pt x="457" y="295"/>
                  </a:lnTo>
                  <a:lnTo>
                    <a:pt x="457" y="296"/>
                  </a:lnTo>
                  <a:lnTo>
                    <a:pt x="457" y="298"/>
                  </a:lnTo>
                  <a:lnTo>
                    <a:pt x="438" y="346"/>
                  </a:lnTo>
                  <a:lnTo>
                    <a:pt x="437" y="348"/>
                  </a:lnTo>
                  <a:lnTo>
                    <a:pt x="436" y="349"/>
                  </a:lnTo>
                  <a:lnTo>
                    <a:pt x="435" y="349"/>
                  </a:lnTo>
                  <a:lnTo>
                    <a:pt x="434" y="349"/>
                  </a:lnTo>
                  <a:lnTo>
                    <a:pt x="433" y="348"/>
                  </a:lnTo>
                  <a:lnTo>
                    <a:pt x="433" y="346"/>
                  </a:lnTo>
                  <a:lnTo>
                    <a:pt x="433" y="345"/>
                  </a:lnTo>
                  <a:lnTo>
                    <a:pt x="433" y="343"/>
                  </a:lnTo>
                  <a:close/>
                  <a:moveTo>
                    <a:pt x="466" y="257"/>
                  </a:moveTo>
                  <a:lnTo>
                    <a:pt x="485" y="209"/>
                  </a:lnTo>
                  <a:lnTo>
                    <a:pt x="486" y="209"/>
                  </a:lnTo>
                  <a:lnTo>
                    <a:pt x="487" y="207"/>
                  </a:lnTo>
                  <a:lnTo>
                    <a:pt x="488" y="207"/>
                  </a:lnTo>
                  <a:lnTo>
                    <a:pt x="490" y="207"/>
                  </a:lnTo>
                  <a:lnTo>
                    <a:pt x="490" y="209"/>
                  </a:lnTo>
                  <a:lnTo>
                    <a:pt x="491" y="210"/>
                  </a:lnTo>
                  <a:lnTo>
                    <a:pt x="491" y="212"/>
                  </a:lnTo>
                  <a:lnTo>
                    <a:pt x="491" y="213"/>
                  </a:lnTo>
                  <a:lnTo>
                    <a:pt x="470" y="262"/>
                  </a:lnTo>
                  <a:lnTo>
                    <a:pt x="469" y="263"/>
                  </a:lnTo>
                  <a:lnTo>
                    <a:pt x="468" y="263"/>
                  </a:lnTo>
                  <a:lnTo>
                    <a:pt x="467" y="263"/>
                  </a:lnTo>
                  <a:lnTo>
                    <a:pt x="466" y="263"/>
                  </a:lnTo>
                  <a:lnTo>
                    <a:pt x="466" y="262"/>
                  </a:lnTo>
                  <a:lnTo>
                    <a:pt x="465" y="260"/>
                  </a:lnTo>
                  <a:lnTo>
                    <a:pt x="465" y="259"/>
                  </a:lnTo>
                  <a:lnTo>
                    <a:pt x="466" y="257"/>
                  </a:lnTo>
                  <a:close/>
                  <a:moveTo>
                    <a:pt x="501" y="176"/>
                  </a:moveTo>
                  <a:lnTo>
                    <a:pt x="521" y="137"/>
                  </a:lnTo>
                  <a:lnTo>
                    <a:pt x="525" y="129"/>
                  </a:lnTo>
                  <a:lnTo>
                    <a:pt x="526" y="128"/>
                  </a:lnTo>
                  <a:lnTo>
                    <a:pt x="527" y="128"/>
                  </a:lnTo>
                  <a:lnTo>
                    <a:pt x="528" y="129"/>
                  </a:lnTo>
                  <a:lnTo>
                    <a:pt x="529" y="129"/>
                  </a:lnTo>
                  <a:lnTo>
                    <a:pt x="529" y="131"/>
                  </a:lnTo>
                  <a:lnTo>
                    <a:pt x="529" y="132"/>
                  </a:lnTo>
                  <a:lnTo>
                    <a:pt x="529" y="134"/>
                  </a:lnTo>
                  <a:lnTo>
                    <a:pt x="526" y="142"/>
                  </a:lnTo>
                  <a:lnTo>
                    <a:pt x="505" y="181"/>
                  </a:lnTo>
                  <a:lnTo>
                    <a:pt x="504" y="182"/>
                  </a:lnTo>
                  <a:lnTo>
                    <a:pt x="503" y="182"/>
                  </a:lnTo>
                  <a:lnTo>
                    <a:pt x="502" y="181"/>
                  </a:lnTo>
                  <a:lnTo>
                    <a:pt x="501" y="179"/>
                  </a:lnTo>
                  <a:lnTo>
                    <a:pt x="501" y="177"/>
                  </a:lnTo>
                  <a:lnTo>
                    <a:pt x="501" y="176"/>
                  </a:lnTo>
                  <a:close/>
                  <a:moveTo>
                    <a:pt x="541" y="96"/>
                  </a:moveTo>
                  <a:lnTo>
                    <a:pt x="547" y="84"/>
                  </a:lnTo>
                  <a:lnTo>
                    <a:pt x="568" y="54"/>
                  </a:lnTo>
                  <a:lnTo>
                    <a:pt x="569" y="53"/>
                  </a:lnTo>
                  <a:lnTo>
                    <a:pt x="570" y="53"/>
                  </a:lnTo>
                  <a:lnTo>
                    <a:pt x="571" y="53"/>
                  </a:lnTo>
                  <a:lnTo>
                    <a:pt x="572" y="54"/>
                  </a:lnTo>
                  <a:lnTo>
                    <a:pt x="572" y="56"/>
                  </a:lnTo>
                  <a:lnTo>
                    <a:pt x="572" y="57"/>
                  </a:lnTo>
                  <a:lnTo>
                    <a:pt x="572" y="59"/>
                  </a:lnTo>
                  <a:lnTo>
                    <a:pt x="552" y="89"/>
                  </a:lnTo>
                  <a:lnTo>
                    <a:pt x="546" y="101"/>
                  </a:lnTo>
                  <a:lnTo>
                    <a:pt x="545" y="103"/>
                  </a:lnTo>
                  <a:lnTo>
                    <a:pt x="544" y="103"/>
                  </a:lnTo>
                  <a:lnTo>
                    <a:pt x="543" y="103"/>
                  </a:lnTo>
                  <a:lnTo>
                    <a:pt x="542" y="103"/>
                  </a:lnTo>
                  <a:lnTo>
                    <a:pt x="541" y="101"/>
                  </a:lnTo>
                  <a:lnTo>
                    <a:pt x="541" y="99"/>
                  </a:lnTo>
                  <a:lnTo>
                    <a:pt x="541" y="98"/>
                  </a:lnTo>
                  <a:lnTo>
                    <a:pt x="541" y="96"/>
                  </a:lnTo>
                  <a:close/>
                  <a:moveTo>
                    <a:pt x="591" y="28"/>
                  </a:moveTo>
                  <a:lnTo>
                    <a:pt x="602" y="15"/>
                  </a:lnTo>
                  <a:lnTo>
                    <a:pt x="603" y="15"/>
                  </a:lnTo>
                  <a:lnTo>
                    <a:pt x="627" y="4"/>
                  </a:lnTo>
                  <a:lnTo>
                    <a:pt x="628" y="3"/>
                  </a:lnTo>
                  <a:lnTo>
                    <a:pt x="629" y="4"/>
                  </a:lnTo>
                  <a:lnTo>
                    <a:pt x="630" y="4"/>
                  </a:lnTo>
                  <a:lnTo>
                    <a:pt x="632" y="6"/>
                  </a:lnTo>
                  <a:lnTo>
                    <a:pt x="632" y="7"/>
                  </a:lnTo>
                  <a:lnTo>
                    <a:pt x="632" y="9"/>
                  </a:lnTo>
                  <a:lnTo>
                    <a:pt x="630" y="10"/>
                  </a:lnTo>
                  <a:lnTo>
                    <a:pt x="629" y="10"/>
                  </a:lnTo>
                  <a:lnTo>
                    <a:pt x="604" y="23"/>
                  </a:lnTo>
                  <a:lnTo>
                    <a:pt x="605" y="21"/>
                  </a:lnTo>
                  <a:lnTo>
                    <a:pt x="594" y="34"/>
                  </a:lnTo>
                  <a:lnTo>
                    <a:pt x="593" y="34"/>
                  </a:lnTo>
                  <a:lnTo>
                    <a:pt x="592" y="35"/>
                  </a:lnTo>
                  <a:lnTo>
                    <a:pt x="591" y="34"/>
                  </a:lnTo>
                  <a:lnTo>
                    <a:pt x="590" y="34"/>
                  </a:lnTo>
                  <a:lnTo>
                    <a:pt x="590" y="32"/>
                  </a:lnTo>
                  <a:lnTo>
                    <a:pt x="590" y="31"/>
                  </a:lnTo>
                  <a:lnTo>
                    <a:pt x="590" y="29"/>
                  </a:lnTo>
                  <a:lnTo>
                    <a:pt x="591" y="28"/>
                  </a:lnTo>
                  <a:close/>
                  <a:moveTo>
                    <a:pt x="658" y="0"/>
                  </a:moveTo>
                  <a:lnTo>
                    <a:pt x="660" y="0"/>
                  </a:lnTo>
                  <a:lnTo>
                    <a:pt x="661" y="0"/>
                  </a:lnTo>
                  <a:lnTo>
                    <a:pt x="688" y="15"/>
                  </a:lnTo>
                  <a:lnTo>
                    <a:pt x="696" y="23"/>
                  </a:lnTo>
                  <a:lnTo>
                    <a:pt x="698" y="25"/>
                  </a:lnTo>
                  <a:lnTo>
                    <a:pt x="698" y="26"/>
                  </a:lnTo>
                  <a:lnTo>
                    <a:pt x="696" y="28"/>
                  </a:lnTo>
                  <a:lnTo>
                    <a:pt x="696" y="29"/>
                  </a:lnTo>
                  <a:lnTo>
                    <a:pt x="695" y="29"/>
                  </a:lnTo>
                  <a:lnTo>
                    <a:pt x="694" y="29"/>
                  </a:lnTo>
                  <a:lnTo>
                    <a:pt x="693" y="29"/>
                  </a:lnTo>
                  <a:lnTo>
                    <a:pt x="685" y="21"/>
                  </a:lnTo>
                  <a:lnTo>
                    <a:pt x="686" y="23"/>
                  </a:lnTo>
                  <a:lnTo>
                    <a:pt x="659" y="7"/>
                  </a:lnTo>
                  <a:lnTo>
                    <a:pt x="660" y="7"/>
                  </a:lnTo>
                  <a:lnTo>
                    <a:pt x="658" y="7"/>
                  </a:lnTo>
                  <a:lnTo>
                    <a:pt x="657" y="7"/>
                  </a:lnTo>
                  <a:lnTo>
                    <a:pt x="655" y="7"/>
                  </a:lnTo>
                  <a:lnTo>
                    <a:pt x="654" y="6"/>
                  </a:lnTo>
                  <a:lnTo>
                    <a:pt x="654" y="4"/>
                  </a:lnTo>
                  <a:lnTo>
                    <a:pt x="654" y="3"/>
                  </a:lnTo>
                  <a:lnTo>
                    <a:pt x="655" y="1"/>
                  </a:lnTo>
                  <a:lnTo>
                    <a:pt x="655" y="0"/>
                  </a:lnTo>
                  <a:lnTo>
                    <a:pt x="658" y="0"/>
                  </a:lnTo>
                  <a:close/>
                  <a:moveTo>
                    <a:pt x="720" y="46"/>
                  </a:moveTo>
                  <a:lnTo>
                    <a:pt x="743" y="81"/>
                  </a:lnTo>
                  <a:lnTo>
                    <a:pt x="748" y="89"/>
                  </a:lnTo>
                  <a:lnTo>
                    <a:pt x="748" y="90"/>
                  </a:lnTo>
                  <a:lnTo>
                    <a:pt x="748" y="92"/>
                  </a:lnTo>
                  <a:lnTo>
                    <a:pt x="748" y="93"/>
                  </a:lnTo>
                  <a:lnTo>
                    <a:pt x="746" y="95"/>
                  </a:lnTo>
                  <a:lnTo>
                    <a:pt x="745" y="95"/>
                  </a:lnTo>
                  <a:lnTo>
                    <a:pt x="744" y="95"/>
                  </a:lnTo>
                  <a:lnTo>
                    <a:pt x="743" y="95"/>
                  </a:lnTo>
                  <a:lnTo>
                    <a:pt x="742" y="93"/>
                  </a:lnTo>
                  <a:lnTo>
                    <a:pt x="738" y="87"/>
                  </a:lnTo>
                  <a:lnTo>
                    <a:pt x="716" y="53"/>
                  </a:lnTo>
                  <a:lnTo>
                    <a:pt x="715" y="51"/>
                  </a:lnTo>
                  <a:lnTo>
                    <a:pt x="715" y="49"/>
                  </a:lnTo>
                  <a:lnTo>
                    <a:pt x="715" y="48"/>
                  </a:lnTo>
                  <a:lnTo>
                    <a:pt x="716" y="46"/>
                  </a:lnTo>
                  <a:lnTo>
                    <a:pt x="717" y="45"/>
                  </a:lnTo>
                  <a:lnTo>
                    <a:pt x="718" y="45"/>
                  </a:lnTo>
                  <a:lnTo>
                    <a:pt x="719" y="46"/>
                  </a:lnTo>
                  <a:lnTo>
                    <a:pt x="720" y="46"/>
                  </a:lnTo>
                  <a:close/>
                  <a:moveTo>
                    <a:pt x="765" y="121"/>
                  </a:moveTo>
                  <a:lnTo>
                    <a:pt x="769" y="131"/>
                  </a:lnTo>
                  <a:lnTo>
                    <a:pt x="787" y="168"/>
                  </a:lnTo>
                  <a:lnTo>
                    <a:pt x="787" y="170"/>
                  </a:lnTo>
                  <a:lnTo>
                    <a:pt x="787" y="171"/>
                  </a:lnTo>
                  <a:lnTo>
                    <a:pt x="786" y="173"/>
                  </a:lnTo>
                  <a:lnTo>
                    <a:pt x="785" y="174"/>
                  </a:lnTo>
                  <a:lnTo>
                    <a:pt x="784" y="174"/>
                  </a:lnTo>
                  <a:lnTo>
                    <a:pt x="783" y="173"/>
                  </a:lnTo>
                  <a:lnTo>
                    <a:pt x="782" y="173"/>
                  </a:lnTo>
                  <a:lnTo>
                    <a:pt x="765" y="135"/>
                  </a:lnTo>
                  <a:lnTo>
                    <a:pt x="760" y="126"/>
                  </a:lnTo>
                  <a:lnTo>
                    <a:pt x="759" y="124"/>
                  </a:lnTo>
                  <a:lnTo>
                    <a:pt x="759" y="123"/>
                  </a:lnTo>
                  <a:lnTo>
                    <a:pt x="759" y="121"/>
                  </a:lnTo>
                  <a:lnTo>
                    <a:pt x="760" y="120"/>
                  </a:lnTo>
                  <a:lnTo>
                    <a:pt x="761" y="120"/>
                  </a:lnTo>
                  <a:lnTo>
                    <a:pt x="762" y="120"/>
                  </a:lnTo>
                  <a:lnTo>
                    <a:pt x="763" y="120"/>
                  </a:lnTo>
                  <a:lnTo>
                    <a:pt x="765" y="121"/>
                  </a:lnTo>
                  <a:close/>
                  <a:moveTo>
                    <a:pt x="802" y="202"/>
                  </a:moveTo>
                  <a:lnTo>
                    <a:pt x="824" y="249"/>
                  </a:lnTo>
                  <a:lnTo>
                    <a:pt x="825" y="251"/>
                  </a:lnTo>
                  <a:lnTo>
                    <a:pt x="825" y="252"/>
                  </a:lnTo>
                  <a:lnTo>
                    <a:pt x="824" y="254"/>
                  </a:lnTo>
                  <a:lnTo>
                    <a:pt x="823" y="256"/>
                  </a:lnTo>
                  <a:lnTo>
                    <a:pt x="821" y="256"/>
                  </a:lnTo>
                  <a:lnTo>
                    <a:pt x="820" y="254"/>
                  </a:lnTo>
                  <a:lnTo>
                    <a:pt x="819" y="254"/>
                  </a:lnTo>
                  <a:lnTo>
                    <a:pt x="798" y="206"/>
                  </a:lnTo>
                  <a:lnTo>
                    <a:pt x="796" y="204"/>
                  </a:lnTo>
                  <a:lnTo>
                    <a:pt x="796" y="202"/>
                  </a:lnTo>
                  <a:lnTo>
                    <a:pt x="798" y="201"/>
                  </a:lnTo>
                  <a:lnTo>
                    <a:pt x="799" y="201"/>
                  </a:lnTo>
                  <a:lnTo>
                    <a:pt x="800" y="199"/>
                  </a:lnTo>
                  <a:lnTo>
                    <a:pt x="801" y="199"/>
                  </a:lnTo>
                  <a:lnTo>
                    <a:pt x="801" y="201"/>
                  </a:lnTo>
                  <a:lnTo>
                    <a:pt x="802" y="202"/>
                  </a:lnTo>
                  <a:close/>
                  <a:moveTo>
                    <a:pt x="838" y="284"/>
                  </a:moveTo>
                  <a:lnTo>
                    <a:pt x="853" y="323"/>
                  </a:lnTo>
                  <a:lnTo>
                    <a:pt x="858" y="334"/>
                  </a:lnTo>
                  <a:lnTo>
                    <a:pt x="858" y="335"/>
                  </a:lnTo>
                  <a:lnTo>
                    <a:pt x="858" y="337"/>
                  </a:lnTo>
                  <a:lnTo>
                    <a:pt x="857" y="338"/>
                  </a:lnTo>
                  <a:lnTo>
                    <a:pt x="855" y="340"/>
                  </a:lnTo>
                  <a:lnTo>
                    <a:pt x="854" y="340"/>
                  </a:lnTo>
                  <a:lnTo>
                    <a:pt x="853" y="338"/>
                  </a:lnTo>
                  <a:lnTo>
                    <a:pt x="852" y="337"/>
                  </a:lnTo>
                  <a:lnTo>
                    <a:pt x="848" y="326"/>
                  </a:lnTo>
                  <a:lnTo>
                    <a:pt x="833" y="288"/>
                  </a:lnTo>
                  <a:lnTo>
                    <a:pt x="833" y="287"/>
                  </a:lnTo>
                  <a:lnTo>
                    <a:pt x="833" y="285"/>
                  </a:lnTo>
                  <a:lnTo>
                    <a:pt x="833" y="284"/>
                  </a:lnTo>
                  <a:lnTo>
                    <a:pt x="834" y="282"/>
                  </a:lnTo>
                  <a:lnTo>
                    <a:pt x="835" y="282"/>
                  </a:lnTo>
                  <a:lnTo>
                    <a:pt x="836" y="282"/>
                  </a:lnTo>
                  <a:lnTo>
                    <a:pt x="837" y="284"/>
                  </a:lnTo>
                  <a:lnTo>
                    <a:pt x="838" y="284"/>
                  </a:lnTo>
                  <a:close/>
                  <a:moveTo>
                    <a:pt x="871" y="369"/>
                  </a:moveTo>
                  <a:lnTo>
                    <a:pt x="880" y="393"/>
                  </a:lnTo>
                  <a:lnTo>
                    <a:pt x="890" y="418"/>
                  </a:lnTo>
                  <a:lnTo>
                    <a:pt x="891" y="419"/>
                  </a:lnTo>
                  <a:lnTo>
                    <a:pt x="891" y="421"/>
                  </a:lnTo>
                  <a:lnTo>
                    <a:pt x="890" y="423"/>
                  </a:lnTo>
                  <a:lnTo>
                    <a:pt x="888" y="424"/>
                  </a:lnTo>
                  <a:lnTo>
                    <a:pt x="887" y="424"/>
                  </a:lnTo>
                  <a:lnTo>
                    <a:pt x="886" y="424"/>
                  </a:lnTo>
                  <a:lnTo>
                    <a:pt x="886" y="423"/>
                  </a:lnTo>
                  <a:lnTo>
                    <a:pt x="885" y="423"/>
                  </a:lnTo>
                  <a:lnTo>
                    <a:pt x="875" y="396"/>
                  </a:lnTo>
                  <a:lnTo>
                    <a:pt x="866" y="373"/>
                  </a:lnTo>
                  <a:lnTo>
                    <a:pt x="866" y="371"/>
                  </a:lnTo>
                  <a:lnTo>
                    <a:pt x="866" y="369"/>
                  </a:lnTo>
                  <a:lnTo>
                    <a:pt x="866" y="368"/>
                  </a:lnTo>
                  <a:lnTo>
                    <a:pt x="867" y="368"/>
                  </a:lnTo>
                  <a:lnTo>
                    <a:pt x="868" y="366"/>
                  </a:lnTo>
                  <a:lnTo>
                    <a:pt x="869" y="366"/>
                  </a:lnTo>
                  <a:lnTo>
                    <a:pt x="870" y="368"/>
                  </a:lnTo>
                  <a:lnTo>
                    <a:pt x="871" y="369"/>
                  </a:lnTo>
                  <a:close/>
                  <a:moveTo>
                    <a:pt x="904" y="454"/>
                  </a:moveTo>
                  <a:lnTo>
                    <a:pt x="907" y="460"/>
                  </a:lnTo>
                  <a:lnTo>
                    <a:pt x="924" y="502"/>
                  </a:lnTo>
                  <a:lnTo>
                    <a:pt x="924" y="504"/>
                  </a:lnTo>
                  <a:lnTo>
                    <a:pt x="924" y="505"/>
                  </a:lnTo>
                  <a:lnTo>
                    <a:pt x="924" y="507"/>
                  </a:lnTo>
                  <a:lnTo>
                    <a:pt x="923" y="507"/>
                  </a:lnTo>
                  <a:lnTo>
                    <a:pt x="921" y="508"/>
                  </a:lnTo>
                  <a:lnTo>
                    <a:pt x="920" y="508"/>
                  </a:lnTo>
                  <a:lnTo>
                    <a:pt x="919" y="507"/>
                  </a:lnTo>
                  <a:lnTo>
                    <a:pt x="919" y="505"/>
                  </a:lnTo>
                  <a:lnTo>
                    <a:pt x="902" y="465"/>
                  </a:lnTo>
                  <a:lnTo>
                    <a:pt x="899" y="457"/>
                  </a:lnTo>
                  <a:lnTo>
                    <a:pt x="899" y="455"/>
                  </a:lnTo>
                  <a:lnTo>
                    <a:pt x="899" y="454"/>
                  </a:lnTo>
                  <a:lnTo>
                    <a:pt x="899" y="452"/>
                  </a:lnTo>
                  <a:lnTo>
                    <a:pt x="900" y="452"/>
                  </a:lnTo>
                  <a:lnTo>
                    <a:pt x="901" y="451"/>
                  </a:lnTo>
                  <a:lnTo>
                    <a:pt x="902" y="452"/>
                  </a:lnTo>
                  <a:lnTo>
                    <a:pt x="903" y="452"/>
                  </a:lnTo>
                  <a:lnTo>
                    <a:pt x="904" y="454"/>
                  </a:lnTo>
                  <a:close/>
                  <a:moveTo>
                    <a:pt x="940" y="535"/>
                  </a:moveTo>
                  <a:lnTo>
                    <a:pt x="963" y="580"/>
                  </a:lnTo>
                  <a:lnTo>
                    <a:pt x="963" y="582"/>
                  </a:lnTo>
                  <a:lnTo>
                    <a:pt x="963" y="583"/>
                  </a:lnTo>
                  <a:lnTo>
                    <a:pt x="963" y="585"/>
                  </a:lnTo>
                  <a:lnTo>
                    <a:pt x="962" y="586"/>
                  </a:lnTo>
                  <a:lnTo>
                    <a:pt x="961" y="586"/>
                  </a:lnTo>
                  <a:lnTo>
                    <a:pt x="960" y="586"/>
                  </a:lnTo>
                  <a:lnTo>
                    <a:pt x="959" y="586"/>
                  </a:lnTo>
                  <a:lnTo>
                    <a:pt x="959" y="585"/>
                  </a:lnTo>
                  <a:lnTo>
                    <a:pt x="958" y="585"/>
                  </a:lnTo>
                  <a:lnTo>
                    <a:pt x="934" y="540"/>
                  </a:lnTo>
                  <a:lnTo>
                    <a:pt x="934" y="538"/>
                  </a:lnTo>
                  <a:lnTo>
                    <a:pt x="934" y="537"/>
                  </a:lnTo>
                  <a:lnTo>
                    <a:pt x="935" y="535"/>
                  </a:lnTo>
                  <a:lnTo>
                    <a:pt x="936" y="533"/>
                  </a:lnTo>
                  <a:lnTo>
                    <a:pt x="937" y="533"/>
                  </a:lnTo>
                  <a:lnTo>
                    <a:pt x="938" y="535"/>
                  </a:lnTo>
                  <a:lnTo>
                    <a:pt x="940" y="535"/>
                  </a:lnTo>
                  <a:close/>
                  <a:moveTo>
                    <a:pt x="981" y="613"/>
                  </a:moveTo>
                  <a:lnTo>
                    <a:pt x="990" y="630"/>
                  </a:lnTo>
                  <a:lnTo>
                    <a:pt x="990" y="629"/>
                  </a:lnTo>
                  <a:lnTo>
                    <a:pt x="1008" y="654"/>
                  </a:lnTo>
                  <a:lnTo>
                    <a:pt x="1008" y="655"/>
                  </a:lnTo>
                  <a:lnTo>
                    <a:pt x="1008" y="657"/>
                  </a:lnTo>
                  <a:lnTo>
                    <a:pt x="1008" y="658"/>
                  </a:lnTo>
                  <a:lnTo>
                    <a:pt x="1008" y="660"/>
                  </a:lnTo>
                  <a:lnTo>
                    <a:pt x="1007" y="660"/>
                  </a:lnTo>
                  <a:lnTo>
                    <a:pt x="1006" y="661"/>
                  </a:lnTo>
                  <a:lnTo>
                    <a:pt x="1004" y="660"/>
                  </a:lnTo>
                  <a:lnTo>
                    <a:pt x="1003" y="660"/>
                  </a:lnTo>
                  <a:lnTo>
                    <a:pt x="985" y="635"/>
                  </a:lnTo>
                  <a:lnTo>
                    <a:pt x="976" y="618"/>
                  </a:lnTo>
                  <a:lnTo>
                    <a:pt x="976" y="616"/>
                  </a:lnTo>
                  <a:lnTo>
                    <a:pt x="976" y="615"/>
                  </a:lnTo>
                  <a:lnTo>
                    <a:pt x="976" y="613"/>
                  </a:lnTo>
                  <a:lnTo>
                    <a:pt x="977" y="611"/>
                  </a:lnTo>
                  <a:lnTo>
                    <a:pt x="978" y="611"/>
                  </a:lnTo>
                  <a:lnTo>
                    <a:pt x="979" y="611"/>
                  </a:lnTo>
                  <a:lnTo>
                    <a:pt x="981" y="613"/>
                  </a:lnTo>
                  <a:close/>
                  <a:moveTo>
                    <a:pt x="1029" y="679"/>
                  </a:moveTo>
                  <a:lnTo>
                    <a:pt x="1043" y="689"/>
                  </a:lnTo>
                  <a:lnTo>
                    <a:pt x="1042" y="689"/>
                  </a:lnTo>
                  <a:lnTo>
                    <a:pt x="1066" y="697"/>
                  </a:lnTo>
                  <a:lnTo>
                    <a:pt x="1067" y="699"/>
                  </a:lnTo>
                  <a:lnTo>
                    <a:pt x="1068" y="700"/>
                  </a:lnTo>
                  <a:lnTo>
                    <a:pt x="1068" y="702"/>
                  </a:lnTo>
                  <a:lnTo>
                    <a:pt x="1068" y="704"/>
                  </a:lnTo>
                  <a:lnTo>
                    <a:pt x="1067" y="705"/>
                  </a:lnTo>
                  <a:lnTo>
                    <a:pt x="1066" y="705"/>
                  </a:lnTo>
                  <a:lnTo>
                    <a:pt x="1065" y="705"/>
                  </a:lnTo>
                  <a:lnTo>
                    <a:pt x="1041" y="697"/>
                  </a:lnTo>
                  <a:lnTo>
                    <a:pt x="1040" y="697"/>
                  </a:lnTo>
                  <a:lnTo>
                    <a:pt x="1026" y="685"/>
                  </a:lnTo>
                  <a:lnTo>
                    <a:pt x="1026" y="683"/>
                  </a:lnTo>
                  <a:lnTo>
                    <a:pt x="1025" y="682"/>
                  </a:lnTo>
                  <a:lnTo>
                    <a:pt x="1025" y="680"/>
                  </a:lnTo>
                  <a:lnTo>
                    <a:pt x="1026" y="679"/>
                  </a:lnTo>
                  <a:lnTo>
                    <a:pt x="1027" y="677"/>
                  </a:lnTo>
                  <a:lnTo>
                    <a:pt x="1028" y="677"/>
                  </a:lnTo>
                  <a:lnTo>
                    <a:pt x="1029" y="679"/>
                  </a:lnTo>
                  <a:close/>
                  <a:moveTo>
                    <a:pt x="1094" y="696"/>
                  </a:moveTo>
                  <a:lnTo>
                    <a:pt x="1098" y="696"/>
                  </a:lnTo>
                  <a:lnTo>
                    <a:pt x="1096" y="696"/>
                  </a:lnTo>
                  <a:lnTo>
                    <a:pt x="1123" y="677"/>
                  </a:lnTo>
                  <a:lnTo>
                    <a:pt x="1123" y="679"/>
                  </a:lnTo>
                  <a:lnTo>
                    <a:pt x="1128" y="672"/>
                  </a:lnTo>
                  <a:lnTo>
                    <a:pt x="1129" y="671"/>
                  </a:lnTo>
                  <a:lnTo>
                    <a:pt x="1131" y="671"/>
                  </a:lnTo>
                  <a:lnTo>
                    <a:pt x="1132" y="671"/>
                  </a:lnTo>
                  <a:lnTo>
                    <a:pt x="1133" y="672"/>
                  </a:lnTo>
                  <a:lnTo>
                    <a:pt x="1133" y="674"/>
                  </a:lnTo>
                  <a:lnTo>
                    <a:pt x="1133" y="675"/>
                  </a:lnTo>
                  <a:lnTo>
                    <a:pt x="1133" y="677"/>
                  </a:lnTo>
                  <a:lnTo>
                    <a:pt x="1132" y="679"/>
                  </a:lnTo>
                  <a:lnTo>
                    <a:pt x="1126" y="685"/>
                  </a:lnTo>
                  <a:lnTo>
                    <a:pt x="1099" y="704"/>
                  </a:lnTo>
                  <a:lnTo>
                    <a:pt x="1098" y="704"/>
                  </a:lnTo>
                  <a:lnTo>
                    <a:pt x="1094" y="704"/>
                  </a:lnTo>
                  <a:lnTo>
                    <a:pt x="1093" y="704"/>
                  </a:lnTo>
                  <a:lnTo>
                    <a:pt x="1092" y="704"/>
                  </a:lnTo>
                  <a:lnTo>
                    <a:pt x="1092" y="702"/>
                  </a:lnTo>
                  <a:lnTo>
                    <a:pt x="1092" y="700"/>
                  </a:lnTo>
                  <a:lnTo>
                    <a:pt x="1092" y="699"/>
                  </a:lnTo>
                  <a:lnTo>
                    <a:pt x="1092" y="697"/>
                  </a:lnTo>
                  <a:lnTo>
                    <a:pt x="1093" y="696"/>
                  </a:lnTo>
                  <a:lnTo>
                    <a:pt x="1094" y="696"/>
                  </a:lnTo>
                  <a:close/>
                  <a:moveTo>
                    <a:pt x="1151" y="647"/>
                  </a:moveTo>
                  <a:lnTo>
                    <a:pt x="1176" y="608"/>
                  </a:lnTo>
                  <a:lnTo>
                    <a:pt x="1177" y="605"/>
                  </a:lnTo>
                  <a:lnTo>
                    <a:pt x="1178" y="604"/>
                  </a:lnTo>
                  <a:lnTo>
                    <a:pt x="1179" y="604"/>
                  </a:lnTo>
                  <a:lnTo>
                    <a:pt x="1181" y="604"/>
                  </a:lnTo>
                  <a:lnTo>
                    <a:pt x="1182" y="605"/>
                  </a:lnTo>
                  <a:lnTo>
                    <a:pt x="1182" y="607"/>
                  </a:lnTo>
                  <a:lnTo>
                    <a:pt x="1182" y="608"/>
                  </a:lnTo>
                  <a:lnTo>
                    <a:pt x="1182" y="610"/>
                  </a:lnTo>
                  <a:lnTo>
                    <a:pt x="1181" y="613"/>
                  </a:lnTo>
                  <a:lnTo>
                    <a:pt x="1156" y="654"/>
                  </a:lnTo>
                  <a:lnTo>
                    <a:pt x="1154" y="654"/>
                  </a:lnTo>
                  <a:lnTo>
                    <a:pt x="1153" y="654"/>
                  </a:lnTo>
                  <a:lnTo>
                    <a:pt x="1152" y="654"/>
                  </a:lnTo>
                  <a:lnTo>
                    <a:pt x="1151" y="654"/>
                  </a:lnTo>
                  <a:lnTo>
                    <a:pt x="1150" y="652"/>
                  </a:lnTo>
                  <a:lnTo>
                    <a:pt x="1150" y="650"/>
                  </a:lnTo>
                  <a:lnTo>
                    <a:pt x="1150" y="649"/>
                  </a:lnTo>
                  <a:lnTo>
                    <a:pt x="1151" y="647"/>
                  </a:lnTo>
                  <a:close/>
                  <a:moveTo>
                    <a:pt x="1194" y="572"/>
                  </a:moveTo>
                  <a:lnTo>
                    <a:pt x="1202" y="555"/>
                  </a:lnTo>
                  <a:lnTo>
                    <a:pt x="1216" y="526"/>
                  </a:lnTo>
                  <a:lnTo>
                    <a:pt x="1216" y="524"/>
                  </a:lnTo>
                  <a:lnTo>
                    <a:pt x="1217" y="524"/>
                  </a:lnTo>
                  <a:lnTo>
                    <a:pt x="1218" y="524"/>
                  </a:lnTo>
                  <a:lnTo>
                    <a:pt x="1219" y="524"/>
                  </a:lnTo>
                  <a:lnTo>
                    <a:pt x="1220" y="526"/>
                  </a:lnTo>
                  <a:lnTo>
                    <a:pt x="1220" y="527"/>
                  </a:lnTo>
                  <a:lnTo>
                    <a:pt x="1220" y="529"/>
                  </a:lnTo>
                  <a:lnTo>
                    <a:pt x="1220" y="530"/>
                  </a:lnTo>
                  <a:lnTo>
                    <a:pt x="1207" y="560"/>
                  </a:lnTo>
                  <a:lnTo>
                    <a:pt x="1199" y="577"/>
                  </a:lnTo>
                  <a:lnTo>
                    <a:pt x="1198" y="579"/>
                  </a:lnTo>
                  <a:lnTo>
                    <a:pt x="1196" y="579"/>
                  </a:lnTo>
                  <a:lnTo>
                    <a:pt x="1195" y="579"/>
                  </a:lnTo>
                  <a:lnTo>
                    <a:pt x="1194" y="579"/>
                  </a:lnTo>
                  <a:lnTo>
                    <a:pt x="1193" y="577"/>
                  </a:lnTo>
                  <a:lnTo>
                    <a:pt x="1193" y="576"/>
                  </a:lnTo>
                  <a:lnTo>
                    <a:pt x="1193" y="574"/>
                  </a:lnTo>
                  <a:lnTo>
                    <a:pt x="1194" y="572"/>
                  </a:lnTo>
                  <a:close/>
                  <a:moveTo>
                    <a:pt x="1231" y="491"/>
                  </a:moveTo>
                  <a:lnTo>
                    <a:pt x="1252" y="444"/>
                  </a:lnTo>
                  <a:lnTo>
                    <a:pt x="1253" y="443"/>
                  </a:lnTo>
                  <a:lnTo>
                    <a:pt x="1254" y="443"/>
                  </a:lnTo>
                  <a:lnTo>
                    <a:pt x="1256" y="443"/>
                  </a:lnTo>
                  <a:lnTo>
                    <a:pt x="1257" y="443"/>
                  </a:lnTo>
                  <a:lnTo>
                    <a:pt x="1257" y="444"/>
                  </a:lnTo>
                  <a:lnTo>
                    <a:pt x="1258" y="446"/>
                  </a:lnTo>
                  <a:lnTo>
                    <a:pt x="1257" y="448"/>
                  </a:lnTo>
                  <a:lnTo>
                    <a:pt x="1235" y="496"/>
                  </a:lnTo>
                  <a:lnTo>
                    <a:pt x="1234" y="496"/>
                  </a:lnTo>
                  <a:lnTo>
                    <a:pt x="1234" y="497"/>
                  </a:lnTo>
                  <a:lnTo>
                    <a:pt x="1233" y="497"/>
                  </a:lnTo>
                  <a:lnTo>
                    <a:pt x="1232" y="497"/>
                  </a:lnTo>
                  <a:lnTo>
                    <a:pt x="1231" y="496"/>
                  </a:lnTo>
                  <a:lnTo>
                    <a:pt x="1229" y="494"/>
                  </a:lnTo>
                  <a:lnTo>
                    <a:pt x="1229" y="493"/>
                  </a:lnTo>
                  <a:lnTo>
                    <a:pt x="1231" y="491"/>
                  </a:lnTo>
                  <a:close/>
                  <a:moveTo>
                    <a:pt x="1266" y="410"/>
                  </a:moveTo>
                  <a:lnTo>
                    <a:pt x="1285" y="360"/>
                  </a:lnTo>
                  <a:lnTo>
                    <a:pt x="1286" y="359"/>
                  </a:lnTo>
                  <a:lnTo>
                    <a:pt x="1287" y="357"/>
                  </a:lnTo>
                  <a:lnTo>
                    <a:pt x="1289" y="359"/>
                  </a:lnTo>
                  <a:lnTo>
                    <a:pt x="1290" y="359"/>
                  </a:lnTo>
                  <a:lnTo>
                    <a:pt x="1291" y="360"/>
                  </a:lnTo>
                  <a:lnTo>
                    <a:pt x="1291" y="362"/>
                  </a:lnTo>
                  <a:lnTo>
                    <a:pt x="1291" y="363"/>
                  </a:lnTo>
                  <a:lnTo>
                    <a:pt x="1271" y="413"/>
                  </a:lnTo>
                  <a:lnTo>
                    <a:pt x="1270" y="415"/>
                  </a:lnTo>
                  <a:lnTo>
                    <a:pt x="1269" y="415"/>
                  </a:lnTo>
                  <a:lnTo>
                    <a:pt x="1268" y="415"/>
                  </a:lnTo>
                  <a:lnTo>
                    <a:pt x="1267" y="413"/>
                  </a:lnTo>
                  <a:lnTo>
                    <a:pt x="1266" y="413"/>
                  </a:lnTo>
                  <a:lnTo>
                    <a:pt x="1266" y="412"/>
                  </a:lnTo>
                  <a:lnTo>
                    <a:pt x="1266" y="410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0" name="Line 11"/>
            <p:cNvSpPr>
              <a:spLocks noChangeShapeType="1"/>
            </p:cNvSpPr>
            <p:nvPr/>
          </p:nvSpPr>
          <p:spPr bwMode="auto">
            <a:xfrm>
              <a:off x="599" y="2241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1" name="Freeform 12"/>
            <p:cNvSpPr>
              <a:spLocks/>
            </p:cNvSpPr>
            <p:nvPr/>
          </p:nvSpPr>
          <p:spPr bwMode="auto">
            <a:xfrm>
              <a:off x="2468" y="2225"/>
              <a:ext cx="84" cy="32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2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2" name="Freeform 13"/>
            <p:cNvSpPr>
              <a:spLocks noEditPoints="1"/>
            </p:cNvSpPr>
            <p:nvPr/>
          </p:nvSpPr>
          <p:spPr bwMode="auto">
            <a:xfrm>
              <a:off x="740" y="2074"/>
              <a:ext cx="1456" cy="335"/>
            </a:xfrm>
            <a:custGeom>
              <a:avLst/>
              <a:gdLst>
                <a:gd name="T0" fmla="*/ 60 w 1291"/>
                <a:gd name="T1" fmla="*/ 0 h 707"/>
                <a:gd name="T2" fmla="*/ 594 w 1291"/>
                <a:gd name="T3" fmla="*/ 0 h 707"/>
                <a:gd name="T4" fmla="*/ 414 w 1291"/>
                <a:gd name="T5" fmla="*/ 0 h 707"/>
                <a:gd name="T6" fmla="*/ 1017 w 1291"/>
                <a:gd name="T7" fmla="*/ 0 h 707"/>
                <a:gd name="T8" fmla="*/ 770 w 1291"/>
                <a:gd name="T9" fmla="*/ 0 h 707"/>
                <a:gd name="T10" fmla="*/ 1485 w 1291"/>
                <a:gd name="T11" fmla="*/ 0 h 707"/>
                <a:gd name="T12" fmla="*/ 1225 w 1291"/>
                <a:gd name="T13" fmla="*/ 0 h 707"/>
                <a:gd name="T14" fmla="*/ 2092 w 1291"/>
                <a:gd name="T15" fmla="*/ 0 h 707"/>
                <a:gd name="T16" fmla="*/ 1761 w 1291"/>
                <a:gd name="T17" fmla="*/ 0 h 707"/>
                <a:gd name="T18" fmla="*/ 2457 w 1291"/>
                <a:gd name="T19" fmla="*/ 0 h 707"/>
                <a:gd name="T20" fmla="*/ 2853 w 1291"/>
                <a:gd name="T21" fmla="*/ 0 h 707"/>
                <a:gd name="T22" fmla="*/ 2402 w 1291"/>
                <a:gd name="T23" fmla="*/ 0 h 707"/>
                <a:gd name="T24" fmla="*/ 3466 w 1291"/>
                <a:gd name="T25" fmla="*/ 0 h 707"/>
                <a:gd name="T26" fmla="*/ 3125 w 1291"/>
                <a:gd name="T27" fmla="*/ 0 h 707"/>
                <a:gd name="T28" fmla="*/ 3909 w 1291"/>
                <a:gd name="T29" fmla="*/ 0 h 707"/>
                <a:gd name="T30" fmla="*/ 3624 w 1291"/>
                <a:gd name="T31" fmla="*/ 0 h 707"/>
                <a:gd name="T32" fmla="*/ 4341 w 1291"/>
                <a:gd name="T33" fmla="*/ 0 h 707"/>
                <a:gd name="T34" fmla="*/ 4073 w 1291"/>
                <a:gd name="T35" fmla="*/ 0 h 707"/>
                <a:gd name="T36" fmla="*/ 4706 w 1291"/>
                <a:gd name="T37" fmla="*/ 0 h 707"/>
                <a:gd name="T38" fmla="*/ 4456 w 1291"/>
                <a:gd name="T39" fmla="*/ 0 h 707"/>
                <a:gd name="T40" fmla="*/ 5029 w 1291"/>
                <a:gd name="T41" fmla="*/ 0 h 707"/>
                <a:gd name="T42" fmla="*/ 4846 w 1291"/>
                <a:gd name="T43" fmla="*/ 0 h 707"/>
                <a:gd name="T44" fmla="*/ 5381 w 1291"/>
                <a:gd name="T45" fmla="*/ 0 h 707"/>
                <a:gd name="T46" fmla="*/ 5206 w 1291"/>
                <a:gd name="T47" fmla="*/ 0 h 707"/>
                <a:gd name="T48" fmla="*/ 5815 w 1291"/>
                <a:gd name="T49" fmla="*/ 0 h 707"/>
                <a:gd name="T50" fmla="*/ 5609 w 1291"/>
                <a:gd name="T51" fmla="*/ 0 h 707"/>
                <a:gd name="T52" fmla="*/ 6286 w 1291"/>
                <a:gd name="T53" fmla="*/ 0 h 707"/>
                <a:gd name="T54" fmla="*/ 6053 w 1291"/>
                <a:gd name="T55" fmla="*/ 0 h 707"/>
                <a:gd name="T56" fmla="*/ 6955 w 1291"/>
                <a:gd name="T57" fmla="*/ 0 h 707"/>
                <a:gd name="T58" fmla="*/ 6574 w 1291"/>
                <a:gd name="T59" fmla="*/ 0 h 707"/>
                <a:gd name="T60" fmla="*/ 7713 w 1291"/>
                <a:gd name="T61" fmla="*/ 0 h 707"/>
                <a:gd name="T62" fmla="*/ 7294 w 1291"/>
                <a:gd name="T63" fmla="*/ 0 h 707"/>
                <a:gd name="T64" fmla="*/ 8174 w 1291"/>
                <a:gd name="T65" fmla="*/ 0 h 707"/>
                <a:gd name="T66" fmla="*/ 7984 w 1291"/>
                <a:gd name="T67" fmla="*/ 0 h 707"/>
                <a:gd name="T68" fmla="*/ 8473 w 1291"/>
                <a:gd name="T69" fmla="*/ 0 h 707"/>
                <a:gd name="T70" fmla="*/ 8473 w 1291"/>
                <a:gd name="T71" fmla="*/ 0 h 707"/>
                <a:gd name="T72" fmla="*/ 9077 w 1291"/>
                <a:gd name="T73" fmla="*/ 0 h 707"/>
                <a:gd name="T74" fmla="*/ 8878 w 1291"/>
                <a:gd name="T75" fmla="*/ 0 h 707"/>
                <a:gd name="T76" fmla="*/ 9453 w 1291"/>
                <a:gd name="T77" fmla="*/ 0 h 707"/>
                <a:gd name="T78" fmla="*/ 9274 w 1291"/>
                <a:gd name="T79" fmla="*/ 0 h 707"/>
                <a:gd name="T80" fmla="*/ 9820 w 1291"/>
                <a:gd name="T81" fmla="*/ 0 h 707"/>
                <a:gd name="T82" fmla="*/ 9634 w 1291"/>
                <a:gd name="T83" fmla="*/ 0 h 707"/>
                <a:gd name="T84" fmla="*/ 10169 w 1291"/>
                <a:gd name="T85" fmla="*/ 0 h 707"/>
                <a:gd name="T86" fmla="*/ 9986 w 1291"/>
                <a:gd name="T87" fmla="*/ 0 h 707"/>
                <a:gd name="T88" fmla="*/ 10631 w 1291"/>
                <a:gd name="T89" fmla="*/ 0 h 707"/>
                <a:gd name="T90" fmla="*/ 10394 w 1291"/>
                <a:gd name="T91" fmla="*/ 0 h 707"/>
                <a:gd name="T92" fmla="*/ 11125 w 1291"/>
                <a:gd name="T93" fmla="*/ 0 h 707"/>
                <a:gd name="T94" fmla="*/ 10871 w 1291"/>
                <a:gd name="T95" fmla="*/ 0 h 707"/>
                <a:gd name="T96" fmla="*/ 11534 w 1291"/>
                <a:gd name="T97" fmla="*/ 0 h 707"/>
                <a:gd name="T98" fmla="*/ 11804 w 1291"/>
                <a:gd name="T99" fmla="*/ 0 h 707"/>
                <a:gd name="T100" fmla="*/ 11367 w 1291"/>
                <a:gd name="T101" fmla="*/ 0 h 707"/>
                <a:gd name="T102" fmla="*/ 12556 w 1291"/>
                <a:gd name="T103" fmla="*/ 0 h 707"/>
                <a:gd name="T104" fmla="*/ 12106 w 1291"/>
                <a:gd name="T105" fmla="*/ 0 h 707"/>
                <a:gd name="T106" fmla="*/ 13101 w 1291"/>
                <a:gd name="T107" fmla="*/ 0 h 707"/>
                <a:gd name="T108" fmla="*/ 12751 w 1291"/>
                <a:gd name="T109" fmla="*/ 0 h 707"/>
                <a:gd name="T110" fmla="*/ 13522 w 1291"/>
                <a:gd name="T111" fmla="*/ 0 h 707"/>
                <a:gd name="T112" fmla="*/ 13225 w 1291"/>
                <a:gd name="T113" fmla="*/ 0 h 707"/>
                <a:gd name="T114" fmla="*/ 13944 w 1291"/>
                <a:gd name="T115" fmla="*/ 0 h 707"/>
                <a:gd name="T116" fmla="*/ 13653 w 1291"/>
                <a:gd name="T117" fmla="*/ 0 h 707"/>
                <a:gd name="T118" fmla="*/ 14295 w 1291"/>
                <a:gd name="T119" fmla="*/ 0 h 707"/>
                <a:gd name="T120" fmla="*/ 14074 w 1291"/>
                <a:gd name="T121" fmla="*/ 0 h 7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291" h="707">
                  <a:moveTo>
                    <a:pt x="0" y="352"/>
                  </a:moveTo>
                  <a:lnTo>
                    <a:pt x="19" y="302"/>
                  </a:lnTo>
                  <a:lnTo>
                    <a:pt x="20" y="301"/>
                  </a:lnTo>
                  <a:lnTo>
                    <a:pt x="21" y="301"/>
                  </a:lnTo>
                  <a:lnTo>
                    <a:pt x="22" y="301"/>
                  </a:lnTo>
                  <a:lnTo>
                    <a:pt x="24" y="302"/>
                  </a:lnTo>
                  <a:lnTo>
                    <a:pt x="24" y="304"/>
                  </a:lnTo>
                  <a:lnTo>
                    <a:pt x="24" y="305"/>
                  </a:lnTo>
                  <a:lnTo>
                    <a:pt x="24" y="307"/>
                  </a:lnTo>
                  <a:lnTo>
                    <a:pt x="5" y="357"/>
                  </a:lnTo>
                  <a:lnTo>
                    <a:pt x="4" y="357"/>
                  </a:lnTo>
                  <a:lnTo>
                    <a:pt x="3" y="359"/>
                  </a:lnTo>
                  <a:lnTo>
                    <a:pt x="2" y="359"/>
                  </a:lnTo>
                  <a:lnTo>
                    <a:pt x="1" y="359"/>
                  </a:lnTo>
                  <a:lnTo>
                    <a:pt x="0" y="357"/>
                  </a:lnTo>
                  <a:lnTo>
                    <a:pt x="0" y="355"/>
                  </a:lnTo>
                  <a:lnTo>
                    <a:pt x="0" y="354"/>
                  </a:lnTo>
                  <a:lnTo>
                    <a:pt x="0" y="352"/>
                  </a:lnTo>
                  <a:close/>
                  <a:moveTo>
                    <a:pt x="33" y="268"/>
                  </a:moveTo>
                  <a:lnTo>
                    <a:pt x="52" y="218"/>
                  </a:lnTo>
                  <a:lnTo>
                    <a:pt x="52" y="217"/>
                  </a:lnTo>
                  <a:lnTo>
                    <a:pt x="53" y="217"/>
                  </a:lnTo>
                  <a:lnTo>
                    <a:pt x="54" y="217"/>
                  </a:lnTo>
                  <a:lnTo>
                    <a:pt x="55" y="217"/>
                  </a:lnTo>
                  <a:lnTo>
                    <a:pt x="56" y="218"/>
                  </a:lnTo>
                  <a:lnTo>
                    <a:pt x="56" y="220"/>
                  </a:lnTo>
                  <a:lnTo>
                    <a:pt x="56" y="221"/>
                  </a:lnTo>
                  <a:lnTo>
                    <a:pt x="56" y="223"/>
                  </a:lnTo>
                  <a:lnTo>
                    <a:pt x="37" y="271"/>
                  </a:lnTo>
                  <a:lnTo>
                    <a:pt x="36" y="273"/>
                  </a:lnTo>
                  <a:lnTo>
                    <a:pt x="35" y="274"/>
                  </a:lnTo>
                  <a:lnTo>
                    <a:pt x="34" y="273"/>
                  </a:lnTo>
                  <a:lnTo>
                    <a:pt x="33" y="273"/>
                  </a:lnTo>
                  <a:lnTo>
                    <a:pt x="31" y="271"/>
                  </a:lnTo>
                  <a:lnTo>
                    <a:pt x="31" y="270"/>
                  </a:lnTo>
                  <a:lnTo>
                    <a:pt x="33" y="268"/>
                  </a:lnTo>
                  <a:close/>
                  <a:moveTo>
                    <a:pt x="68" y="185"/>
                  </a:moveTo>
                  <a:lnTo>
                    <a:pt x="84" y="153"/>
                  </a:lnTo>
                  <a:lnTo>
                    <a:pt x="91" y="138"/>
                  </a:lnTo>
                  <a:lnTo>
                    <a:pt x="92" y="137"/>
                  </a:lnTo>
                  <a:lnTo>
                    <a:pt x="93" y="137"/>
                  </a:lnTo>
                  <a:lnTo>
                    <a:pt x="94" y="137"/>
                  </a:lnTo>
                  <a:lnTo>
                    <a:pt x="95" y="138"/>
                  </a:lnTo>
                  <a:lnTo>
                    <a:pt x="95" y="140"/>
                  </a:lnTo>
                  <a:lnTo>
                    <a:pt x="95" y="142"/>
                  </a:lnTo>
                  <a:lnTo>
                    <a:pt x="95" y="143"/>
                  </a:lnTo>
                  <a:lnTo>
                    <a:pt x="88" y="157"/>
                  </a:lnTo>
                  <a:lnTo>
                    <a:pt x="72" y="188"/>
                  </a:lnTo>
                  <a:lnTo>
                    <a:pt x="71" y="190"/>
                  </a:lnTo>
                  <a:lnTo>
                    <a:pt x="70" y="192"/>
                  </a:lnTo>
                  <a:lnTo>
                    <a:pt x="69" y="192"/>
                  </a:lnTo>
                  <a:lnTo>
                    <a:pt x="68" y="190"/>
                  </a:lnTo>
                  <a:lnTo>
                    <a:pt x="68" y="188"/>
                  </a:lnTo>
                  <a:lnTo>
                    <a:pt x="67" y="188"/>
                  </a:lnTo>
                  <a:lnTo>
                    <a:pt x="67" y="187"/>
                  </a:lnTo>
                  <a:lnTo>
                    <a:pt x="68" y="185"/>
                  </a:lnTo>
                  <a:close/>
                  <a:moveTo>
                    <a:pt x="108" y="106"/>
                  </a:moveTo>
                  <a:lnTo>
                    <a:pt x="110" y="99"/>
                  </a:lnTo>
                  <a:lnTo>
                    <a:pt x="134" y="62"/>
                  </a:lnTo>
                  <a:lnTo>
                    <a:pt x="135" y="60"/>
                  </a:lnTo>
                  <a:lnTo>
                    <a:pt x="136" y="60"/>
                  </a:lnTo>
                  <a:lnTo>
                    <a:pt x="137" y="62"/>
                  </a:lnTo>
                  <a:lnTo>
                    <a:pt x="138" y="64"/>
                  </a:lnTo>
                  <a:lnTo>
                    <a:pt x="138" y="65"/>
                  </a:lnTo>
                  <a:lnTo>
                    <a:pt x="138" y="67"/>
                  </a:lnTo>
                  <a:lnTo>
                    <a:pt x="138" y="68"/>
                  </a:lnTo>
                  <a:lnTo>
                    <a:pt x="114" y="104"/>
                  </a:lnTo>
                  <a:lnTo>
                    <a:pt x="112" y="110"/>
                  </a:lnTo>
                  <a:lnTo>
                    <a:pt x="111" y="112"/>
                  </a:lnTo>
                  <a:lnTo>
                    <a:pt x="110" y="112"/>
                  </a:lnTo>
                  <a:lnTo>
                    <a:pt x="109" y="112"/>
                  </a:lnTo>
                  <a:lnTo>
                    <a:pt x="108" y="112"/>
                  </a:lnTo>
                  <a:lnTo>
                    <a:pt x="106" y="110"/>
                  </a:lnTo>
                  <a:lnTo>
                    <a:pt x="106" y="109"/>
                  </a:lnTo>
                  <a:lnTo>
                    <a:pt x="106" y="107"/>
                  </a:lnTo>
                  <a:lnTo>
                    <a:pt x="108" y="106"/>
                  </a:lnTo>
                  <a:close/>
                  <a:moveTo>
                    <a:pt x="155" y="35"/>
                  </a:moveTo>
                  <a:lnTo>
                    <a:pt x="164" y="25"/>
                  </a:lnTo>
                  <a:lnTo>
                    <a:pt x="189" y="4"/>
                  </a:lnTo>
                  <a:lnTo>
                    <a:pt x="191" y="4"/>
                  </a:lnTo>
                  <a:lnTo>
                    <a:pt x="192" y="4"/>
                  </a:lnTo>
                  <a:lnTo>
                    <a:pt x="193" y="4"/>
                  </a:lnTo>
                  <a:lnTo>
                    <a:pt x="194" y="6"/>
                  </a:lnTo>
                  <a:lnTo>
                    <a:pt x="194" y="7"/>
                  </a:lnTo>
                  <a:lnTo>
                    <a:pt x="194" y="9"/>
                  </a:lnTo>
                  <a:lnTo>
                    <a:pt x="194" y="10"/>
                  </a:lnTo>
                  <a:lnTo>
                    <a:pt x="193" y="12"/>
                  </a:lnTo>
                  <a:lnTo>
                    <a:pt x="168" y="31"/>
                  </a:lnTo>
                  <a:lnTo>
                    <a:pt x="159" y="42"/>
                  </a:lnTo>
                  <a:lnTo>
                    <a:pt x="158" y="42"/>
                  </a:lnTo>
                  <a:lnTo>
                    <a:pt x="157" y="42"/>
                  </a:lnTo>
                  <a:lnTo>
                    <a:pt x="155" y="42"/>
                  </a:lnTo>
                  <a:lnTo>
                    <a:pt x="155" y="40"/>
                  </a:lnTo>
                  <a:lnTo>
                    <a:pt x="154" y="40"/>
                  </a:lnTo>
                  <a:lnTo>
                    <a:pt x="154" y="39"/>
                  </a:lnTo>
                  <a:lnTo>
                    <a:pt x="154" y="37"/>
                  </a:lnTo>
                  <a:lnTo>
                    <a:pt x="155" y="35"/>
                  </a:lnTo>
                  <a:close/>
                  <a:moveTo>
                    <a:pt x="220" y="0"/>
                  </a:moveTo>
                  <a:lnTo>
                    <a:pt x="222" y="0"/>
                  </a:lnTo>
                  <a:lnTo>
                    <a:pt x="224" y="0"/>
                  </a:lnTo>
                  <a:lnTo>
                    <a:pt x="250" y="9"/>
                  </a:lnTo>
                  <a:lnTo>
                    <a:pt x="251" y="9"/>
                  </a:lnTo>
                  <a:lnTo>
                    <a:pt x="260" y="17"/>
                  </a:lnTo>
                  <a:lnTo>
                    <a:pt x="261" y="17"/>
                  </a:lnTo>
                  <a:lnTo>
                    <a:pt x="261" y="18"/>
                  </a:lnTo>
                  <a:lnTo>
                    <a:pt x="261" y="20"/>
                  </a:lnTo>
                  <a:lnTo>
                    <a:pt x="261" y="21"/>
                  </a:lnTo>
                  <a:lnTo>
                    <a:pt x="260" y="23"/>
                  </a:lnTo>
                  <a:lnTo>
                    <a:pt x="259" y="23"/>
                  </a:lnTo>
                  <a:lnTo>
                    <a:pt x="258" y="25"/>
                  </a:lnTo>
                  <a:lnTo>
                    <a:pt x="257" y="23"/>
                  </a:lnTo>
                  <a:lnTo>
                    <a:pt x="247" y="17"/>
                  </a:lnTo>
                  <a:lnTo>
                    <a:pt x="249" y="17"/>
                  </a:lnTo>
                  <a:lnTo>
                    <a:pt x="222" y="7"/>
                  </a:lnTo>
                  <a:lnTo>
                    <a:pt x="220" y="7"/>
                  </a:lnTo>
                  <a:lnTo>
                    <a:pt x="219" y="7"/>
                  </a:lnTo>
                  <a:lnTo>
                    <a:pt x="218" y="7"/>
                  </a:lnTo>
                  <a:lnTo>
                    <a:pt x="218" y="6"/>
                  </a:lnTo>
                  <a:lnTo>
                    <a:pt x="217" y="4"/>
                  </a:lnTo>
                  <a:lnTo>
                    <a:pt x="217" y="3"/>
                  </a:lnTo>
                  <a:lnTo>
                    <a:pt x="218" y="1"/>
                  </a:lnTo>
                  <a:lnTo>
                    <a:pt x="219" y="0"/>
                  </a:lnTo>
                  <a:lnTo>
                    <a:pt x="220" y="0"/>
                  </a:lnTo>
                  <a:close/>
                  <a:moveTo>
                    <a:pt x="284" y="40"/>
                  </a:moveTo>
                  <a:lnTo>
                    <a:pt x="305" y="68"/>
                  </a:lnTo>
                  <a:lnTo>
                    <a:pt x="312" y="81"/>
                  </a:lnTo>
                  <a:lnTo>
                    <a:pt x="312" y="82"/>
                  </a:lnTo>
                  <a:lnTo>
                    <a:pt x="313" y="84"/>
                  </a:lnTo>
                  <a:lnTo>
                    <a:pt x="312" y="85"/>
                  </a:lnTo>
                  <a:lnTo>
                    <a:pt x="312" y="87"/>
                  </a:lnTo>
                  <a:lnTo>
                    <a:pt x="311" y="87"/>
                  </a:lnTo>
                  <a:lnTo>
                    <a:pt x="310" y="87"/>
                  </a:lnTo>
                  <a:lnTo>
                    <a:pt x="309" y="87"/>
                  </a:lnTo>
                  <a:lnTo>
                    <a:pt x="308" y="85"/>
                  </a:lnTo>
                  <a:lnTo>
                    <a:pt x="301" y="74"/>
                  </a:lnTo>
                  <a:lnTo>
                    <a:pt x="280" y="45"/>
                  </a:lnTo>
                  <a:lnTo>
                    <a:pt x="279" y="43"/>
                  </a:lnTo>
                  <a:lnTo>
                    <a:pt x="279" y="42"/>
                  </a:lnTo>
                  <a:lnTo>
                    <a:pt x="279" y="40"/>
                  </a:lnTo>
                  <a:lnTo>
                    <a:pt x="280" y="40"/>
                  </a:lnTo>
                  <a:lnTo>
                    <a:pt x="282" y="39"/>
                  </a:lnTo>
                  <a:lnTo>
                    <a:pt x="283" y="39"/>
                  </a:lnTo>
                  <a:lnTo>
                    <a:pt x="284" y="39"/>
                  </a:lnTo>
                  <a:lnTo>
                    <a:pt x="284" y="40"/>
                  </a:lnTo>
                  <a:close/>
                  <a:moveTo>
                    <a:pt x="330" y="112"/>
                  </a:moveTo>
                  <a:lnTo>
                    <a:pt x="332" y="115"/>
                  </a:lnTo>
                  <a:lnTo>
                    <a:pt x="353" y="159"/>
                  </a:lnTo>
                  <a:lnTo>
                    <a:pt x="353" y="160"/>
                  </a:lnTo>
                  <a:lnTo>
                    <a:pt x="353" y="162"/>
                  </a:lnTo>
                  <a:lnTo>
                    <a:pt x="353" y="163"/>
                  </a:lnTo>
                  <a:lnTo>
                    <a:pt x="352" y="165"/>
                  </a:lnTo>
                  <a:lnTo>
                    <a:pt x="351" y="165"/>
                  </a:lnTo>
                  <a:lnTo>
                    <a:pt x="350" y="165"/>
                  </a:lnTo>
                  <a:lnTo>
                    <a:pt x="349" y="165"/>
                  </a:lnTo>
                  <a:lnTo>
                    <a:pt x="349" y="163"/>
                  </a:lnTo>
                  <a:lnTo>
                    <a:pt x="327" y="120"/>
                  </a:lnTo>
                  <a:lnTo>
                    <a:pt x="326" y="117"/>
                  </a:lnTo>
                  <a:lnTo>
                    <a:pt x="325" y="115"/>
                  </a:lnTo>
                  <a:lnTo>
                    <a:pt x="325" y="113"/>
                  </a:lnTo>
                  <a:lnTo>
                    <a:pt x="326" y="112"/>
                  </a:lnTo>
                  <a:lnTo>
                    <a:pt x="327" y="110"/>
                  </a:lnTo>
                  <a:lnTo>
                    <a:pt x="328" y="110"/>
                  </a:lnTo>
                  <a:lnTo>
                    <a:pt x="329" y="110"/>
                  </a:lnTo>
                  <a:lnTo>
                    <a:pt x="330" y="112"/>
                  </a:lnTo>
                  <a:close/>
                  <a:moveTo>
                    <a:pt x="369" y="192"/>
                  </a:moveTo>
                  <a:lnTo>
                    <a:pt x="388" y="232"/>
                  </a:lnTo>
                  <a:lnTo>
                    <a:pt x="392" y="240"/>
                  </a:lnTo>
                  <a:lnTo>
                    <a:pt x="392" y="241"/>
                  </a:lnTo>
                  <a:lnTo>
                    <a:pt x="392" y="243"/>
                  </a:lnTo>
                  <a:lnTo>
                    <a:pt x="391" y="245"/>
                  </a:lnTo>
                  <a:lnTo>
                    <a:pt x="389" y="245"/>
                  </a:lnTo>
                  <a:lnTo>
                    <a:pt x="388" y="245"/>
                  </a:lnTo>
                  <a:lnTo>
                    <a:pt x="387" y="245"/>
                  </a:lnTo>
                  <a:lnTo>
                    <a:pt x="386" y="243"/>
                  </a:lnTo>
                  <a:lnTo>
                    <a:pt x="384" y="237"/>
                  </a:lnTo>
                  <a:lnTo>
                    <a:pt x="364" y="196"/>
                  </a:lnTo>
                  <a:lnTo>
                    <a:pt x="364" y="195"/>
                  </a:lnTo>
                  <a:lnTo>
                    <a:pt x="364" y="193"/>
                  </a:lnTo>
                  <a:lnTo>
                    <a:pt x="364" y="192"/>
                  </a:lnTo>
                  <a:lnTo>
                    <a:pt x="366" y="192"/>
                  </a:lnTo>
                  <a:lnTo>
                    <a:pt x="367" y="190"/>
                  </a:lnTo>
                  <a:lnTo>
                    <a:pt x="368" y="190"/>
                  </a:lnTo>
                  <a:lnTo>
                    <a:pt x="368" y="192"/>
                  </a:lnTo>
                  <a:lnTo>
                    <a:pt x="369" y="192"/>
                  </a:lnTo>
                  <a:close/>
                  <a:moveTo>
                    <a:pt x="405" y="274"/>
                  </a:moveTo>
                  <a:lnTo>
                    <a:pt x="416" y="301"/>
                  </a:lnTo>
                  <a:lnTo>
                    <a:pt x="425" y="324"/>
                  </a:lnTo>
                  <a:lnTo>
                    <a:pt x="425" y="326"/>
                  </a:lnTo>
                  <a:lnTo>
                    <a:pt x="425" y="327"/>
                  </a:lnTo>
                  <a:lnTo>
                    <a:pt x="425" y="329"/>
                  </a:lnTo>
                  <a:lnTo>
                    <a:pt x="424" y="329"/>
                  </a:lnTo>
                  <a:lnTo>
                    <a:pt x="422" y="330"/>
                  </a:lnTo>
                  <a:lnTo>
                    <a:pt x="421" y="329"/>
                  </a:lnTo>
                  <a:lnTo>
                    <a:pt x="420" y="329"/>
                  </a:lnTo>
                  <a:lnTo>
                    <a:pt x="419" y="327"/>
                  </a:lnTo>
                  <a:lnTo>
                    <a:pt x="411" y="304"/>
                  </a:lnTo>
                  <a:lnTo>
                    <a:pt x="401" y="279"/>
                  </a:lnTo>
                  <a:lnTo>
                    <a:pt x="400" y="277"/>
                  </a:lnTo>
                  <a:lnTo>
                    <a:pt x="400" y="276"/>
                  </a:lnTo>
                  <a:lnTo>
                    <a:pt x="401" y="274"/>
                  </a:lnTo>
                  <a:lnTo>
                    <a:pt x="402" y="273"/>
                  </a:lnTo>
                  <a:lnTo>
                    <a:pt x="403" y="273"/>
                  </a:lnTo>
                  <a:lnTo>
                    <a:pt x="404" y="273"/>
                  </a:lnTo>
                  <a:lnTo>
                    <a:pt x="405" y="274"/>
                  </a:lnTo>
                  <a:close/>
                  <a:moveTo>
                    <a:pt x="438" y="360"/>
                  </a:moveTo>
                  <a:lnTo>
                    <a:pt x="457" y="409"/>
                  </a:lnTo>
                  <a:lnTo>
                    <a:pt x="457" y="410"/>
                  </a:lnTo>
                  <a:lnTo>
                    <a:pt x="457" y="412"/>
                  </a:lnTo>
                  <a:lnTo>
                    <a:pt x="457" y="413"/>
                  </a:lnTo>
                  <a:lnTo>
                    <a:pt x="455" y="415"/>
                  </a:lnTo>
                  <a:lnTo>
                    <a:pt x="454" y="415"/>
                  </a:lnTo>
                  <a:lnTo>
                    <a:pt x="453" y="415"/>
                  </a:lnTo>
                  <a:lnTo>
                    <a:pt x="452" y="413"/>
                  </a:lnTo>
                  <a:lnTo>
                    <a:pt x="433" y="363"/>
                  </a:lnTo>
                  <a:lnTo>
                    <a:pt x="433" y="362"/>
                  </a:lnTo>
                  <a:lnTo>
                    <a:pt x="433" y="360"/>
                  </a:lnTo>
                  <a:lnTo>
                    <a:pt x="433" y="359"/>
                  </a:lnTo>
                  <a:lnTo>
                    <a:pt x="434" y="357"/>
                  </a:lnTo>
                  <a:lnTo>
                    <a:pt x="435" y="357"/>
                  </a:lnTo>
                  <a:lnTo>
                    <a:pt x="436" y="357"/>
                  </a:lnTo>
                  <a:lnTo>
                    <a:pt x="437" y="359"/>
                  </a:lnTo>
                  <a:lnTo>
                    <a:pt x="438" y="360"/>
                  </a:lnTo>
                  <a:close/>
                  <a:moveTo>
                    <a:pt x="470" y="444"/>
                  </a:moveTo>
                  <a:lnTo>
                    <a:pt x="491" y="493"/>
                  </a:lnTo>
                  <a:lnTo>
                    <a:pt x="491" y="494"/>
                  </a:lnTo>
                  <a:lnTo>
                    <a:pt x="491" y="496"/>
                  </a:lnTo>
                  <a:lnTo>
                    <a:pt x="490" y="497"/>
                  </a:lnTo>
                  <a:lnTo>
                    <a:pt x="490" y="499"/>
                  </a:lnTo>
                  <a:lnTo>
                    <a:pt x="488" y="499"/>
                  </a:lnTo>
                  <a:lnTo>
                    <a:pt x="487" y="499"/>
                  </a:lnTo>
                  <a:lnTo>
                    <a:pt x="486" y="497"/>
                  </a:lnTo>
                  <a:lnTo>
                    <a:pt x="485" y="497"/>
                  </a:lnTo>
                  <a:lnTo>
                    <a:pt x="466" y="448"/>
                  </a:lnTo>
                  <a:lnTo>
                    <a:pt x="465" y="446"/>
                  </a:lnTo>
                  <a:lnTo>
                    <a:pt x="466" y="444"/>
                  </a:lnTo>
                  <a:lnTo>
                    <a:pt x="466" y="443"/>
                  </a:lnTo>
                  <a:lnTo>
                    <a:pt x="467" y="443"/>
                  </a:lnTo>
                  <a:lnTo>
                    <a:pt x="468" y="443"/>
                  </a:lnTo>
                  <a:lnTo>
                    <a:pt x="469" y="443"/>
                  </a:lnTo>
                  <a:lnTo>
                    <a:pt x="470" y="444"/>
                  </a:lnTo>
                  <a:close/>
                  <a:moveTo>
                    <a:pt x="505" y="526"/>
                  </a:moveTo>
                  <a:lnTo>
                    <a:pt x="526" y="565"/>
                  </a:lnTo>
                  <a:lnTo>
                    <a:pt x="529" y="572"/>
                  </a:lnTo>
                  <a:lnTo>
                    <a:pt x="529" y="574"/>
                  </a:lnTo>
                  <a:lnTo>
                    <a:pt x="529" y="576"/>
                  </a:lnTo>
                  <a:lnTo>
                    <a:pt x="529" y="577"/>
                  </a:lnTo>
                  <a:lnTo>
                    <a:pt x="528" y="577"/>
                  </a:lnTo>
                  <a:lnTo>
                    <a:pt x="527" y="579"/>
                  </a:lnTo>
                  <a:lnTo>
                    <a:pt x="526" y="579"/>
                  </a:lnTo>
                  <a:lnTo>
                    <a:pt x="525" y="577"/>
                  </a:lnTo>
                  <a:lnTo>
                    <a:pt x="521" y="569"/>
                  </a:lnTo>
                  <a:lnTo>
                    <a:pt x="501" y="530"/>
                  </a:lnTo>
                  <a:lnTo>
                    <a:pt x="501" y="529"/>
                  </a:lnTo>
                  <a:lnTo>
                    <a:pt x="501" y="527"/>
                  </a:lnTo>
                  <a:lnTo>
                    <a:pt x="501" y="526"/>
                  </a:lnTo>
                  <a:lnTo>
                    <a:pt x="502" y="526"/>
                  </a:lnTo>
                  <a:lnTo>
                    <a:pt x="503" y="524"/>
                  </a:lnTo>
                  <a:lnTo>
                    <a:pt x="504" y="524"/>
                  </a:lnTo>
                  <a:lnTo>
                    <a:pt x="505" y="526"/>
                  </a:lnTo>
                  <a:close/>
                  <a:moveTo>
                    <a:pt x="546" y="605"/>
                  </a:moveTo>
                  <a:lnTo>
                    <a:pt x="552" y="618"/>
                  </a:lnTo>
                  <a:lnTo>
                    <a:pt x="572" y="647"/>
                  </a:lnTo>
                  <a:lnTo>
                    <a:pt x="572" y="649"/>
                  </a:lnTo>
                  <a:lnTo>
                    <a:pt x="572" y="650"/>
                  </a:lnTo>
                  <a:lnTo>
                    <a:pt x="572" y="652"/>
                  </a:lnTo>
                  <a:lnTo>
                    <a:pt x="571" y="654"/>
                  </a:lnTo>
                  <a:lnTo>
                    <a:pt x="570" y="654"/>
                  </a:lnTo>
                  <a:lnTo>
                    <a:pt x="569" y="654"/>
                  </a:lnTo>
                  <a:lnTo>
                    <a:pt x="568" y="652"/>
                  </a:lnTo>
                  <a:lnTo>
                    <a:pt x="547" y="622"/>
                  </a:lnTo>
                  <a:lnTo>
                    <a:pt x="541" y="610"/>
                  </a:lnTo>
                  <a:lnTo>
                    <a:pt x="541" y="608"/>
                  </a:lnTo>
                  <a:lnTo>
                    <a:pt x="541" y="607"/>
                  </a:lnTo>
                  <a:lnTo>
                    <a:pt x="541" y="605"/>
                  </a:lnTo>
                  <a:lnTo>
                    <a:pt x="542" y="604"/>
                  </a:lnTo>
                  <a:lnTo>
                    <a:pt x="543" y="604"/>
                  </a:lnTo>
                  <a:lnTo>
                    <a:pt x="544" y="604"/>
                  </a:lnTo>
                  <a:lnTo>
                    <a:pt x="545" y="604"/>
                  </a:lnTo>
                  <a:lnTo>
                    <a:pt x="546" y="605"/>
                  </a:lnTo>
                  <a:close/>
                  <a:moveTo>
                    <a:pt x="594" y="672"/>
                  </a:moveTo>
                  <a:lnTo>
                    <a:pt x="605" y="685"/>
                  </a:lnTo>
                  <a:lnTo>
                    <a:pt x="604" y="683"/>
                  </a:lnTo>
                  <a:lnTo>
                    <a:pt x="629" y="696"/>
                  </a:lnTo>
                  <a:lnTo>
                    <a:pt x="630" y="696"/>
                  </a:lnTo>
                  <a:lnTo>
                    <a:pt x="632" y="697"/>
                  </a:lnTo>
                  <a:lnTo>
                    <a:pt x="632" y="699"/>
                  </a:lnTo>
                  <a:lnTo>
                    <a:pt x="632" y="700"/>
                  </a:lnTo>
                  <a:lnTo>
                    <a:pt x="630" y="702"/>
                  </a:lnTo>
                  <a:lnTo>
                    <a:pt x="629" y="702"/>
                  </a:lnTo>
                  <a:lnTo>
                    <a:pt x="628" y="702"/>
                  </a:lnTo>
                  <a:lnTo>
                    <a:pt x="627" y="702"/>
                  </a:lnTo>
                  <a:lnTo>
                    <a:pt x="603" y="691"/>
                  </a:lnTo>
                  <a:lnTo>
                    <a:pt x="602" y="691"/>
                  </a:lnTo>
                  <a:lnTo>
                    <a:pt x="591" y="679"/>
                  </a:lnTo>
                  <a:lnTo>
                    <a:pt x="590" y="677"/>
                  </a:lnTo>
                  <a:lnTo>
                    <a:pt x="590" y="675"/>
                  </a:lnTo>
                  <a:lnTo>
                    <a:pt x="590" y="674"/>
                  </a:lnTo>
                  <a:lnTo>
                    <a:pt x="590" y="672"/>
                  </a:lnTo>
                  <a:lnTo>
                    <a:pt x="591" y="672"/>
                  </a:lnTo>
                  <a:lnTo>
                    <a:pt x="592" y="671"/>
                  </a:lnTo>
                  <a:lnTo>
                    <a:pt x="593" y="671"/>
                  </a:lnTo>
                  <a:lnTo>
                    <a:pt x="594" y="672"/>
                  </a:lnTo>
                  <a:close/>
                  <a:moveTo>
                    <a:pt x="658" y="699"/>
                  </a:moveTo>
                  <a:lnTo>
                    <a:pt x="660" y="699"/>
                  </a:lnTo>
                  <a:lnTo>
                    <a:pt x="659" y="699"/>
                  </a:lnTo>
                  <a:lnTo>
                    <a:pt x="686" y="683"/>
                  </a:lnTo>
                  <a:lnTo>
                    <a:pt x="685" y="685"/>
                  </a:lnTo>
                  <a:lnTo>
                    <a:pt x="693" y="677"/>
                  </a:lnTo>
                  <a:lnTo>
                    <a:pt x="694" y="677"/>
                  </a:lnTo>
                  <a:lnTo>
                    <a:pt x="695" y="677"/>
                  </a:lnTo>
                  <a:lnTo>
                    <a:pt x="696" y="677"/>
                  </a:lnTo>
                  <a:lnTo>
                    <a:pt x="696" y="679"/>
                  </a:lnTo>
                  <a:lnTo>
                    <a:pt x="698" y="680"/>
                  </a:lnTo>
                  <a:lnTo>
                    <a:pt x="698" y="682"/>
                  </a:lnTo>
                  <a:lnTo>
                    <a:pt x="696" y="683"/>
                  </a:lnTo>
                  <a:lnTo>
                    <a:pt x="688" y="691"/>
                  </a:lnTo>
                  <a:lnTo>
                    <a:pt x="661" y="707"/>
                  </a:lnTo>
                  <a:lnTo>
                    <a:pt x="660" y="707"/>
                  </a:lnTo>
                  <a:lnTo>
                    <a:pt x="658" y="707"/>
                  </a:lnTo>
                  <a:lnTo>
                    <a:pt x="655" y="707"/>
                  </a:lnTo>
                  <a:lnTo>
                    <a:pt x="655" y="705"/>
                  </a:lnTo>
                  <a:lnTo>
                    <a:pt x="654" y="704"/>
                  </a:lnTo>
                  <a:lnTo>
                    <a:pt x="654" y="702"/>
                  </a:lnTo>
                  <a:lnTo>
                    <a:pt x="654" y="700"/>
                  </a:lnTo>
                  <a:lnTo>
                    <a:pt x="655" y="699"/>
                  </a:lnTo>
                  <a:lnTo>
                    <a:pt x="657" y="699"/>
                  </a:lnTo>
                  <a:lnTo>
                    <a:pt x="658" y="699"/>
                  </a:lnTo>
                  <a:close/>
                  <a:moveTo>
                    <a:pt x="716" y="654"/>
                  </a:moveTo>
                  <a:lnTo>
                    <a:pt x="738" y="619"/>
                  </a:lnTo>
                  <a:lnTo>
                    <a:pt x="742" y="613"/>
                  </a:lnTo>
                  <a:lnTo>
                    <a:pt x="743" y="611"/>
                  </a:lnTo>
                  <a:lnTo>
                    <a:pt x="744" y="611"/>
                  </a:lnTo>
                  <a:lnTo>
                    <a:pt x="745" y="611"/>
                  </a:lnTo>
                  <a:lnTo>
                    <a:pt x="746" y="611"/>
                  </a:lnTo>
                  <a:lnTo>
                    <a:pt x="748" y="613"/>
                  </a:lnTo>
                  <a:lnTo>
                    <a:pt x="748" y="615"/>
                  </a:lnTo>
                  <a:lnTo>
                    <a:pt x="748" y="616"/>
                  </a:lnTo>
                  <a:lnTo>
                    <a:pt x="748" y="618"/>
                  </a:lnTo>
                  <a:lnTo>
                    <a:pt x="743" y="625"/>
                  </a:lnTo>
                  <a:lnTo>
                    <a:pt x="720" y="660"/>
                  </a:lnTo>
                  <a:lnTo>
                    <a:pt x="719" y="660"/>
                  </a:lnTo>
                  <a:lnTo>
                    <a:pt x="718" y="661"/>
                  </a:lnTo>
                  <a:lnTo>
                    <a:pt x="717" y="660"/>
                  </a:lnTo>
                  <a:lnTo>
                    <a:pt x="716" y="660"/>
                  </a:lnTo>
                  <a:lnTo>
                    <a:pt x="715" y="658"/>
                  </a:lnTo>
                  <a:lnTo>
                    <a:pt x="715" y="657"/>
                  </a:lnTo>
                  <a:lnTo>
                    <a:pt x="715" y="655"/>
                  </a:lnTo>
                  <a:lnTo>
                    <a:pt x="716" y="654"/>
                  </a:lnTo>
                  <a:close/>
                  <a:moveTo>
                    <a:pt x="760" y="580"/>
                  </a:moveTo>
                  <a:lnTo>
                    <a:pt x="765" y="571"/>
                  </a:lnTo>
                  <a:lnTo>
                    <a:pt x="782" y="533"/>
                  </a:lnTo>
                  <a:lnTo>
                    <a:pt x="783" y="533"/>
                  </a:lnTo>
                  <a:lnTo>
                    <a:pt x="784" y="532"/>
                  </a:lnTo>
                  <a:lnTo>
                    <a:pt x="785" y="532"/>
                  </a:lnTo>
                  <a:lnTo>
                    <a:pt x="786" y="533"/>
                  </a:lnTo>
                  <a:lnTo>
                    <a:pt x="787" y="535"/>
                  </a:lnTo>
                  <a:lnTo>
                    <a:pt x="787" y="537"/>
                  </a:lnTo>
                  <a:lnTo>
                    <a:pt x="787" y="538"/>
                  </a:lnTo>
                  <a:lnTo>
                    <a:pt x="769" y="576"/>
                  </a:lnTo>
                  <a:lnTo>
                    <a:pt x="765" y="585"/>
                  </a:lnTo>
                  <a:lnTo>
                    <a:pt x="763" y="586"/>
                  </a:lnTo>
                  <a:lnTo>
                    <a:pt x="762" y="586"/>
                  </a:lnTo>
                  <a:lnTo>
                    <a:pt x="761" y="586"/>
                  </a:lnTo>
                  <a:lnTo>
                    <a:pt x="760" y="586"/>
                  </a:lnTo>
                  <a:lnTo>
                    <a:pt x="759" y="585"/>
                  </a:lnTo>
                  <a:lnTo>
                    <a:pt x="759" y="583"/>
                  </a:lnTo>
                  <a:lnTo>
                    <a:pt x="759" y="582"/>
                  </a:lnTo>
                  <a:lnTo>
                    <a:pt x="760" y="580"/>
                  </a:lnTo>
                  <a:close/>
                  <a:moveTo>
                    <a:pt x="798" y="501"/>
                  </a:moveTo>
                  <a:lnTo>
                    <a:pt x="819" y="452"/>
                  </a:lnTo>
                  <a:lnTo>
                    <a:pt x="820" y="452"/>
                  </a:lnTo>
                  <a:lnTo>
                    <a:pt x="821" y="451"/>
                  </a:lnTo>
                  <a:lnTo>
                    <a:pt x="823" y="451"/>
                  </a:lnTo>
                  <a:lnTo>
                    <a:pt x="824" y="452"/>
                  </a:lnTo>
                  <a:lnTo>
                    <a:pt x="825" y="454"/>
                  </a:lnTo>
                  <a:lnTo>
                    <a:pt x="825" y="455"/>
                  </a:lnTo>
                  <a:lnTo>
                    <a:pt x="824" y="457"/>
                  </a:lnTo>
                  <a:lnTo>
                    <a:pt x="802" y="504"/>
                  </a:lnTo>
                  <a:lnTo>
                    <a:pt x="801" y="505"/>
                  </a:lnTo>
                  <a:lnTo>
                    <a:pt x="801" y="507"/>
                  </a:lnTo>
                  <a:lnTo>
                    <a:pt x="800" y="507"/>
                  </a:lnTo>
                  <a:lnTo>
                    <a:pt x="799" y="505"/>
                  </a:lnTo>
                  <a:lnTo>
                    <a:pt x="798" y="504"/>
                  </a:lnTo>
                  <a:lnTo>
                    <a:pt x="796" y="504"/>
                  </a:lnTo>
                  <a:lnTo>
                    <a:pt x="796" y="502"/>
                  </a:lnTo>
                  <a:lnTo>
                    <a:pt x="798" y="501"/>
                  </a:lnTo>
                  <a:close/>
                  <a:moveTo>
                    <a:pt x="833" y="418"/>
                  </a:moveTo>
                  <a:lnTo>
                    <a:pt x="848" y="380"/>
                  </a:lnTo>
                  <a:lnTo>
                    <a:pt x="852" y="369"/>
                  </a:lnTo>
                  <a:lnTo>
                    <a:pt x="853" y="368"/>
                  </a:lnTo>
                  <a:lnTo>
                    <a:pt x="854" y="366"/>
                  </a:lnTo>
                  <a:lnTo>
                    <a:pt x="855" y="366"/>
                  </a:lnTo>
                  <a:lnTo>
                    <a:pt x="857" y="368"/>
                  </a:lnTo>
                  <a:lnTo>
                    <a:pt x="858" y="369"/>
                  </a:lnTo>
                  <a:lnTo>
                    <a:pt x="858" y="371"/>
                  </a:lnTo>
                  <a:lnTo>
                    <a:pt x="858" y="373"/>
                  </a:lnTo>
                  <a:lnTo>
                    <a:pt x="853" y="384"/>
                  </a:lnTo>
                  <a:lnTo>
                    <a:pt x="838" y="423"/>
                  </a:lnTo>
                  <a:lnTo>
                    <a:pt x="837" y="423"/>
                  </a:lnTo>
                  <a:lnTo>
                    <a:pt x="836" y="424"/>
                  </a:lnTo>
                  <a:lnTo>
                    <a:pt x="835" y="424"/>
                  </a:lnTo>
                  <a:lnTo>
                    <a:pt x="834" y="424"/>
                  </a:lnTo>
                  <a:lnTo>
                    <a:pt x="833" y="423"/>
                  </a:lnTo>
                  <a:lnTo>
                    <a:pt x="833" y="421"/>
                  </a:lnTo>
                  <a:lnTo>
                    <a:pt x="833" y="419"/>
                  </a:lnTo>
                  <a:lnTo>
                    <a:pt x="833" y="418"/>
                  </a:lnTo>
                  <a:close/>
                  <a:moveTo>
                    <a:pt x="866" y="334"/>
                  </a:moveTo>
                  <a:lnTo>
                    <a:pt x="875" y="310"/>
                  </a:lnTo>
                  <a:lnTo>
                    <a:pt x="885" y="284"/>
                  </a:lnTo>
                  <a:lnTo>
                    <a:pt x="886" y="282"/>
                  </a:lnTo>
                  <a:lnTo>
                    <a:pt x="887" y="282"/>
                  </a:lnTo>
                  <a:lnTo>
                    <a:pt x="888" y="282"/>
                  </a:lnTo>
                  <a:lnTo>
                    <a:pt x="890" y="284"/>
                  </a:lnTo>
                  <a:lnTo>
                    <a:pt x="891" y="285"/>
                  </a:lnTo>
                  <a:lnTo>
                    <a:pt x="891" y="287"/>
                  </a:lnTo>
                  <a:lnTo>
                    <a:pt x="890" y="288"/>
                  </a:lnTo>
                  <a:lnTo>
                    <a:pt x="880" y="313"/>
                  </a:lnTo>
                  <a:lnTo>
                    <a:pt x="871" y="337"/>
                  </a:lnTo>
                  <a:lnTo>
                    <a:pt x="870" y="338"/>
                  </a:lnTo>
                  <a:lnTo>
                    <a:pt x="869" y="340"/>
                  </a:lnTo>
                  <a:lnTo>
                    <a:pt x="868" y="340"/>
                  </a:lnTo>
                  <a:lnTo>
                    <a:pt x="867" y="338"/>
                  </a:lnTo>
                  <a:lnTo>
                    <a:pt x="866" y="338"/>
                  </a:lnTo>
                  <a:lnTo>
                    <a:pt x="866" y="337"/>
                  </a:lnTo>
                  <a:lnTo>
                    <a:pt x="866" y="335"/>
                  </a:lnTo>
                  <a:lnTo>
                    <a:pt x="866" y="334"/>
                  </a:lnTo>
                  <a:close/>
                  <a:moveTo>
                    <a:pt x="899" y="249"/>
                  </a:moveTo>
                  <a:lnTo>
                    <a:pt x="902" y="241"/>
                  </a:lnTo>
                  <a:lnTo>
                    <a:pt x="919" y="199"/>
                  </a:lnTo>
                  <a:lnTo>
                    <a:pt x="920" y="198"/>
                  </a:lnTo>
                  <a:lnTo>
                    <a:pt x="921" y="198"/>
                  </a:lnTo>
                  <a:lnTo>
                    <a:pt x="923" y="199"/>
                  </a:lnTo>
                  <a:lnTo>
                    <a:pt x="924" y="199"/>
                  </a:lnTo>
                  <a:lnTo>
                    <a:pt x="924" y="201"/>
                  </a:lnTo>
                  <a:lnTo>
                    <a:pt x="924" y="202"/>
                  </a:lnTo>
                  <a:lnTo>
                    <a:pt x="924" y="204"/>
                  </a:lnTo>
                  <a:lnTo>
                    <a:pt x="907" y="246"/>
                  </a:lnTo>
                  <a:lnTo>
                    <a:pt x="904" y="252"/>
                  </a:lnTo>
                  <a:lnTo>
                    <a:pt x="903" y="254"/>
                  </a:lnTo>
                  <a:lnTo>
                    <a:pt x="902" y="254"/>
                  </a:lnTo>
                  <a:lnTo>
                    <a:pt x="901" y="254"/>
                  </a:lnTo>
                  <a:lnTo>
                    <a:pt x="900" y="254"/>
                  </a:lnTo>
                  <a:lnTo>
                    <a:pt x="899" y="254"/>
                  </a:lnTo>
                  <a:lnTo>
                    <a:pt x="899" y="252"/>
                  </a:lnTo>
                  <a:lnTo>
                    <a:pt x="899" y="251"/>
                  </a:lnTo>
                  <a:lnTo>
                    <a:pt x="899" y="249"/>
                  </a:lnTo>
                  <a:close/>
                  <a:moveTo>
                    <a:pt x="934" y="167"/>
                  </a:moveTo>
                  <a:lnTo>
                    <a:pt x="958" y="121"/>
                  </a:lnTo>
                  <a:lnTo>
                    <a:pt x="959" y="121"/>
                  </a:lnTo>
                  <a:lnTo>
                    <a:pt x="959" y="120"/>
                  </a:lnTo>
                  <a:lnTo>
                    <a:pt x="960" y="120"/>
                  </a:lnTo>
                  <a:lnTo>
                    <a:pt x="961" y="120"/>
                  </a:lnTo>
                  <a:lnTo>
                    <a:pt x="962" y="120"/>
                  </a:lnTo>
                  <a:lnTo>
                    <a:pt x="963" y="121"/>
                  </a:lnTo>
                  <a:lnTo>
                    <a:pt x="963" y="123"/>
                  </a:lnTo>
                  <a:lnTo>
                    <a:pt x="963" y="124"/>
                  </a:lnTo>
                  <a:lnTo>
                    <a:pt x="963" y="126"/>
                  </a:lnTo>
                  <a:lnTo>
                    <a:pt x="940" y="171"/>
                  </a:lnTo>
                  <a:lnTo>
                    <a:pt x="938" y="171"/>
                  </a:lnTo>
                  <a:lnTo>
                    <a:pt x="937" y="173"/>
                  </a:lnTo>
                  <a:lnTo>
                    <a:pt x="936" y="171"/>
                  </a:lnTo>
                  <a:lnTo>
                    <a:pt x="935" y="171"/>
                  </a:lnTo>
                  <a:lnTo>
                    <a:pt x="934" y="170"/>
                  </a:lnTo>
                  <a:lnTo>
                    <a:pt x="934" y="168"/>
                  </a:lnTo>
                  <a:lnTo>
                    <a:pt x="934" y="167"/>
                  </a:lnTo>
                  <a:close/>
                  <a:moveTo>
                    <a:pt x="976" y="89"/>
                  </a:moveTo>
                  <a:lnTo>
                    <a:pt x="985" y="71"/>
                  </a:lnTo>
                  <a:lnTo>
                    <a:pt x="1003" y="46"/>
                  </a:lnTo>
                  <a:lnTo>
                    <a:pt x="1004" y="46"/>
                  </a:lnTo>
                  <a:lnTo>
                    <a:pt x="1006" y="45"/>
                  </a:lnTo>
                  <a:lnTo>
                    <a:pt x="1007" y="46"/>
                  </a:lnTo>
                  <a:lnTo>
                    <a:pt x="1008" y="46"/>
                  </a:lnTo>
                  <a:lnTo>
                    <a:pt x="1008" y="48"/>
                  </a:lnTo>
                  <a:lnTo>
                    <a:pt x="1008" y="49"/>
                  </a:lnTo>
                  <a:lnTo>
                    <a:pt x="1008" y="51"/>
                  </a:lnTo>
                  <a:lnTo>
                    <a:pt x="1008" y="53"/>
                  </a:lnTo>
                  <a:lnTo>
                    <a:pt x="990" y="78"/>
                  </a:lnTo>
                  <a:lnTo>
                    <a:pt x="990" y="76"/>
                  </a:lnTo>
                  <a:lnTo>
                    <a:pt x="981" y="93"/>
                  </a:lnTo>
                  <a:lnTo>
                    <a:pt x="979" y="95"/>
                  </a:lnTo>
                  <a:lnTo>
                    <a:pt x="978" y="95"/>
                  </a:lnTo>
                  <a:lnTo>
                    <a:pt x="977" y="95"/>
                  </a:lnTo>
                  <a:lnTo>
                    <a:pt x="976" y="93"/>
                  </a:lnTo>
                  <a:lnTo>
                    <a:pt x="976" y="92"/>
                  </a:lnTo>
                  <a:lnTo>
                    <a:pt x="976" y="90"/>
                  </a:lnTo>
                  <a:lnTo>
                    <a:pt x="976" y="89"/>
                  </a:lnTo>
                  <a:close/>
                  <a:moveTo>
                    <a:pt x="1026" y="21"/>
                  </a:moveTo>
                  <a:lnTo>
                    <a:pt x="1040" y="9"/>
                  </a:lnTo>
                  <a:lnTo>
                    <a:pt x="1041" y="9"/>
                  </a:lnTo>
                  <a:lnTo>
                    <a:pt x="1065" y="1"/>
                  </a:lnTo>
                  <a:lnTo>
                    <a:pt x="1066" y="0"/>
                  </a:lnTo>
                  <a:lnTo>
                    <a:pt x="1067" y="1"/>
                  </a:lnTo>
                  <a:lnTo>
                    <a:pt x="1068" y="1"/>
                  </a:lnTo>
                  <a:lnTo>
                    <a:pt x="1068" y="3"/>
                  </a:lnTo>
                  <a:lnTo>
                    <a:pt x="1068" y="4"/>
                  </a:lnTo>
                  <a:lnTo>
                    <a:pt x="1068" y="6"/>
                  </a:lnTo>
                  <a:lnTo>
                    <a:pt x="1067" y="7"/>
                  </a:lnTo>
                  <a:lnTo>
                    <a:pt x="1066" y="9"/>
                  </a:lnTo>
                  <a:lnTo>
                    <a:pt x="1042" y="17"/>
                  </a:lnTo>
                  <a:lnTo>
                    <a:pt x="1043" y="17"/>
                  </a:lnTo>
                  <a:lnTo>
                    <a:pt x="1029" y="28"/>
                  </a:lnTo>
                  <a:lnTo>
                    <a:pt x="1028" y="29"/>
                  </a:lnTo>
                  <a:lnTo>
                    <a:pt x="1027" y="29"/>
                  </a:lnTo>
                  <a:lnTo>
                    <a:pt x="1026" y="28"/>
                  </a:lnTo>
                  <a:lnTo>
                    <a:pt x="1025" y="26"/>
                  </a:lnTo>
                  <a:lnTo>
                    <a:pt x="1025" y="25"/>
                  </a:lnTo>
                  <a:lnTo>
                    <a:pt x="1026" y="23"/>
                  </a:lnTo>
                  <a:lnTo>
                    <a:pt x="1026" y="21"/>
                  </a:lnTo>
                  <a:close/>
                  <a:moveTo>
                    <a:pt x="1094" y="3"/>
                  </a:moveTo>
                  <a:lnTo>
                    <a:pt x="1098" y="3"/>
                  </a:lnTo>
                  <a:lnTo>
                    <a:pt x="1099" y="3"/>
                  </a:lnTo>
                  <a:lnTo>
                    <a:pt x="1126" y="21"/>
                  </a:lnTo>
                  <a:lnTo>
                    <a:pt x="1132" y="28"/>
                  </a:lnTo>
                  <a:lnTo>
                    <a:pt x="1133" y="29"/>
                  </a:lnTo>
                  <a:lnTo>
                    <a:pt x="1133" y="31"/>
                  </a:lnTo>
                  <a:lnTo>
                    <a:pt x="1133" y="32"/>
                  </a:lnTo>
                  <a:lnTo>
                    <a:pt x="1133" y="34"/>
                  </a:lnTo>
                  <a:lnTo>
                    <a:pt x="1132" y="34"/>
                  </a:lnTo>
                  <a:lnTo>
                    <a:pt x="1131" y="35"/>
                  </a:lnTo>
                  <a:lnTo>
                    <a:pt x="1129" y="35"/>
                  </a:lnTo>
                  <a:lnTo>
                    <a:pt x="1128" y="34"/>
                  </a:lnTo>
                  <a:lnTo>
                    <a:pt x="1123" y="28"/>
                  </a:lnTo>
                  <a:lnTo>
                    <a:pt x="1123" y="29"/>
                  </a:lnTo>
                  <a:lnTo>
                    <a:pt x="1096" y="10"/>
                  </a:lnTo>
                  <a:lnTo>
                    <a:pt x="1098" y="10"/>
                  </a:lnTo>
                  <a:lnTo>
                    <a:pt x="1094" y="10"/>
                  </a:lnTo>
                  <a:lnTo>
                    <a:pt x="1093" y="9"/>
                  </a:lnTo>
                  <a:lnTo>
                    <a:pt x="1092" y="9"/>
                  </a:lnTo>
                  <a:lnTo>
                    <a:pt x="1092" y="7"/>
                  </a:lnTo>
                  <a:lnTo>
                    <a:pt x="1092" y="6"/>
                  </a:lnTo>
                  <a:lnTo>
                    <a:pt x="1092" y="4"/>
                  </a:lnTo>
                  <a:lnTo>
                    <a:pt x="1092" y="3"/>
                  </a:lnTo>
                  <a:lnTo>
                    <a:pt x="1093" y="3"/>
                  </a:lnTo>
                  <a:lnTo>
                    <a:pt x="1094" y="3"/>
                  </a:lnTo>
                  <a:close/>
                  <a:moveTo>
                    <a:pt x="1156" y="53"/>
                  </a:moveTo>
                  <a:lnTo>
                    <a:pt x="1181" y="93"/>
                  </a:lnTo>
                  <a:lnTo>
                    <a:pt x="1182" y="96"/>
                  </a:lnTo>
                  <a:lnTo>
                    <a:pt x="1182" y="98"/>
                  </a:lnTo>
                  <a:lnTo>
                    <a:pt x="1182" y="99"/>
                  </a:lnTo>
                  <a:lnTo>
                    <a:pt x="1182" y="101"/>
                  </a:lnTo>
                  <a:lnTo>
                    <a:pt x="1181" y="103"/>
                  </a:lnTo>
                  <a:lnTo>
                    <a:pt x="1179" y="103"/>
                  </a:lnTo>
                  <a:lnTo>
                    <a:pt x="1178" y="103"/>
                  </a:lnTo>
                  <a:lnTo>
                    <a:pt x="1177" y="101"/>
                  </a:lnTo>
                  <a:lnTo>
                    <a:pt x="1176" y="98"/>
                  </a:lnTo>
                  <a:lnTo>
                    <a:pt x="1151" y="59"/>
                  </a:lnTo>
                  <a:lnTo>
                    <a:pt x="1150" y="57"/>
                  </a:lnTo>
                  <a:lnTo>
                    <a:pt x="1150" y="56"/>
                  </a:lnTo>
                  <a:lnTo>
                    <a:pt x="1150" y="54"/>
                  </a:lnTo>
                  <a:lnTo>
                    <a:pt x="1151" y="53"/>
                  </a:lnTo>
                  <a:lnTo>
                    <a:pt x="1152" y="53"/>
                  </a:lnTo>
                  <a:lnTo>
                    <a:pt x="1153" y="51"/>
                  </a:lnTo>
                  <a:lnTo>
                    <a:pt x="1154" y="53"/>
                  </a:lnTo>
                  <a:lnTo>
                    <a:pt x="1156" y="53"/>
                  </a:lnTo>
                  <a:close/>
                  <a:moveTo>
                    <a:pt x="1199" y="129"/>
                  </a:moveTo>
                  <a:lnTo>
                    <a:pt x="1207" y="146"/>
                  </a:lnTo>
                  <a:lnTo>
                    <a:pt x="1220" y="176"/>
                  </a:lnTo>
                  <a:lnTo>
                    <a:pt x="1220" y="177"/>
                  </a:lnTo>
                  <a:lnTo>
                    <a:pt x="1220" y="179"/>
                  </a:lnTo>
                  <a:lnTo>
                    <a:pt x="1220" y="181"/>
                  </a:lnTo>
                  <a:lnTo>
                    <a:pt x="1219" y="182"/>
                  </a:lnTo>
                  <a:lnTo>
                    <a:pt x="1218" y="182"/>
                  </a:lnTo>
                  <a:lnTo>
                    <a:pt x="1217" y="182"/>
                  </a:lnTo>
                  <a:lnTo>
                    <a:pt x="1216" y="182"/>
                  </a:lnTo>
                  <a:lnTo>
                    <a:pt x="1216" y="181"/>
                  </a:lnTo>
                  <a:lnTo>
                    <a:pt x="1202" y="151"/>
                  </a:lnTo>
                  <a:lnTo>
                    <a:pt x="1194" y="134"/>
                  </a:lnTo>
                  <a:lnTo>
                    <a:pt x="1193" y="132"/>
                  </a:lnTo>
                  <a:lnTo>
                    <a:pt x="1193" y="131"/>
                  </a:lnTo>
                  <a:lnTo>
                    <a:pt x="1193" y="129"/>
                  </a:lnTo>
                  <a:lnTo>
                    <a:pt x="1194" y="128"/>
                  </a:lnTo>
                  <a:lnTo>
                    <a:pt x="1195" y="128"/>
                  </a:lnTo>
                  <a:lnTo>
                    <a:pt x="1196" y="128"/>
                  </a:lnTo>
                  <a:lnTo>
                    <a:pt x="1198" y="128"/>
                  </a:lnTo>
                  <a:lnTo>
                    <a:pt x="1199" y="129"/>
                  </a:lnTo>
                  <a:close/>
                  <a:moveTo>
                    <a:pt x="1235" y="210"/>
                  </a:moveTo>
                  <a:lnTo>
                    <a:pt x="1257" y="259"/>
                  </a:lnTo>
                  <a:lnTo>
                    <a:pt x="1258" y="259"/>
                  </a:lnTo>
                  <a:lnTo>
                    <a:pt x="1258" y="260"/>
                  </a:lnTo>
                  <a:lnTo>
                    <a:pt x="1257" y="262"/>
                  </a:lnTo>
                  <a:lnTo>
                    <a:pt x="1257" y="263"/>
                  </a:lnTo>
                  <a:lnTo>
                    <a:pt x="1256" y="263"/>
                  </a:lnTo>
                  <a:lnTo>
                    <a:pt x="1254" y="263"/>
                  </a:lnTo>
                  <a:lnTo>
                    <a:pt x="1253" y="263"/>
                  </a:lnTo>
                  <a:lnTo>
                    <a:pt x="1252" y="262"/>
                  </a:lnTo>
                  <a:lnTo>
                    <a:pt x="1231" y="215"/>
                  </a:lnTo>
                  <a:lnTo>
                    <a:pt x="1229" y="213"/>
                  </a:lnTo>
                  <a:lnTo>
                    <a:pt x="1229" y="212"/>
                  </a:lnTo>
                  <a:lnTo>
                    <a:pt x="1231" y="210"/>
                  </a:lnTo>
                  <a:lnTo>
                    <a:pt x="1232" y="209"/>
                  </a:lnTo>
                  <a:lnTo>
                    <a:pt x="1233" y="209"/>
                  </a:lnTo>
                  <a:lnTo>
                    <a:pt x="1234" y="209"/>
                  </a:lnTo>
                  <a:lnTo>
                    <a:pt x="1235" y="210"/>
                  </a:lnTo>
                  <a:close/>
                  <a:moveTo>
                    <a:pt x="1271" y="293"/>
                  </a:moveTo>
                  <a:lnTo>
                    <a:pt x="1291" y="343"/>
                  </a:lnTo>
                  <a:lnTo>
                    <a:pt x="1291" y="345"/>
                  </a:lnTo>
                  <a:lnTo>
                    <a:pt x="1291" y="346"/>
                  </a:lnTo>
                  <a:lnTo>
                    <a:pt x="1290" y="348"/>
                  </a:lnTo>
                  <a:lnTo>
                    <a:pt x="1289" y="348"/>
                  </a:lnTo>
                  <a:lnTo>
                    <a:pt x="1287" y="348"/>
                  </a:lnTo>
                  <a:lnTo>
                    <a:pt x="1286" y="348"/>
                  </a:lnTo>
                  <a:lnTo>
                    <a:pt x="1285" y="346"/>
                  </a:lnTo>
                  <a:lnTo>
                    <a:pt x="1266" y="296"/>
                  </a:lnTo>
                  <a:lnTo>
                    <a:pt x="1266" y="295"/>
                  </a:lnTo>
                  <a:lnTo>
                    <a:pt x="1266" y="293"/>
                  </a:lnTo>
                  <a:lnTo>
                    <a:pt x="1267" y="293"/>
                  </a:lnTo>
                  <a:lnTo>
                    <a:pt x="1268" y="291"/>
                  </a:lnTo>
                  <a:lnTo>
                    <a:pt x="1269" y="291"/>
                  </a:lnTo>
                  <a:lnTo>
                    <a:pt x="1270" y="291"/>
                  </a:lnTo>
                  <a:lnTo>
                    <a:pt x="1271" y="293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3" name="Freeform 14"/>
            <p:cNvSpPr>
              <a:spLocks/>
            </p:cNvSpPr>
            <p:nvPr/>
          </p:nvSpPr>
          <p:spPr bwMode="auto">
            <a:xfrm>
              <a:off x="1360" y="2080"/>
              <a:ext cx="65" cy="37"/>
            </a:xfrm>
            <a:custGeom>
              <a:avLst/>
              <a:gdLst>
                <a:gd name="T0" fmla="*/ 0 w 58"/>
                <a:gd name="T1" fmla="*/ 0 h 76"/>
                <a:gd name="T2" fmla="*/ 1 w 58"/>
                <a:gd name="T3" fmla="*/ 0 h 76"/>
                <a:gd name="T4" fmla="*/ 2 w 58"/>
                <a:gd name="T5" fmla="*/ 0 h 76"/>
                <a:gd name="T6" fmla="*/ 3 w 58"/>
                <a:gd name="T7" fmla="*/ 0 h 76"/>
                <a:gd name="T8" fmla="*/ 54 w 58"/>
                <a:gd name="T9" fmla="*/ 0 h 76"/>
                <a:gd name="T10" fmla="*/ 76 w 58"/>
                <a:gd name="T11" fmla="*/ 0 h 76"/>
                <a:gd name="T12" fmla="*/ 106 w 58"/>
                <a:gd name="T13" fmla="*/ 0 h 76"/>
                <a:gd name="T14" fmla="*/ 149 w 58"/>
                <a:gd name="T15" fmla="*/ 0 h 76"/>
                <a:gd name="T16" fmla="*/ 170 w 58"/>
                <a:gd name="T17" fmla="*/ 0 h 76"/>
                <a:gd name="T18" fmla="*/ 214 w 58"/>
                <a:gd name="T19" fmla="*/ 0 h 76"/>
                <a:gd name="T20" fmla="*/ 263 w 58"/>
                <a:gd name="T21" fmla="*/ 0 h 76"/>
                <a:gd name="T22" fmla="*/ 352 w 58"/>
                <a:gd name="T23" fmla="*/ 0 h 76"/>
                <a:gd name="T24" fmla="*/ 458 w 58"/>
                <a:gd name="T25" fmla="*/ 0 h 76"/>
                <a:gd name="T26" fmla="*/ 573 w 58"/>
                <a:gd name="T27" fmla="*/ 0 h 7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58" h="76">
                  <a:moveTo>
                    <a:pt x="0" y="76"/>
                  </a:moveTo>
                  <a:lnTo>
                    <a:pt x="1" y="75"/>
                  </a:lnTo>
                  <a:lnTo>
                    <a:pt x="2" y="71"/>
                  </a:lnTo>
                  <a:lnTo>
                    <a:pt x="3" y="68"/>
                  </a:lnTo>
                  <a:lnTo>
                    <a:pt x="5" y="65"/>
                  </a:lnTo>
                  <a:lnTo>
                    <a:pt x="8" y="62"/>
                  </a:lnTo>
                  <a:lnTo>
                    <a:pt x="11" y="57"/>
                  </a:lnTo>
                  <a:lnTo>
                    <a:pt x="15" y="53"/>
                  </a:lnTo>
                  <a:lnTo>
                    <a:pt x="18" y="46"/>
                  </a:lnTo>
                  <a:lnTo>
                    <a:pt x="22" y="42"/>
                  </a:lnTo>
                  <a:lnTo>
                    <a:pt x="27" y="35"/>
                  </a:lnTo>
                  <a:lnTo>
                    <a:pt x="36" y="25"/>
                  </a:lnTo>
                  <a:lnTo>
                    <a:pt x="47" y="12"/>
                  </a:lnTo>
                  <a:lnTo>
                    <a:pt x="58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4" name="Freeform 15"/>
            <p:cNvSpPr>
              <a:spLocks/>
            </p:cNvSpPr>
            <p:nvPr/>
          </p:nvSpPr>
          <p:spPr bwMode="auto">
            <a:xfrm>
              <a:off x="1425" y="2074"/>
              <a:ext cx="102" cy="15"/>
            </a:xfrm>
            <a:custGeom>
              <a:avLst/>
              <a:gdLst>
                <a:gd name="T0" fmla="*/ 0 w 90"/>
                <a:gd name="T1" fmla="*/ 0 h 31"/>
                <a:gd name="T2" fmla="*/ 88 w 90"/>
                <a:gd name="T3" fmla="*/ 0 h 31"/>
                <a:gd name="T4" fmla="*/ 164 w 90"/>
                <a:gd name="T5" fmla="*/ 0 h 31"/>
                <a:gd name="T6" fmla="*/ 263 w 90"/>
                <a:gd name="T7" fmla="*/ 0 h 31"/>
                <a:gd name="T8" fmla="*/ 339 w 90"/>
                <a:gd name="T9" fmla="*/ 0 h 31"/>
                <a:gd name="T10" fmla="*/ 434 w 90"/>
                <a:gd name="T11" fmla="*/ 0 h 31"/>
                <a:gd name="T12" fmla="*/ 507 w 90"/>
                <a:gd name="T13" fmla="*/ 0 h 31"/>
                <a:gd name="T14" fmla="*/ 598 w 90"/>
                <a:gd name="T15" fmla="*/ 0 h 31"/>
                <a:gd name="T16" fmla="*/ 665 w 90"/>
                <a:gd name="T17" fmla="*/ 0 h 31"/>
                <a:gd name="T18" fmla="*/ 739 w 90"/>
                <a:gd name="T19" fmla="*/ 0 h 31"/>
                <a:gd name="T20" fmla="*/ 815 w 90"/>
                <a:gd name="T21" fmla="*/ 0 h 31"/>
                <a:gd name="T22" fmla="*/ 870 w 90"/>
                <a:gd name="T23" fmla="*/ 0 h 31"/>
                <a:gd name="T24" fmla="*/ 924 w 90"/>
                <a:gd name="T25" fmla="*/ 0 h 31"/>
                <a:gd name="T26" fmla="*/ 986 w 90"/>
                <a:gd name="T27" fmla="*/ 0 h 31"/>
                <a:gd name="T28" fmla="*/ 1022 w 90"/>
                <a:gd name="T29" fmla="*/ 0 h 31"/>
                <a:gd name="T30" fmla="*/ 1068 w 90"/>
                <a:gd name="T31" fmla="*/ 0 h 31"/>
                <a:gd name="T32" fmla="*/ 1098 w 90"/>
                <a:gd name="T33" fmla="*/ 0 h 3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0" h="31">
                  <a:moveTo>
                    <a:pt x="0" y="14"/>
                  </a:moveTo>
                  <a:lnTo>
                    <a:pt x="8" y="9"/>
                  </a:lnTo>
                  <a:lnTo>
                    <a:pt x="14" y="6"/>
                  </a:lnTo>
                  <a:lnTo>
                    <a:pt x="21" y="3"/>
                  </a:lnTo>
                  <a:lnTo>
                    <a:pt x="28" y="1"/>
                  </a:lnTo>
                  <a:lnTo>
                    <a:pt x="35" y="0"/>
                  </a:lnTo>
                  <a:lnTo>
                    <a:pt x="42" y="0"/>
                  </a:lnTo>
                  <a:lnTo>
                    <a:pt x="49" y="0"/>
                  </a:lnTo>
                  <a:lnTo>
                    <a:pt x="55" y="1"/>
                  </a:lnTo>
                  <a:lnTo>
                    <a:pt x="61" y="3"/>
                  </a:lnTo>
                  <a:lnTo>
                    <a:pt x="67" y="4"/>
                  </a:lnTo>
                  <a:lnTo>
                    <a:pt x="71" y="7"/>
                  </a:lnTo>
                  <a:lnTo>
                    <a:pt x="76" y="10"/>
                  </a:lnTo>
                  <a:lnTo>
                    <a:pt x="80" y="15"/>
                  </a:lnTo>
                  <a:lnTo>
                    <a:pt x="84" y="20"/>
                  </a:lnTo>
                  <a:lnTo>
                    <a:pt x="87" y="25"/>
                  </a:lnTo>
                  <a:lnTo>
                    <a:pt x="90" y="31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5" name="Freeform 16"/>
            <p:cNvSpPr>
              <a:spLocks/>
            </p:cNvSpPr>
            <p:nvPr/>
          </p:nvSpPr>
          <p:spPr bwMode="auto">
            <a:xfrm>
              <a:off x="1599" y="2133"/>
              <a:ext cx="111" cy="108"/>
            </a:xfrm>
            <a:custGeom>
              <a:avLst/>
              <a:gdLst>
                <a:gd name="T0" fmla="*/ 0 w 98"/>
                <a:gd name="T1" fmla="*/ 0 h 230"/>
                <a:gd name="T2" fmla="*/ 69 w 98"/>
                <a:gd name="T3" fmla="*/ 0 h 230"/>
                <a:gd name="T4" fmla="*/ 145 w 98"/>
                <a:gd name="T5" fmla="*/ 0 h 230"/>
                <a:gd name="T6" fmla="*/ 206 w 98"/>
                <a:gd name="T7" fmla="*/ 0 h 230"/>
                <a:gd name="T8" fmla="*/ 271 w 98"/>
                <a:gd name="T9" fmla="*/ 0 h 230"/>
                <a:gd name="T10" fmla="*/ 374 w 98"/>
                <a:gd name="T11" fmla="*/ 0 h 230"/>
                <a:gd name="T12" fmla="*/ 446 w 98"/>
                <a:gd name="T13" fmla="*/ 0 h 230"/>
                <a:gd name="T14" fmla="*/ 505 w 98"/>
                <a:gd name="T15" fmla="*/ 0 h 230"/>
                <a:gd name="T16" fmla="*/ 594 w 98"/>
                <a:gd name="T17" fmla="*/ 0 h 230"/>
                <a:gd name="T18" fmla="*/ 673 w 98"/>
                <a:gd name="T19" fmla="*/ 0 h 230"/>
                <a:gd name="T20" fmla="*/ 762 w 98"/>
                <a:gd name="T21" fmla="*/ 0 h 230"/>
                <a:gd name="T22" fmla="*/ 900 w 98"/>
                <a:gd name="T23" fmla="*/ 0 h 230"/>
                <a:gd name="T24" fmla="*/ 985 w 98"/>
                <a:gd name="T25" fmla="*/ 0 h 230"/>
                <a:gd name="T26" fmla="*/ 1066 w 98"/>
                <a:gd name="T27" fmla="*/ 0 h 230"/>
                <a:gd name="T28" fmla="*/ 1119 w 98"/>
                <a:gd name="T29" fmla="*/ 0 h 230"/>
                <a:gd name="T30" fmla="*/ 1181 w 98"/>
                <a:gd name="T31" fmla="*/ 0 h 2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98" h="230">
                  <a:moveTo>
                    <a:pt x="0" y="0"/>
                  </a:moveTo>
                  <a:lnTo>
                    <a:pt x="6" y="8"/>
                  </a:lnTo>
                  <a:lnTo>
                    <a:pt x="12" y="18"/>
                  </a:lnTo>
                  <a:lnTo>
                    <a:pt x="17" y="29"/>
                  </a:lnTo>
                  <a:lnTo>
                    <a:pt x="23" y="41"/>
                  </a:lnTo>
                  <a:lnTo>
                    <a:pt x="30" y="53"/>
                  </a:lnTo>
                  <a:lnTo>
                    <a:pt x="37" y="68"/>
                  </a:lnTo>
                  <a:lnTo>
                    <a:pt x="42" y="83"/>
                  </a:lnTo>
                  <a:lnTo>
                    <a:pt x="49" y="97"/>
                  </a:lnTo>
                  <a:lnTo>
                    <a:pt x="56" y="114"/>
                  </a:lnTo>
                  <a:lnTo>
                    <a:pt x="63" y="130"/>
                  </a:lnTo>
                  <a:lnTo>
                    <a:pt x="75" y="163"/>
                  </a:lnTo>
                  <a:lnTo>
                    <a:pt x="81" y="180"/>
                  </a:lnTo>
                  <a:lnTo>
                    <a:pt x="88" y="197"/>
                  </a:lnTo>
                  <a:lnTo>
                    <a:pt x="93" y="214"/>
                  </a:lnTo>
                  <a:lnTo>
                    <a:pt x="98" y="23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6" name="Freeform 17"/>
            <p:cNvSpPr>
              <a:spLocks/>
            </p:cNvSpPr>
            <p:nvPr/>
          </p:nvSpPr>
          <p:spPr bwMode="auto">
            <a:xfrm>
              <a:off x="1527" y="2089"/>
              <a:ext cx="72" cy="44"/>
            </a:xfrm>
            <a:custGeom>
              <a:avLst/>
              <a:gdLst>
                <a:gd name="T0" fmla="*/ 0 w 64"/>
                <a:gd name="T1" fmla="*/ 0 h 93"/>
                <a:gd name="T2" fmla="*/ 53 w 64"/>
                <a:gd name="T3" fmla="*/ 0 h 93"/>
                <a:gd name="T4" fmla="*/ 98 w 64"/>
                <a:gd name="T5" fmla="*/ 0 h 93"/>
                <a:gd name="T6" fmla="*/ 158 w 64"/>
                <a:gd name="T7" fmla="*/ 0 h 93"/>
                <a:gd name="T8" fmla="*/ 201 w 64"/>
                <a:gd name="T9" fmla="*/ 0 h 93"/>
                <a:gd name="T10" fmla="*/ 253 w 64"/>
                <a:gd name="T11" fmla="*/ 0 h 93"/>
                <a:gd name="T12" fmla="*/ 305 w 64"/>
                <a:gd name="T13" fmla="*/ 0 h 93"/>
                <a:gd name="T14" fmla="*/ 406 w 64"/>
                <a:gd name="T15" fmla="*/ 0 h 93"/>
                <a:gd name="T16" fmla="*/ 488 w 64"/>
                <a:gd name="T17" fmla="*/ 0 h 93"/>
                <a:gd name="T18" fmla="*/ 528 w 64"/>
                <a:gd name="T19" fmla="*/ 0 h 93"/>
                <a:gd name="T20" fmla="*/ 578 w 64"/>
                <a:gd name="T21" fmla="*/ 0 h 93"/>
                <a:gd name="T22" fmla="*/ 594 w 64"/>
                <a:gd name="T23" fmla="*/ 0 h 93"/>
                <a:gd name="T24" fmla="*/ 650 w 64"/>
                <a:gd name="T25" fmla="*/ 0 h 93"/>
                <a:gd name="T26" fmla="*/ 664 w 64"/>
                <a:gd name="T27" fmla="*/ 0 h 93"/>
                <a:gd name="T28" fmla="*/ 671 w 64"/>
                <a:gd name="T29" fmla="*/ 0 h 9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3">
                  <a:moveTo>
                    <a:pt x="0" y="0"/>
                  </a:moveTo>
                  <a:lnTo>
                    <a:pt x="4" y="3"/>
                  </a:lnTo>
                  <a:lnTo>
                    <a:pt x="9" y="6"/>
                  </a:lnTo>
                  <a:lnTo>
                    <a:pt x="14" y="11"/>
                  </a:lnTo>
                  <a:lnTo>
                    <a:pt x="19" y="15"/>
                  </a:lnTo>
                  <a:lnTo>
                    <a:pt x="23" y="22"/>
                  </a:lnTo>
                  <a:lnTo>
                    <a:pt x="28" y="26"/>
                  </a:lnTo>
                  <a:lnTo>
                    <a:pt x="37" y="39"/>
                  </a:lnTo>
                  <a:lnTo>
                    <a:pt x="46" y="51"/>
                  </a:lnTo>
                  <a:lnTo>
                    <a:pt x="50" y="59"/>
                  </a:lnTo>
                  <a:lnTo>
                    <a:pt x="53" y="65"/>
                  </a:lnTo>
                  <a:lnTo>
                    <a:pt x="56" y="73"/>
                  </a:lnTo>
                  <a:lnTo>
                    <a:pt x="60" y="79"/>
                  </a:lnTo>
                  <a:lnTo>
                    <a:pt x="62" y="86"/>
                  </a:lnTo>
                  <a:lnTo>
                    <a:pt x="64" y="93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7" name="Freeform 18"/>
            <p:cNvSpPr>
              <a:spLocks/>
            </p:cNvSpPr>
            <p:nvPr/>
          </p:nvSpPr>
          <p:spPr bwMode="auto">
            <a:xfrm>
              <a:off x="1837" y="2080"/>
              <a:ext cx="71" cy="42"/>
            </a:xfrm>
            <a:custGeom>
              <a:avLst/>
              <a:gdLst>
                <a:gd name="T0" fmla="*/ 0 w 63"/>
                <a:gd name="T1" fmla="*/ 0 h 87"/>
                <a:gd name="T2" fmla="*/ 0 w 63"/>
                <a:gd name="T3" fmla="*/ 0 h 87"/>
                <a:gd name="T4" fmla="*/ 2 w 63"/>
                <a:gd name="T5" fmla="*/ 0 h 87"/>
                <a:gd name="T6" fmla="*/ 3 w 63"/>
                <a:gd name="T7" fmla="*/ 0 h 87"/>
                <a:gd name="T8" fmla="*/ 60 w 63"/>
                <a:gd name="T9" fmla="*/ 0 h 87"/>
                <a:gd name="T10" fmla="*/ 98 w 63"/>
                <a:gd name="T11" fmla="*/ 0 h 87"/>
                <a:gd name="T12" fmla="*/ 140 w 63"/>
                <a:gd name="T13" fmla="*/ 0 h 87"/>
                <a:gd name="T14" fmla="*/ 160 w 63"/>
                <a:gd name="T15" fmla="*/ 0 h 87"/>
                <a:gd name="T16" fmla="*/ 227 w 63"/>
                <a:gd name="T17" fmla="*/ 0 h 87"/>
                <a:gd name="T18" fmla="*/ 274 w 63"/>
                <a:gd name="T19" fmla="*/ 0 h 87"/>
                <a:gd name="T20" fmla="*/ 326 w 63"/>
                <a:gd name="T21" fmla="*/ 0 h 87"/>
                <a:gd name="T22" fmla="*/ 370 w 63"/>
                <a:gd name="T23" fmla="*/ 0 h 87"/>
                <a:gd name="T24" fmla="*/ 420 w 63"/>
                <a:gd name="T25" fmla="*/ 0 h 87"/>
                <a:gd name="T26" fmla="*/ 550 w 63"/>
                <a:gd name="T27" fmla="*/ 0 h 87"/>
                <a:gd name="T28" fmla="*/ 677 w 63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3" h="87">
                  <a:moveTo>
                    <a:pt x="0" y="87"/>
                  </a:moveTo>
                  <a:lnTo>
                    <a:pt x="0" y="84"/>
                  </a:lnTo>
                  <a:lnTo>
                    <a:pt x="2" y="81"/>
                  </a:lnTo>
                  <a:lnTo>
                    <a:pt x="3" y="78"/>
                  </a:lnTo>
                  <a:lnTo>
                    <a:pt x="5" y="75"/>
                  </a:lnTo>
                  <a:lnTo>
                    <a:pt x="9" y="70"/>
                  </a:lnTo>
                  <a:lnTo>
                    <a:pt x="12" y="65"/>
                  </a:lnTo>
                  <a:lnTo>
                    <a:pt x="15" y="59"/>
                  </a:lnTo>
                  <a:lnTo>
                    <a:pt x="20" y="53"/>
                  </a:lnTo>
                  <a:lnTo>
                    <a:pt x="25" y="48"/>
                  </a:lnTo>
                  <a:lnTo>
                    <a:pt x="29" y="40"/>
                  </a:lnTo>
                  <a:lnTo>
                    <a:pt x="34" y="34"/>
                  </a:lnTo>
                  <a:lnTo>
                    <a:pt x="39" y="28"/>
                  </a:lnTo>
                  <a:lnTo>
                    <a:pt x="51" y="14"/>
                  </a:lnTo>
                  <a:lnTo>
                    <a:pt x="63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8" name="Freeform 19"/>
            <p:cNvSpPr>
              <a:spLocks/>
            </p:cNvSpPr>
            <p:nvPr/>
          </p:nvSpPr>
          <p:spPr bwMode="auto">
            <a:xfrm>
              <a:off x="1908" y="2074"/>
              <a:ext cx="100" cy="15"/>
            </a:xfrm>
            <a:custGeom>
              <a:avLst/>
              <a:gdLst>
                <a:gd name="T0" fmla="*/ 0 w 89"/>
                <a:gd name="T1" fmla="*/ 0 h 31"/>
                <a:gd name="T2" fmla="*/ 69 w 89"/>
                <a:gd name="T3" fmla="*/ 0 h 31"/>
                <a:gd name="T4" fmla="*/ 142 w 89"/>
                <a:gd name="T5" fmla="*/ 0 h 31"/>
                <a:gd name="T6" fmla="*/ 227 w 89"/>
                <a:gd name="T7" fmla="*/ 0 h 31"/>
                <a:gd name="T8" fmla="*/ 306 w 89"/>
                <a:gd name="T9" fmla="*/ 0 h 31"/>
                <a:gd name="T10" fmla="*/ 362 w 89"/>
                <a:gd name="T11" fmla="*/ 0 h 31"/>
                <a:gd name="T12" fmla="*/ 435 w 89"/>
                <a:gd name="T13" fmla="*/ 0 h 31"/>
                <a:gd name="T14" fmla="*/ 502 w 89"/>
                <a:gd name="T15" fmla="*/ 0 h 31"/>
                <a:gd name="T16" fmla="*/ 576 w 89"/>
                <a:gd name="T17" fmla="*/ 0 h 31"/>
                <a:gd name="T18" fmla="*/ 617 w 89"/>
                <a:gd name="T19" fmla="*/ 0 h 31"/>
                <a:gd name="T20" fmla="*/ 670 w 89"/>
                <a:gd name="T21" fmla="*/ 0 h 31"/>
                <a:gd name="T22" fmla="*/ 734 w 89"/>
                <a:gd name="T23" fmla="*/ 0 h 31"/>
                <a:gd name="T24" fmla="*/ 779 w 89"/>
                <a:gd name="T25" fmla="*/ 0 h 31"/>
                <a:gd name="T26" fmla="*/ 825 w 89"/>
                <a:gd name="T27" fmla="*/ 0 h 31"/>
                <a:gd name="T28" fmla="*/ 846 w 89"/>
                <a:gd name="T29" fmla="*/ 0 h 31"/>
                <a:gd name="T30" fmla="*/ 896 w 89"/>
                <a:gd name="T31" fmla="*/ 0 h 31"/>
                <a:gd name="T32" fmla="*/ 918 w 89"/>
                <a:gd name="T33" fmla="*/ 0 h 3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31">
                  <a:moveTo>
                    <a:pt x="0" y="14"/>
                  </a:moveTo>
                  <a:lnTo>
                    <a:pt x="7" y="9"/>
                  </a:lnTo>
                  <a:lnTo>
                    <a:pt x="14" y="6"/>
                  </a:lnTo>
                  <a:lnTo>
                    <a:pt x="22" y="3"/>
                  </a:lnTo>
                  <a:lnTo>
                    <a:pt x="29" y="1"/>
                  </a:lnTo>
                  <a:lnTo>
                    <a:pt x="35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5" y="1"/>
                  </a:lnTo>
                  <a:lnTo>
                    <a:pt x="60" y="3"/>
                  </a:lnTo>
                  <a:lnTo>
                    <a:pt x="66" y="4"/>
                  </a:lnTo>
                  <a:lnTo>
                    <a:pt x="71" y="7"/>
                  </a:lnTo>
                  <a:lnTo>
                    <a:pt x="75" y="10"/>
                  </a:lnTo>
                  <a:lnTo>
                    <a:pt x="80" y="15"/>
                  </a:lnTo>
                  <a:lnTo>
                    <a:pt x="83" y="20"/>
                  </a:lnTo>
                  <a:lnTo>
                    <a:pt x="87" y="25"/>
                  </a:lnTo>
                  <a:lnTo>
                    <a:pt x="89" y="31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9" name="Freeform 20"/>
            <p:cNvSpPr>
              <a:spLocks/>
            </p:cNvSpPr>
            <p:nvPr/>
          </p:nvSpPr>
          <p:spPr bwMode="auto">
            <a:xfrm>
              <a:off x="2082" y="2133"/>
              <a:ext cx="111" cy="108"/>
            </a:xfrm>
            <a:custGeom>
              <a:avLst/>
              <a:gdLst>
                <a:gd name="T0" fmla="*/ 0 w 99"/>
                <a:gd name="T1" fmla="*/ 0 h 230"/>
                <a:gd name="T2" fmla="*/ 61 w 99"/>
                <a:gd name="T3" fmla="*/ 0 h 230"/>
                <a:gd name="T4" fmla="*/ 120 w 99"/>
                <a:gd name="T5" fmla="*/ 0 h 230"/>
                <a:gd name="T6" fmla="*/ 189 w 99"/>
                <a:gd name="T7" fmla="*/ 0 h 230"/>
                <a:gd name="T8" fmla="*/ 246 w 99"/>
                <a:gd name="T9" fmla="*/ 0 h 230"/>
                <a:gd name="T10" fmla="*/ 309 w 99"/>
                <a:gd name="T11" fmla="*/ 0 h 230"/>
                <a:gd name="T12" fmla="*/ 376 w 99"/>
                <a:gd name="T13" fmla="*/ 0 h 230"/>
                <a:gd name="T14" fmla="*/ 444 w 99"/>
                <a:gd name="T15" fmla="*/ 0 h 230"/>
                <a:gd name="T16" fmla="*/ 511 w 99"/>
                <a:gd name="T17" fmla="*/ 0 h 230"/>
                <a:gd name="T18" fmla="*/ 580 w 99"/>
                <a:gd name="T19" fmla="*/ 0 h 230"/>
                <a:gd name="T20" fmla="*/ 640 w 99"/>
                <a:gd name="T21" fmla="*/ 0 h 230"/>
                <a:gd name="T22" fmla="*/ 756 w 99"/>
                <a:gd name="T23" fmla="*/ 0 h 230"/>
                <a:gd name="T24" fmla="*/ 817 w 99"/>
                <a:gd name="T25" fmla="*/ 0 h 230"/>
                <a:gd name="T26" fmla="*/ 871 w 99"/>
                <a:gd name="T27" fmla="*/ 0 h 230"/>
                <a:gd name="T28" fmla="*/ 916 w 99"/>
                <a:gd name="T29" fmla="*/ 0 h 230"/>
                <a:gd name="T30" fmla="*/ 977 w 99"/>
                <a:gd name="T31" fmla="*/ 0 h 230"/>
                <a:gd name="T32" fmla="*/ 977 w 99"/>
                <a:gd name="T33" fmla="*/ 0 h 23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9" h="230">
                  <a:moveTo>
                    <a:pt x="0" y="0"/>
                  </a:moveTo>
                  <a:lnTo>
                    <a:pt x="6" y="8"/>
                  </a:lnTo>
                  <a:lnTo>
                    <a:pt x="12" y="18"/>
                  </a:lnTo>
                  <a:lnTo>
                    <a:pt x="19" y="27"/>
                  </a:lnTo>
                  <a:lnTo>
                    <a:pt x="25" y="39"/>
                  </a:lnTo>
                  <a:lnTo>
                    <a:pt x="31" y="52"/>
                  </a:lnTo>
                  <a:lnTo>
                    <a:pt x="38" y="66"/>
                  </a:lnTo>
                  <a:lnTo>
                    <a:pt x="45" y="80"/>
                  </a:lnTo>
                  <a:lnTo>
                    <a:pt x="52" y="96"/>
                  </a:lnTo>
                  <a:lnTo>
                    <a:pt x="59" y="111"/>
                  </a:lnTo>
                  <a:lnTo>
                    <a:pt x="64" y="128"/>
                  </a:lnTo>
                  <a:lnTo>
                    <a:pt x="77" y="161"/>
                  </a:lnTo>
                  <a:lnTo>
                    <a:pt x="83" y="178"/>
                  </a:lnTo>
                  <a:lnTo>
                    <a:pt x="88" y="196"/>
                  </a:lnTo>
                  <a:lnTo>
                    <a:pt x="93" y="213"/>
                  </a:lnTo>
                  <a:lnTo>
                    <a:pt x="99" y="23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0" name="Freeform 21"/>
            <p:cNvSpPr>
              <a:spLocks/>
            </p:cNvSpPr>
            <p:nvPr/>
          </p:nvSpPr>
          <p:spPr bwMode="auto">
            <a:xfrm>
              <a:off x="2008" y="2089"/>
              <a:ext cx="74" cy="44"/>
            </a:xfrm>
            <a:custGeom>
              <a:avLst/>
              <a:gdLst>
                <a:gd name="T0" fmla="*/ 0 w 65"/>
                <a:gd name="T1" fmla="*/ 0 h 93"/>
                <a:gd name="T2" fmla="*/ 61 w 65"/>
                <a:gd name="T3" fmla="*/ 0 h 93"/>
                <a:gd name="T4" fmla="*/ 132 w 65"/>
                <a:gd name="T5" fmla="*/ 0 h 93"/>
                <a:gd name="T6" fmla="*/ 195 w 65"/>
                <a:gd name="T7" fmla="*/ 0 h 93"/>
                <a:gd name="T8" fmla="*/ 253 w 65"/>
                <a:gd name="T9" fmla="*/ 0 h 93"/>
                <a:gd name="T10" fmla="*/ 319 w 65"/>
                <a:gd name="T11" fmla="*/ 0 h 93"/>
                <a:gd name="T12" fmla="*/ 392 w 65"/>
                <a:gd name="T13" fmla="*/ 0 h 93"/>
                <a:gd name="T14" fmla="*/ 508 w 65"/>
                <a:gd name="T15" fmla="*/ 0 h 93"/>
                <a:gd name="T16" fmla="*/ 609 w 65"/>
                <a:gd name="T17" fmla="*/ 0 h 93"/>
                <a:gd name="T18" fmla="*/ 668 w 65"/>
                <a:gd name="T19" fmla="*/ 0 h 93"/>
                <a:gd name="T20" fmla="*/ 714 w 65"/>
                <a:gd name="T21" fmla="*/ 0 h 93"/>
                <a:gd name="T22" fmla="*/ 767 w 65"/>
                <a:gd name="T23" fmla="*/ 0 h 93"/>
                <a:gd name="T24" fmla="*/ 790 w 65"/>
                <a:gd name="T25" fmla="*/ 0 h 93"/>
                <a:gd name="T26" fmla="*/ 844 w 65"/>
                <a:gd name="T27" fmla="*/ 0 h 93"/>
                <a:gd name="T28" fmla="*/ 865 w 65"/>
                <a:gd name="T29" fmla="*/ 0 h 9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5" h="93">
                  <a:moveTo>
                    <a:pt x="0" y="0"/>
                  </a:moveTo>
                  <a:lnTo>
                    <a:pt x="4" y="3"/>
                  </a:lnTo>
                  <a:lnTo>
                    <a:pt x="10" y="6"/>
                  </a:lnTo>
                  <a:lnTo>
                    <a:pt x="15" y="11"/>
                  </a:lnTo>
                  <a:lnTo>
                    <a:pt x="19" y="15"/>
                  </a:lnTo>
                  <a:lnTo>
                    <a:pt x="24" y="22"/>
                  </a:lnTo>
                  <a:lnTo>
                    <a:pt x="29" y="26"/>
                  </a:lnTo>
                  <a:lnTo>
                    <a:pt x="38" y="39"/>
                  </a:lnTo>
                  <a:lnTo>
                    <a:pt x="46" y="51"/>
                  </a:lnTo>
                  <a:lnTo>
                    <a:pt x="50" y="59"/>
                  </a:lnTo>
                  <a:lnTo>
                    <a:pt x="54" y="65"/>
                  </a:lnTo>
                  <a:lnTo>
                    <a:pt x="58" y="73"/>
                  </a:lnTo>
                  <a:lnTo>
                    <a:pt x="60" y="79"/>
                  </a:lnTo>
                  <a:lnTo>
                    <a:pt x="62" y="86"/>
                  </a:lnTo>
                  <a:lnTo>
                    <a:pt x="65" y="93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1" name="Line 22"/>
            <p:cNvSpPr>
              <a:spLocks noChangeShapeType="1"/>
            </p:cNvSpPr>
            <p:nvPr/>
          </p:nvSpPr>
          <p:spPr bwMode="auto">
            <a:xfrm>
              <a:off x="1227" y="2239"/>
              <a:ext cx="61" cy="69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2" name="Freeform 23"/>
            <p:cNvSpPr>
              <a:spLocks/>
            </p:cNvSpPr>
            <p:nvPr/>
          </p:nvSpPr>
          <p:spPr bwMode="auto">
            <a:xfrm>
              <a:off x="1288" y="2308"/>
              <a:ext cx="72" cy="58"/>
            </a:xfrm>
            <a:custGeom>
              <a:avLst/>
              <a:gdLst>
                <a:gd name="T0" fmla="*/ 0 w 64"/>
                <a:gd name="T1" fmla="*/ 0 h 122"/>
                <a:gd name="T2" fmla="*/ 77 w 64"/>
                <a:gd name="T3" fmla="*/ 0 h 122"/>
                <a:gd name="T4" fmla="*/ 159 w 64"/>
                <a:gd name="T5" fmla="*/ 0 h 122"/>
                <a:gd name="T6" fmla="*/ 253 w 64"/>
                <a:gd name="T7" fmla="*/ 0 h 122"/>
                <a:gd name="T8" fmla="*/ 330 w 64"/>
                <a:gd name="T9" fmla="*/ 0 h 122"/>
                <a:gd name="T10" fmla="*/ 371 w 64"/>
                <a:gd name="T11" fmla="*/ 0 h 122"/>
                <a:gd name="T12" fmla="*/ 419 w 64"/>
                <a:gd name="T13" fmla="*/ 0 h 122"/>
                <a:gd name="T14" fmla="*/ 469 w 64"/>
                <a:gd name="T15" fmla="*/ 0 h 122"/>
                <a:gd name="T16" fmla="*/ 515 w 64"/>
                <a:gd name="T17" fmla="*/ 0 h 122"/>
                <a:gd name="T18" fmla="*/ 549 w 64"/>
                <a:gd name="T19" fmla="*/ 0 h 122"/>
                <a:gd name="T20" fmla="*/ 594 w 64"/>
                <a:gd name="T21" fmla="*/ 0 h 122"/>
                <a:gd name="T22" fmla="*/ 650 w 64"/>
                <a:gd name="T23" fmla="*/ 0 h 122"/>
                <a:gd name="T24" fmla="*/ 671 w 64"/>
                <a:gd name="T25" fmla="*/ 0 h 12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64" h="122">
                  <a:moveTo>
                    <a:pt x="0" y="0"/>
                  </a:moveTo>
                  <a:lnTo>
                    <a:pt x="7" y="19"/>
                  </a:lnTo>
                  <a:lnTo>
                    <a:pt x="15" y="36"/>
                  </a:lnTo>
                  <a:lnTo>
                    <a:pt x="23" y="54"/>
                  </a:lnTo>
                  <a:lnTo>
                    <a:pt x="31" y="72"/>
                  </a:lnTo>
                  <a:lnTo>
                    <a:pt x="35" y="79"/>
                  </a:lnTo>
                  <a:lnTo>
                    <a:pt x="40" y="87"/>
                  </a:lnTo>
                  <a:lnTo>
                    <a:pt x="44" y="95"/>
                  </a:lnTo>
                  <a:lnTo>
                    <a:pt x="48" y="101"/>
                  </a:lnTo>
                  <a:lnTo>
                    <a:pt x="52" y="108"/>
                  </a:lnTo>
                  <a:lnTo>
                    <a:pt x="56" y="114"/>
                  </a:lnTo>
                  <a:lnTo>
                    <a:pt x="60" y="118"/>
                  </a:lnTo>
                  <a:lnTo>
                    <a:pt x="64" y="122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3" name="Line 24"/>
            <p:cNvSpPr>
              <a:spLocks noChangeShapeType="1"/>
            </p:cNvSpPr>
            <p:nvPr/>
          </p:nvSpPr>
          <p:spPr bwMode="auto">
            <a:xfrm>
              <a:off x="1360" y="2117"/>
              <a:ext cx="1" cy="249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4" name="Line 25"/>
            <p:cNvSpPr>
              <a:spLocks noChangeShapeType="1"/>
            </p:cNvSpPr>
            <p:nvPr/>
          </p:nvSpPr>
          <p:spPr bwMode="auto">
            <a:xfrm flipV="1">
              <a:off x="1834" y="2126"/>
              <a:ext cx="1" cy="23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5" name="Freeform 26"/>
            <p:cNvSpPr>
              <a:spLocks noEditPoints="1"/>
            </p:cNvSpPr>
            <p:nvPr/>
          </p:nvSpPr>
          <p:spPr bwMode="auto">
            <a:xfrm>
              <a:off x="2384" y="2400"/>
              <a:ext cx="98" cy="13"/>
            </a:xfrm>
            <a:custGeom>
              <a:avLst/>
              <a:gdLst>
                <a:gd name="T0" fmla="*/ 850 w 87"/>
                <a:gd name="T1" fmla="*/ 1 h 26"/>
                <a:gd name="T2" fmla="*/ 755 w 87"/>
                <a:gd name="T3" fmla="*/ 1 h 26"/>
                <a:gd name="T4" fmla="*/ 722 w 87"/>
                <a:gd name="T5" fmla="*/ 1 h 26"/>
                <a:gd name="T6" fmla="*/ 702 w 87"/>
                <a:gd name="T7" fmla="*/ 1 h 26"/>
                <a:gd name="T8" fmla="*/ 702 w 87"/>
                <a:gd name="T9" fmla="*/ 1 h 26"/>
                <a:gd name="T10" fmla="*/ 743 w 87"/>
                <a:gd name="T11" fmla="*/ 1 h 26"/>
                <a:gd name="T12" fmla="*/ 829 w 87"/>
                <a:gd name="T13" fmla="*/ 1 h 26"/>
                <a:gd name="T14" fmla="*/ 916 w 87"/>
                <a:gd name="T15" fmla="*/ 1 h 26"/>
                <a:gd name="T16" fmla="*/ 934 w 87"/>
                <a:gd name="T17" fmla="*/ 1 h 26"/>
                <a:gd name="T18" fmla="*/ 943 w 87"/>
                <a:gd name="T19" fmla="*/ 1 h 26"/>
                <a:gd name="T20" fmla="*/ 943 w 87"/>
                <a:gd name="T21" fmla="*/ 1 h 26"/>
                <a:gd name="T22" fmla="*/ 934 w 87"/>
                <a:gd name="T23" fmla="*/ 1 h 26"/>
                <a:gd name="T24" fmla="*/ 532 w 87"/>
                <a:gd name="T25" fmla="*/ 1 h 26"/>
                <a:gd name="T26" fmla="*/ 387 w 87"/>
                <a:gd name="T27" fmla="*/ 1 h 26"/>
                <a:gd name="T28" fmla="*/ 364 w 87"/>
                <a:gd name="T29" fmla="*/ 1 h 26"/>
                <a:gd name="T30" fmla="*/ 344 w 87"/>
                <a:gd name="T31" fmla="*/ 1 h 26"/>
                <a:gd name="T32" fmla="*/ 344 w 87"/>
                <a:gd name="T33" fmla="*/ 1 h 26"/>
                <a:gd name="T34" fmla="*/ 369 w 87"/>
                <a:gd name="T35" fmla="*/ 1 h 26"/>
                <a:gd name="T36" fmla="*/ 387 w 87"/>
                <a:gd name="T37" fmla="*/ 1 h 26"/>
                <a:gd name="T38" fmla="*/ 531 w 87"/>
                <a:gd name="T39" fmla="*/ 1 h 26"/>
                <a:gd name="T40" fmla="*/ 553 w 87"/>
                <a:gd name="T41" fmla="*/ 1 h 26"/>
                <a:gd name="T42" fmla="*/ 595 w 87"/>
                <a:gd name="T43" fmla="*/ 1 h 26"/>
                <a:gd name="T44" fmla="*/ 595 w 87"/>
                <a:gd name="T45" fmla="*/ 1 h 26"/>
                <a:gd name="T46" fmla="*/ 586 w 87"/>
                <a:gd name="T47" fmla="*/ 1 h 26"/>
                <a:gd name="T48" fmla="*/ 553 w 87"/>
                <a:gd name="T49" fmla="*/ 1 h 26"/>
                <a:gd name="T50" fmla="*/ 140 w 87"/>
                <a:gd name="T51" fmla="*/ 1 h 26"/>
                <a:gd name="T52" fmla="*/ 77 w 87"/>
                <a:gd name="T53" fmla="*/ 1 h 26"/>
                <a:gd name="T54" fmla="*/ 1 w 87"/>
                <a:gd name="T55" fmla="*/ 1 h 26"/>
                <a:gd name="T56" fmla="*/ 0 w 87"/>
                <a:gd name="T57" fmla="*/ 1 h 26"/>
                <a:gd name="T58" fmla="*/ 1 w 87"/>
                <a:gd name="T59" fmla="*/ 1 h 26"/>
                <a:gd name="T60" fmla="*/ 3 w 87"/>
                <a:gd name="T61" fmla="*/ 0 h 26"/>
                <a:gd name="T62" fmla="*/ 68 w 87"/>
                <a:gd name="T63" fmla="*/ 1 h 26"/>
                <a:gd name="T64" fmla="*/ 110 w 87"/>
                <a:gd name="T65" fmla="*/ 1 h 26"/>
                <a:gd name="T66" fmla="*/ 160 w 87"/>
                <a:gd name="T67" fmla="*/ 1 h 26"/>
                <a:gd name="T68" fmla="*/ 203 w 87"/>
                <a:gd name="T69" fmla="*/ 1 h 26"/>
                <a:gd name="T70" fmla="*/ 226 w 87"/>
                <a:gd name="T71" fmla="*/ 1 h 26"/>
                <a:gd name="T72" fmla="*/ 203 w 87"/>
                <a:gd name="T73" fmla="*/ 1 h 26"/>
                <a:gd name="T74" fmla="*/ 180 w 87"/>
                <a:gd name="T75" fmla="*/ 1 h 26"/>
                <a:gd name="T76" fmla="*/ 178 w 87"/>
                <a:gd name="T77" fmla="*/ 1 h 2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87" h="26">
                  <a:moveTo>
                    <a:pt x="86" y="9"/>
                  </a:moveTo>
                  <a:lnTo>
                    <a:pt x="78" y="14"/>
                  </a:lnTo>
                  <a:lnTo>
                    <a:pt x="71" y="17"/>
                  </a:lnTo>
                  <a:lnTo>
                    <a:pt x="69" y="19"/>
                  </a:lnTo>
                  <a:lnTo>
                    <a:pt x="68" y="19"/>
                  </a:lnTo>
                  <a:lnTo>
                    <a:pt x="67" y="19"/>
                  </a:lnTo>
                  <a:lnTo>
                    <a:pt x="67" y="17"/>
                  </a:lnTo>
                  <a:lnTo>
                    <a:pt x="66" y="16"/>
                  </a:lnTo>
                  <a:lnTo>
                    <a:pt x="66" y="14"/>
                  </a:lnTo>
                  <a:lnTo>
                    <a:pt x="66" y="12"/>
                  </a:lnTo>
                  <a:lnTo>
                    <a:pt x="67" y="12"/>
                  </a:lnTo>
                  <a:lnTo>
                    <a:pt x="68" y="11"/>
                  </a:lnTo>
                  <a:lnTo>
                    <a:pt x="69" y="11"/>
                  </a:lnTo>
                  <a:lnTo>
                    <a:pt x="76" y="6"/>
                  </a:lnTo>
                  <a:lnTo>
                    <a:pt x="83" y="1"/>
                  </a:lnTo>
                  <a:lnTo>
                    <a:pt x="84" y="1"/>
                  </a:lnTo>
                  <a:lnTo>
                    <a:pt x="85" y="1"/>
                  </a:lnTo>
                  <a:lnTo>
                    <a:pt x="86" y="1"/>
                  </a:lnTo>
                  <a:lnTo>
                    <a:pt x="87" y="3"/>
                  </a:lnTo>
                  <a:lnTo>
                    <a:pt x="87" y="5"/>
                  </a:lnTo>
                  <a:lnTo>
                    <a:pt x="87" y="6"/>
                  </a:lnTo>
                  <a:lnTo>
                    <a:pt x="87" y="8"/>
                  </a:lnTo>
                  <a:lnTo>
                    <a:pt x="86" y="9"/>
                  </a:lnTo>
                  <a:close/>
                  <a:moveTo>
                    <a:pt x="52" y="25"/>
                  </a:moveTo>
                  <a:lnTo>
                    <a:pt x="50" y="25"/>
                  </a:lnTo>
                  <a:lnTo>
                    <a:pt x="43" y="26"/>
                  </a:lnTo>
                  <a:lnTo>
                    <a:pt x="36" y="26"/>
                  </a:lnTo>
                  <a:lnTo>
                    <a:pt x="34" y="26"/>
                  </a:lnTo>
                  <a:lnTo>
                    <a:pt x="33" y="25"/>
                  </a:lnTo>
                  <a:lnTo>
                    <a:pt x="32" y="25"/>
                  </a:lnTo>
                  <a:lnTo>
                    <a:pt x="32" y="23"/>
                  </a:lnTo>
                  <a:lnTo>
                    <a:pt x="32" y="22"/>
                  </a:lnTo>
                  <a:lnTo>
                    <a:pt x="32" y="20"/>
                  </a:lnTo>
                  <a:lnTo>
                    <a:pt x="33" y="19"/>
                  </a:lnTo>
                  <a:lnTo>
                    <a:pt x="34" y="19"/>
                  </a:lnTo>
                  <a:lnTo>
                    <a:pt x="35" y="19"/>
                  </a:lnTo>
                  <a:lnTo>
                    <a:pt x="36" y="19"/>
                  </a:lnTo>
                  <a:lnTo>
                    <a:pt x="42" y="19"/>
                  </a:lnTo>
                  <a:lnTo>
                    <a:pt x="49" y="17"/>
                  </a:lnTo>
                  <a:lnTo>
                    <a:pt x="51" y="17"/>
                  </a:lnTo>
                  <a:lnTo>
                    <a:pt x="52" y="17"/>
                  </a:lnTo>
                  <a:lnTo>
                    <a:pt x="53" y="17"/>
                  </a:lnTo>
                  <a:lnTo>
                    <a:pt x="54" y="19"/>
                  </a:lnTo>
                  <a:lnTo>
                    <a:pt x="54" y="20"/>
                  </a:lnTo>
                  <a:lnTo>
                    <a:pt x="54" y="22"/>
                  </a:lnTo>
                  <a:lnTo>
                    <a:pt x="54" y="23"/>
                  </a:lnTo>
                  <a:lnTo>
                    <a:pt x="53" y="25"/>
                  </a:lnTo>
                  <a:lnTo>
                    <a:pt x="52" y="25"/>
                  </a:lnTo>
                  <a:close/>
                  <a:moveTo>
                    <a:pt x="16" y="20"/>
                  </a:moveTo>
                  <a:lnTo>
                    <a:pt x="12" y="19"/>
                  </a:lnTo>
                  <a:lnTo>
                    <a:pt x="7" y="14"/>
                  </a:lnTo>
                  <a:lnTo>
                    <a:pt x="2" y="9"/>
                  </a:lnTo>
                  <a:lnTo>
                    <a:pt x="1" y="6"/>
                  </a:lnTo>
                  <a:lnTo>
                    <a:pt x="0" y="5"/>
                  </a:lnTo>
                  <a:lnTo>
                    <a:pt x="0" y="3"/>
                  </a:lnTo>
                  <a:lnTo>
                    <a:pt x="0" y="1"/>
                  </a:lnTo>
                  <a:lnTo>
                    <a:pt x="1" y="1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7" y="3"/>
                  </a:lnTo>
                  <a:lnTo>
                    <a:pt x="10" y="8"/>
                  </a:lnTo>
                  <a:lnTo>
                    <a:pt x="15" y="11"/>
                  </a:lnTo>
                  <a:lnTo>
                    <a:pt x="19" y="14"/>
                  </a:lnTo>
                  <a:lnTo>
                    <a:pt x="20" y="16"/>
                  </a:lnTo>
                  <a:lnTo>
                    <a:pt x="20" y="17"/>
                  </a:lnTo>
                  <a:lnTo>
                    <a:pt x="20" y="19"/>
                  </a:lnTo>
                  <a:lnTo>
                    <a:pt x="19" y="20"/>
                  </a:lnTo>
                  <a:lnTo>
                    <a:pt x="18" y="20"/>
                  </a:lnTo>
                  <a:lnTo>
                    <a:pt x="17" y="20"/>
                  </a:lnTo>
                  <a:lnTo>
                    <a:pt x="16" y="20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rgbClr val="FF66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6" name="Freeform 27"/>
            <p:cNvSpPr>
              <a:spLocks noEditPoints="1"/>
            </p:cNvSpPr>
            <p:nvPr/>
          </p:nvSpPr>
          <p:spPr bwMode="auto">
            <a:xfrm>
              <a:off x="2193" y="2241"/>
              <a:ext cx="116" cy="111"/>
            </a:xfrm>
            <a:custGeom>
              <a:avLst/>
              <a:gdLst>
                <a:gd name="T0" fmla="*/ 931 w 103"/>
                <a:gd name="T1" fmla="*/ 0 h 234"/>
                <a:gd name="T2" fmla="*/ 917 w 103"/>
                <a:gd name="T3" fmla="*/ 0 h 234"/>
                <a:gd name="T4" fmla="*/ 936 w 103"/>
                <a:gd name="T5" fmla="*/ 0 h 234"/>
                <a:gd name="T6" fmla="*/ 961 w 103"/>
                <a:gd name="T7" fmla="*/ 0 h 234"/>
                <a:gd name="T8" fmla="*/ 1095 w 103"/>
                <a:gd name="T9" fmla="*/ 0 h 234"/>
                <a:gd name="T10" fmla="*/ 1095 w 103"/>
                <a:gd name="T11" fmla="*/ 0 h 234"/>
                <a:gd name="T12" fmla="*/ 1082 w 103"/>
                <a:gd name="T13" fmla="*/ 0 h 234"/>
                <a:gd name="T14" fmla="*/ 1049 w 103"/>
                <a:gd name="T15" fmla="*/ 0 h 234"/>
                <a:gd name="T16" fmla="*/ 699 w 103"/>
                <a:gd name="T17" fmla="*/ 0 h 234"/>
                <a:gd name="T18" fmla="*/ 675 w 103"/>
                <a:gd name="T19" fmla="*/ 0 h 234"/>
                <a:gd name="T20" fmla="*/ 699 w 103"/>
                <a:gd name="T21" fmla="*/ 0 h 234"/>
                <a:gd name="T22" fmla="*/ 744 w 103"/>
                <a:gd name="T23" fmla="*/ 0 h 234"/>
                <a:gd name="T24" fmla="*/ 853 w 103"/>
                <a:gd name="T25" fmla="*/ 0 h 234"/>
                <a:gd name="T26" fmla="*/ 853 w 103"/>
                <a:gd name="T27" fmla="*/ 0 h 234"/>
                <a:gd name="T28" fmla="*/ 827 w 103"/>
                <a:gd name="T29" fmla="*/ 0 h 234"/>
                <a:gd name="T30" fmla="*/ 805 w 103"/>
                <a:gd name="T31" fmla="*/ 0 h 234"/>
                <a:gd name="T32" fmla="*/ 476 w 103"/>
                <a:gd name="T33" fmla="*/ 0 h 234"/>
                <a:gd name="T34" fmla="*/ 476 w 103"/>
                <a:gd name="T35" fmla="*/ 0 h 234"/>
                <a:gd name="T36" fmla="*/ 517 w 103"/>
                <a:gd name="T37" fmla="*/ 0 h 234"/>
                <a:gd name="T38" fmla="*/ 536 w 103"/>
                <a:gd name="T39" fmla="*/ 0 h 234"/>
                <a:gd name="T40" fmla="*/ 622 w 103"/>
                <a:gd name="T41" fmla="*/ 0 h 234"/>
                <a:gd name="T42" fmla="*/ 622 w 103"/>
                <a:gd name="T43" fmla="*/ 0 h 234"/>
                <a:gd name="T44" fmla="*/ 599 w 103"/>
                <a:gd name="T45" fmla="*/ 0 h 234"/>
                <a:gd name="T46" fmla="*/ 587 w 103"/>
                <a:gd name="T47" fmla="*/ 0 h 234"/>
                <a:gd name="T48" fmla="*/ 305 w 103"/>
                <a:gd name="T49" fmla="*/ 0 h 234"/>
                <a:gd name="T50" fmla="*/ 321 w 103"/>
                <a:gd name="T51" fmla="*/ 0 h 234"/>
                <a:gd name="T52" fmla="*/ 343 w 103"/>
                <a:gd name="T53" fmla="*/ 0 h 234"/>
                <a:gd name="T54" fmla="*/ 408 w 103"/>
                <a:gd name="T55" fmla="*/ 0 h 234"/>
                <a:gd name="T56" fmla="*/ 459 w 103"/>
                <a:gd name="T57" fmla="*/ 0 h 234"/>
                <a:gd name="T58" fmla="*/ 419 w 103"/>
                <a:gd name="T59" fmla="*/ 0 h 234"/>
                <a:gd name="T60" fmla="*/ 408 w 103"/>
                <a:gd name="T61" fmla="*/ 0 h 234"/>
                <a:gd name="T62" fmla="*/ 225 w 103"/>
                <a:gd name="T63" fmla="*/ 0 h 234"/>
                <a:gd name="T64" fmla="*/ 141 w 103"/>
                <a:gd name="T65" fmla="*/ 0 h 234"/>
                <a:gd name="T66" fmla="*/ 159 w 103"/>
                <a:gd name="T67" fmla="*/ 0 h 234"/>
                <a:gd name="T68" fmla="*/ 202 w 103"/>
                <a:gd name="T69" fmla="*/ 0 h 234"/>
                <a:gd name="T70" fmla="*/ 285 w 103"/>
                <a:gd name="T71" fmla="*/ 0 h 234"/>
                <a:gd name="T72" fmla="*/ 271 w 103"/>
                <a:gd name="T73" fmla="*/ 0 h 234"/>
                <a:gd name="T74" fmla="*/ 227 w 103"/>
                <a:gd name="T75" fmla="*/ 0 h 234"/>
                <a:gd name="T76" fmla="*/ 68 w 103"/>
                <a:gd name="T77" fmla="*/ 0 h 234"/>
                <a:gd name="T78" fmla="*/ 0 w 103"/>
                <a:gd name="T79" fmla="*/ 0 h 234"/>
                <a:gd name="T80" fmla="*/ 2 w 103"/>
                <a:gd name="T81" fmla="*/ 0 h 234"/>
                <a:gd name="T82" fmla="*/ 60 w 103"/>
                <a:gd name="T83" fmla="*/ 0 h 234"/>
                <a:gd name="T84" fmla="*/ 140 w 103"/>
                <a:gd name="T85" fmla="*/ 0 h 234"/>
                <a:gd name="T86" fmla="*/ 124 w 103"/>
                <a:gd name="T87" fmla="*/ 0 h 234"/>
                <a:gd name="T88" fmla="*/ 77 w 103"/>
                <a:gd name="T89" fmla="*/ 0 h 234"/>
                <a:gd name="T90" fmla="*/ 68 w 103"/>
                <a:gd name="T91" fmla="*/ 0 h 23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03" h="234">
                  <a:moveTo>
                    <a:pt x="97" y="233"/>
                  </a:moveTo>
                  <a:lnTo>
                    <a:pt x="92" y="225"/>
                  </a:lnTo>
                  <a:lnTo>
                    <a:pt x="86" y="216"/>
                  </a:lnTo>
                  <a:lnTo>
                    <a:pt x="85" y="216"/>
                  </a:lnTo>
                  <a:lnTo>
                    <a:pt x="85" y="214"/>
                  </a:lnTo>
                  <a:lnTo>
                    <a:pt x="85" y="213"/>
                  </a:lnTo>
                  <a:lnTo>
                    <a:pt x="85" y="211"/>
                  </a:lnTo>
                  <a:lnTo>
                    <a:pt x="86" y="209"/>
                  </a:lnTo>
                  <a:lnTo>
                    <a:pt x="87" y="209"/>
                  </a:lnTo>
                  <a:lnTo>
                    <a:pt x="88" y="209"/>
                  </a:lnTo>
                  <a:lnTo>
                    <a:pt x="89" y="211"/>
                  </a:lnTo>
                  <a:lnTo>
                    <a:pt x="96" y="219"/>
                  </a:lnTo>
                  <a:lnTo>
                    <a:pt x="102" y="227"/>
                  </a:lnTo>
                  <a:lnTo>
                    <a:pt x="102" y="228"/>
                  </a:lnTo>
                  <a:lnTo>
                    <a:pt x="103" y="230"/>
                  </a:lnTo>
                  <a:lnTo>
                    <a:pt x="102" y="231"/>
                  </a:lnTo>
                  <a:lnTo>
                    <a:pt x="102" y="233"/>
                  </a:lnTo>
                  <a:lnTo>
                    <a:pt x="101" y="233"/>
                  </a:lnTo>
                  <a:lnTo>
                    <a:pt x="100" y="234"/>
                  </a:lnTo>
                  <a:lnTo>
                    <a:pt x="98" y="234"/>
                  </a:lnTo>
                  <a:lnTo>
                    <a:pt x="97" y="233"/>
                  </a:lnTo>
                  <a:close/>
                  <a:moveTo>
                    <a:pt x="75" y="197"/>
                  </a:moveTo>
                  <a:lnTo>
                    <a:pt x="72" y="194"/>
                  </a:lnTo>
                  <a:lnTo>
                    <a:pt x="65" y="180"/>
                  </a:lnTo>
                  <a:lnTo>
                    <a:pt x="64" y="177"/>
                  </a:lnTo>
                  <a:lnTo>
                    <a:pt x="63" y="175"/>
                  </a:lnTo>
                  <a:lnTo>
                    <a:pt x="63" y="174"/>
                  </a:lnTo>
                  <a:lnTo>
                    <a:pt x="64" y="172"/>
                  </a:lnTo>
                  <a:lnTo>
                    <a:pt x="65" y="170"/>
                  </a:lnTo>
                  <a:lnTo>
                    <a:pt x="67" y="170"/>
                  </a:lnTo>
                  <a:lnTo>
                    <a:pt x="68" y="172"/>
                  </a:lnTo>
                  <a:lnTo>
                    <a:pt x="69" y="172"/>
                  </a:lnTo>
                  <a:lnTo>
                    <a:pt x="70" y="175"/>
                  </a:lnTo>
                  <a:lnTo>
                    <a:pt x="77" y="189"/>
                  </a:lnTo>
                  <a:lnTo>
                    <a:pt x="79" y="192"/>
                  </a:lnTo>
                  <a:lnTo>
                    <a:pt x="79" y="194"/>
                  </a:lnTo>
                  <a:lnTo>
                    <a:pt x="79" y="195"/>
                  </a:lnTo>
                  <a:lnTo>
                    <a:pt x="78" y="197"/>
                  </a:lnTo>
                  <a:lnTo>
                    <a:pt x="77" y="199"/>
                  </a:lnTo>
                  <a:lnTo>
                    <a:pt x="76" y="199"/>
                  </a:lnTo>
                  <a:lnTo>
                    <a:pt x="75" y="197"/>
                  </a:lnTo>
                  <a:close/>
                  <a:moveTo>
                    <a:pt x="54" y="156"/>
                  </a:moveTo>
                  <a:lnTo>
                    <a:pt x="52" y="152"/>
                  </a:lnTo>
                  <a:lnTo>
                    <a:pt x="45" y="136"/>
                  </a:lnTo>
                  <a:lnTo>
                    <a:pt x="45" y="135"/>
                  </a:lnTo>
                  <a:lnTo>
                    <a:pt x="45" y="133"/>
                  </a:lnTo>
                  <a:lnTo>
                    <a:pt x="45" y="131"/>
                  </a:lnTo>
                  <a:lnTo>
                    <a:pt x="46" y="131"/>
                  </a:lnTo>
                  <a:lnTo>
                    <a:pt x="47" y="130"/>
                  </a:lnTo>
                  <a:lnTo>
                    <a:pt x="48" y="130"/>
                  </a:lnTo>
                  <a:lnTo>
                    <a:pt x="50" y="131"/>
                  </a:lnTo>
                  <a:lnTo>
                    <a:pt x="51" y="133"/>
                  </a:lnTo>
                  <a:lnTo>
                    <a:pt x="57" y="147"/>
                  </a:lnTo>
                  <a:lnTo>
                    <a:pt x="59" y="153"/>
                  </a:lnTo>
                  <a:lnTo>
                    <a:pt x="60" y="153"/>
                  </a:lnTo>
                  <a:lnTo>
                    <a:pt x="60" y="155"/>
                  </a:lnTo>
                  <a:lnTo>
                    <a:pt x="59" y="156"/>
                  </a:lnTo>
                  <a:lnTo>
                    <a:pt x="59" y="158"/>
                  </a:lnTo>
                  <a:lnTo>
                    <a:pt x="57" y="158"/>
                  </a:lnTo>
                  <a:lnTo>
                    <a:pt x="56" y="158"/>
                  </a:lnTo>
                  <a:lnTo>
                    <a:pt x="55" y="158"/>
                  </a:lnTo>
                  <a:lnTo>
                    <a:pt x="54" y="156"/>
                  </a:lnTo>
                  <a:close/>
                  <a:moveTo>
                    <a:pt x="37" y="116"/>
                  </a:moveTo>
                  <a:lnTo>
                    <a:pt x="32" y="105"/>
                  </a:lnTo>
                  <a:lnTo>
                    <a:pt x="28" y="94"/>
                  </a:lnTo>
                  <a:lnTo>
                    <a:pt x="28" y="92"/>
                  </a:lnTo>
                  <a:lnTo>
                    <a:pt x="28" y="91"/>
                  </a:lnTo>
                  <a:lnTo>
                    <a:pt x="29" y="89"/>
                  </a:lnTo>
                  <a:lnTo>
                    <a:pt x="30" y="88"/>
                  </a:lnTo>
                  <a:lnTo>
                    <a:pt x="31" y="88"/>
                  </a:lnTo>
                  <a:lnTo>
                    <a:pt x="32" y="88"/>
                  </a:lnTo>
                  <a:lnTo>
                    <a:pt x="32" y="89"/>
                  </a:lnTo>
                  <a:lnTo>
                    <a:pt x="34" y="91"/>
                  </a:lnTo>
                  <a:lnTo>
                    <a:pt x="37" y="100"/>
                  </a:lnTo>
                  <a:lnTo>
                    <a:pt x="42" y="111"/>
                  </a:lnTo>
                  <a:lnTo>
                    <a:pt x="42" y="113"/>
                  </a:lnTo>
                  <a:lnTo>
                    <a:pt x="42" y="114"/>
                  </a:lnTo>
                  <a:lnTo>
                    <a:pt x="42" y="116"/>
                  </a:lnTo>
                  <a:lnTo>
                    <a:pt x="40" y="117"/>
                  </a:lnTo>
                  <a:lnTo>
                    <a:pt x="39" y="117"/>
                  </a:lnTo>
                  <a:lnTo>
                    <a:pt x="38" y="117"/>
                  </a:lnTo>
                  <a:lnTo>
                    <a:pt x="37" y="116"/>
                  </a:lnTo>
                  <a:close/>
                  <a:moveTo>
                    <a:pt x="21" y="72"/>
                  </a:moveTo>
                  <a:lnTo>
                    <a:pt x="20" y="71"/>
                  </a:lnTo>
                  <a:lnTo>
                    <a:pt x="13" y="50"/>
                  </a:lnTo>
                  <a:lnTo>
                    <a:pt x="13" y="49"/>
                  </a:lnTo>
                  <a:lnTo>
                    <a:pt x="13" y="47"/>
                  </a:lnTo>
                  <a:lnTo>
                    <a:pt x="14" y="46"/>
                  </a:lnTo>
                  <a:lnTo>
                    <a:pt x="15" y="46"/>
                  </a:lnTo>
                  <a:lnTo>
                    <a:pt x="15" y="44"/>
                  </a:lnTo>
                  <a:lnTo>
                    <a:pt x="17" y="46"/>
                  </a:lnTo>
                  <a:lnTo>
                    <a:pt x="18" y="46"/>
                  </a:lnTo>
                  <a:lnTo>
                    <a:pt x="19" y="47"/>
                  </a:lnTo>
                  <a:lnTo>
                    <a:pt x="25" y="67"/>
                  </a:lnTo>
                  <a:lnTo>
                    <a:pt x="26" y="69"/>
                  </a:lnTo>
                  <a:lnTo>
                    <a:pt x="26" y="71"/>
                  </a:lnTo>
                  <a:lnTo>
                    <a:pt x="26" y="72"/>
                  </a:lnTo>
                  <a:lnTo>
                    <a:pt x="26" y="74"/>
                  </a:lnTo>
                  <a:lnTo>
                    <a:pt x="25" y="74"/>
                  </a:lnTo>
                  <a:lnTo>
                    <a:pt x="23" y="75"/>
                  </a:lnTo>
                  <a:lnTo>
                    <a:pt x="22" y="74"/>
                  </a:lnTo>
                  <a:lnTo>
                    <a:pt x="21" y="74"/>
                  </a:lnTo>
                  <a:lnTo>
                    <a:pt x="21" y="72"/>
                  </a:lnTo>
                  <a:close/>
                  <a:moveTo>
                    <a:pt x="6" y="28"/>
                  </a:moveTo>
                  <a:lnTo>
                    <a:pt x="4" y="19"/>
                  </a:lnTo>
                  <a:lnTo>
                    <a:pt x="0" y="7"/>
                  </a:lnTo>
                  <a:lnTo>
                    <a:pt x="0" y="3"/>
                  </a:lnTo>
                  <a:lnTo>
                    <a:pt x="1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5" y="3"/>
                  </a:lnTo>
                  <a:lnTo>
                    <a:pt x="9" y="16"/>
                  </a:lnTo>
                  <a:lnTo>
                    <a:pt x="12" y="25"/>
                  </a:lnTo>
                  <a:lnTo>
                    <a:pt x="12" y="27"/>
                  </a:lnTo>
                  <a:lnTo>
                    <a:pt x="12" y="28"/>
                  </a:lnTo>
                  <a:lnTo>
                    <a:pt x="11" y="30"/>
                  </a:lnTo>
                  <a:lnTo>
                    <a:pt x="10" y="30"/>
                  </a:lnTo>
                  <a:lnTo>
                    <a:pt x="9" y="30"/>
                  </a:lnTo>
                  <a:lnTo>
                    <a:pt x="7" y="30"/>
                  </a:lnTo>
                  <a:lnTo>
                    <a:pt x="6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7" name="Freeform 28"/>
            <p:cNvSpPr>
              <a:spLocks noEditPoints="1"/>
            </p:cNvSpPr>
            <p:nvPr/>
          </p:nvSpPr>
          <p:spPr bwMode="auto">
            <a:xfrm>
              <a:off x="2307" y="2353"/>
              <a:ext cx="76" cy="44"/>
            </a:xfrm>
            <a:custGeom>
              <a:avLst/>
              <a:gdLst>
                <a:gd name="T0" fmla="*/ 725 w 67"/>
                <a:gd name="T1" fmla="*/ 0 h 90"/>
                <a:gd name="T2" fmla="*/ 575 w 67"/>
                <a:gd name="T3" fmla="*/ 0 h 90"/>
                <a:gd name="T4" fmla="*/ 573 w 67"/>
                <a:gd name="T5" fmla="*/ 0 h 90"/>
                <a:gd name="T6" fmla="*/ 573 w 67"/>
                <a:gd name="T7" fmla="*/ 0 h 90"/>
                <a:gd name="T8" fmla="*/ 620 w 67"/>
                <a:gd name="T9" fmla="*/ 0 h 90"/>
                <a:gd name="T10" fmla="*/ 639 w 67"/>
                <a:gd name="T11" fmla="*/ 0 h 90"/>
                <a:gd name="T12" fmla="*/ 740 w 67"/>
                <a:gd name="T13" fmla="*/ 0 h 90"/>
                <a:gd name="T14" fmla="*/ 822 w 67"/>
                <a:gd name="T15" fmla="*/ 0 h 90"/>
                <a:gd name="T16" fmla="*/ 836 w 67"/>
                <a:gd name="T17" fmla="*/ 0 h 90"/>
                <a:gd name="T18" fmla="*/ 822 w 67"/>
                <a:gd name="T19" fmla="*/ 0 h 90"/>
                <a:gd name="T20" fmla="*/ 779 w 67"/>
                <a:gd name="T21" fmla="*/ 0 h 90"/>
                <a:gd name="T22" fmla="*/ 772 w 67"/>
                <a:gd name="T23" fmla="*/ 0 h 90"/>
                <a:gd name="T24" fmla="*/ 395 w 67"/>
                <a:gd name="T25" fmla="*/ 0 h 90"/>
                <a:gd name="T26" fmla="*/ 239 w 67"/>
                <a:gd name="T27" fmla="*/ 0 h 90"/>
                <a:gd name="T28" fmla="*/ 239 w 67"/>
                <a:gd name="T29" fmla="*/ 0 h 90"/>
                <a:gd name="T30" fmla="*/ 239 w 67"/>
                <a:gd name="T31" fmla="*/ 0 h 90"/>
                <a:gd name="T32" fmla="*/ 270 w 67"/>
                <a:gd name="T33" fmla="*/ 0 h 90"/>
                <a:gd name="T34" fmla="*/ 306 w 67"/>
                <a:gd name="T35" fmla="*/ 0 h 90"/>
                <a:gd name="T36" fmla="*/ 447 w 67"/>
                <a:gd name="T37" fmla="*/ 0 h 90"/>
                <a:gd name="T38" fmla="*/ 448 w 67"/>
                <a:gd name="T39" fmla="*/ 0 h 90"/>
                <a:gd name="T40" fmla="*/ 448 w 67"/>
                <a:gd name="T41" fmla="*/ 0 h 90"/>
                <a:gd name="T42" fmla="*/ 447 w 67"/>
                <a:gd name="T43" fmla="*/ 0 h 90"/>
                <a:gd name="T44" fmla="*/ 433 w 67"/>
                <a:gd name="T45" fmla="*/ 0 h 90"/>
                <a:gd name="T46" fmla="*/ 395 w 67"/>
                <a:gd name="T47" fmla="*/ 0 h 90"/>
                <a:gd name="T48" fmla="*/ 88 w 67"/>
                <a:gd name="T49" fmla="*/ 0 h 90"/>
                <a:gd name="T50" fmla="*/ 0 w 67"/>
                <a:gd name="T51" fmla="*/ 0 h 90"/>
                <a:gd name="T52" fmla="*/ 0 w 67"/>
                <a:gd name="T53" fmla="*/ 0 h 90"/>
                <a:gd name="T54" fmla="*/ 1 w 67"/>
                <a:gd name="T55" fmla="*/ 0 h 90"/>
                <a:gd name="T56" fmla="*/ 3 w 67"/>
                <a:gd name="T57" fmla="*/ 0 h 90"/>
                <a:gd name="T58" fmla="*/ 61 w 67"/>
                <a:gd name="T59" fmla="*/ 0 h 90"/>
                <a:gd name="T60" fmla="*/ 145 w 67"/>
                <a:gd name="T61" fmla="*/ 0 h 90"/>
                <a:gd name="T62" fmla="*/ 164 w 67"/>
                <a:gd name="T63" fmla="*/ 0 h 90"/>
                <a:gd name="T64" fmla="*/ 164 w 67"/>
                <a:gd name="T65" fmla="*/ 0 h 90"/>
                <a:gd name="T66" fmla="*/ 145 w 67"/>
                <a:gd name="T67" fmla="*/ 0 h 90"/>
                <a:gd name="T68" fmla="*/ 113 w 67"/>
                <a:gd name="T69" fmla="*/ 0 h 90"/>
                <a:gd name="T70" fmla="*/ 100 w 67"/>
                <a:gd name="T71" fmla="*/ 0 h 9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7" h="90">
                  <a:moveTo>
                    <a:pt x="62" y="89"/>
                  </a:moveTo>
                  <a:lnTo>
                    <a:pt x="58" y="85"/>
                  </a:lnTo>
                  <a:lnTo>
                    <a:pt x="52" y="82"/>
                  </a:lnTo>
                  <a:lnTo>
                    <a:pt x="47" y="76"/>
                  </a:lnTo>
                  <a:lnTo>
                    <a:pt x="46" y="76"/>
                  </a:lnTo>
                  <a:lnTo>
                    <a:pt x="46" y="75"/>
                  </a:lnTo>
                  <a:lnTo>
                    <a:pt x="46" y="73"/>
                  </a:lnTo>
                  <a:lnTo>
                    <a:pt x="46" y="71"/>
                  </a:lnTo>
                  <a:lnTo>
                    <a:pt x="47" y="70"/>
                  </a:lnTo>
                  <a:lnTo>
                    <a:pt x="49" y="70"/>
                  </a:lnTo>
                  <a:lnTo>
                    <a:pt x="50" y="70"/>
                  </a:lnTo>
                  <a:lnTo>
                    <a:pt x="51" y="70"/>
                  </a:lnTo>
                  <a:lnTo>
                    <a:pt x="55" y="75"/>
                  </a:lnTo>
                  <a:lnTo>
                    <a:pt x="60" y="79"/>
                  </a:lnTo>
                  <a:lnTo>
                    <a:pt x="64" y="82"/>
                  </a:lnTo>
                  <a:lnTo>
                    <a:pt x="66" y="84"/>
                  </a:lnTo>
                  <a:lnTo>
                    <a:pt x="67" y="84"/>
                  </a:lnTo>
                  <a:lnTo>
                    <a:pt x="67" y="85"/>
                  </a:lnTo>
                  <a:lnTo>
                    <a:pt x="67" y="87"/>
                  </a:lnTo>
                  <a:lnTo>
                    <a:pt x="66" y="89"/>
                  </a:lnTo>
                  <a:lnTo>
                    <a:pt x="64" y="90"/>
                  </a:lnTo>
                  <a:lnTo>
                    <a:pt x="63" y="90"/>
                  </a:lnTo>
                  <a:lnTo>
                    <a:pt x="62" y="89"/>
                  </a:lnTo>
                  <a:close/>
                  <a:moveTo>
                    <a:pt x="33" y="62"/>
                  </a:moveTo>
                  <a:lnTo>
                    <a:pt x="33" y="62"/>
                  </a:lnTo>
                  <a:lnTo>
                    <a:pt x="24" y="50"/>
                  </a:lnTo>
                  <a:lnTo>
                    <a:pt x="20" y="45"/>
                  </a:lnTo>
                  <a:lnTo>
                    <a:pt x="20" y="43"/>
                  </a:lnTo>
                  <a:lnTo>
                    <a:pt x="20" y="42"/>
                  </a:lnTo>
                  <a:lnTo>
                    <a:pt x="20" y="40"/>
                  </a:lnTo>
                  <a:lnTo>
                    <a:pt x="20" y="39"/>
                  </a:lnTo>
                  <a:lnTo>
                    <a:pt x="21" y="39"/>
                  </a:lnTo>
                  <a:lnTo>
                    <a:pt x="22" y="37"/>
                  </a:lnTo>
                  <a:lnTo>
                    <a:pt x="24" y="39"/>
                  </a:lnTo>
                  <a:lnTo>
                    <a:pt x="25" y="39"/>
                  </a:lnTo>
                  <a:lnTo>
                    <a:pt x="28" y="43"/>
                  </a:lnTo>
                  <a:lnTo>
                    <a:pt x="36" y="56"/>
                  </a:lnTo>
                  <a:lnTo>
                    <a:pt x="37" y="56"/>
                  </a:lnTo>
                  <a:lnTo>
                    <a:pt x="37" y="57"/>
                  </a:lnTo>
                  <a:lnTo>
                    <a:pt x="37" y="59"/>
                  </a:lnTo>
                  <a:lnTo>
                    <a:pt x="37" y="60"/>
                  </a:lnTo>
                  <a:lnTo>
                    <a:pt x="37" y="62"/>
                  </a:lnTo>
                  <a:lnTo>
                    <a:pt x="36" y="62"/>
                  </a:lnTo>
                  <a:lnTo>
                    <a:pt x="35" y="62"/>
                  </a:lnTo>
                  <a:lnTo>
                    <a:pt x="34" y="62"/>
                  </a:lnTo>
                  <a:lnTo>
                    <a:pt x="33" y="62"/>
                  </a:lnTo>
                  <a:close/>
                  <a:moveTo>
                    <a:pt x="9" y="26"/>
                  </a:moveTo>
                  <a:lnTo>
                    <a:pt x="8" y="21"/>
                  </a:lnTo>
                  <a:lnTo>
                    <a:pt x="1" y="7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1"/>
                  </a:lnTo>
                  <a:lnTo>
                    <a:pt x="5" y="4"/>
                  </a:lnTo>
                  <a:lnTo>
                    <a:pt x="12" y="17"/>
                  </a:lnTo>
                  <a:lnTo>
                    <a:pt x="14" y="21"/>
                  </a:lnTo>
                  <a:lnTo>
                    <a:pt x="14" y="23"/>
                  </a:lnTo>
                  <a:lnTo>
                    <a:pt x="14" y="25"/>
                  </a:lnTo>
                  <a:lnTo>
                    <a:pt x="13" y="26"/>
                  </a:lnTo>
                  <a:lnTo>
                    <a:pt x="12" y="26"/>
                  </a:lnTo>
                  <a:lnTo>
                    <a:pt x="11" y="28"/>
                  </a:lnTo>
                  <a:lnTo>
                    <a:pt x="10" y="26"/>
                  </a:lnTo>
                  <a:lnTo>
                    <a:pt x="9" y="26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rgbClr val="FF66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8" name="Freeform 29"/>
            <p:cNvSpPr>
              <a:spLocks noEditPoints="1"/>
            </p:cNvSpPr>
            <p:nvPr/>
          </p:nvSpPr>
          <p:spPr bwMode="auto">
            <a:xfrm>
              <a:off x="2382" y="2070"/>
              <a:ext cx="98" cy="13"/>
            </a:xfrm>
            <a:custGeom>
              <a:avLst/>
              <a:gdLst>
                <a:gd name="T0" fmla="*/ 829 w 87"/>
                <a:gd name="T1" fmla="*/ 1 h 26"/>
                <a:gd name="T2" fmla="*/ 722 w 87"/>
                <a:gd name="T3" fmla="*/ 1 h 26"/>
                <a:gd name="T4" fmla="*/ 702 w 87"/>
                <a:gd name="T5" fmla="*/ 1 h 26"/>
                <a:gd name="T6" fmla="*/ 702 w 87"/>
                <a:gd name="T7" fmla="*/ 1 h 26"/>
                <a:gd name="T8" fmla="*/ 722 w 87"/>
                <a:gd name="T9" fmla="*/ 1 h 26"/>
                <a:gd name="T10" fmla="*/ 755 w 87"/>
                <a:gd name="T11" fmla="*/ 1 h 26"/>
                <a:gd name="T12" fmla="*/ 850 w 87"/>
                <a:gd name="T13" fmla="*/ 1 h 26"/>
                <a:gd name="T14" fmla="*/ 934 w 87"/>
                <a:gd name="T15" fmla="*/ 1 h 26"/>
                <a:gd name="T16" fmla="*/ 943 w 87"/>
                <a:gd name="T17" fmla="*/ 1 h 26"/>
                <a:gd name="T18" fmla="*/ 934 w 87"/>
                <a:gd name="T19" fmla="*/ 1 h 26"/>
                <a:gd name="T20" fmla="*/ 916 w 87"/>
                <a:gd name="T21" fmla="*/ 1 h 26"/>
                <a:gd name="T22" fmla="*/ 891 w 87"/>
                <a:gd name="T23" fmla="*/ 1 h 26"/>
                <a:gd name="T24" fmla="*/ 528 w 87"/>
                <a:gd name="T25" fmla="*/ 1 h 26"/>
                <a:gd name="T26" fmla="*/ 372 w 87"/>
                <a:gd name="T27" fmla="*/ 1 h 26"/>
                <a:gd name="T28" fmla="*/ 364 w 87"/>
                <a:gd name="T29" fmla="*/ 1 h 26"/>
                <a:gd name="T30" fmla="*/ 330 w 87"/>
                <a:gd name="T31" fmla="*/ 1 h 26"/>
                <a:gd name="T32" fmla="*/ 330 w 87"/>
                <a:gd name="T33" fmla="*/ 1 h 26"/>
                <a:gd name="T34" fmla="*/ 364 w 87"/>
                <a:gd name="T35" fmla="*/ 1 h 26"/>
                <a:gd name="T36" fmla="*/ 372 w 87"/>
                <a:gd name="T37" fmla="*/ 0 h 26"/>
                <a:gd name="T38" fmla="*/ 528 w 87"/>
                <a:gd name="T39" fmla="*/ 1 h 26"/>
                <a:gd name="T40" fmla="*/ 586 w 87"/>
                <a:gd name="T41" fmla="*/ 1 h 26"/>
                <a:gd name="T42" fmla="*/ 595 w 87"/>
                <a:gd name="T43" fmla="*/ 1 h 26"/>
                <a:gd name="T44" fmla="*/ 595 w 87"/>
                <a:gd name="T45" fmla="*/ 1 h 26"/>
                <a:gd name="T46" fmla="*/ 553 w 87"/>
                <a:gd name="T47" fmla="*/ 1 h 26"/>
                <a:gd name="T48" fmla="*/ 550 w 87"/>
                <a:gd name="T49" fmla="*/ 1 h 26"/>
                <a:gd name="T50" fmla="*/ 142 w 87"/>
                <a:gd name="T51" fmla="*/ 1 h 26"/>
                <a:gd name="T52" fmla="*/ 110 w 87"/>
                <a:gd name="T53" fmla="*/ 1 h 26"/>
                <a:gd name="T54" fmla="*/ 53 w 87"/>
                <a:gd name="T55" fmla="*/ 1 h 26"/>
                <a:gd name="T56" fmla="*/ 3 w 87"/>
                <a:gd name="T57" fmla="*/ 1 h 26"/>
                <a:gd name="T58" fmla="*/ 1 w 87"/>
                <a:gd name="T59" fmla="*/ 1 h 26"/>
                <a:gd name="T60" fmla="*/ 0 w 87"/>
                <a:gd name="T61" fmla="*/ 1 h 26"/>
                <a:gd name="T62" fmla="*/ 1 w 87"/>
                <a:gd name="T63" fmla="*/ 1 h 26"/>
                <a:gd name="T64" fmla="*/ 68 w 87"/>
                <a:gd name="T65" fmla="*/ 1 h 26"/>
                <a:gd name="T66" fmla="*/ 124 w 87"/>
                <a:gd name="T67" fmla="*/ 1 h 26"/>
                <a:gd name="T68" fmla="*/ 180 w 87"/>
                <a:gd name="T69" fmla="*/ 1 h 26"/>
                <a:gd name="T70" fmla="*/ 203 w 87"/>
                <a:gd name="T71" fmla="*/ 1 h 26"/>
                <a:gd name="T72" fmla="*/ 226 w 87"/>
                <a:gd name="T73" fmla="*/ 1 h 26"/>
                <a:gd name="T74" fmla="*/ 203 w 87"/>
                <a:gd name="T75" fmla="*/ 1 h 26"/>
                <a:gd name="T76" fmla="*/ 201 w 87"/>
                <a:gd name="T77" fmla="*/ 1 h 2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87" h="26">
                  <a:moveTo>
                    <a:pt x="83" y="25"/>
                  </a:moveTo>
                  <a:lnTo>
                    <a:pt x="76" y="20"/>
                  </a:lnTo>
                  <a:lnTo>
                    <a:pt x="69" y="15"/>
                  </a:lnTo>
                  <a:lnTo>
                    <a:pt x="67" y="15"/>
                  </a:lnTo>
                  <a:lnTo>
                    <a:pt x="67" y="14"/>
                  </a:lnTo>
                  <a:lnTo>
                    <a:pt x="66" y="14"/>
                  </a:lnTo>
                  <a:lnTo>
                    <a:pt x="66" y="12"/>
                  </a:lnTo>
                  <a:lnTo>
                    <a:pt x="66" y="11"/>
                  </a:lnTo>
                  <a:lnTo>
                    <a:pt x="66" y="9"/>
                  </a:lnTo>
                  <a:lnTo>
                    <a:pt x="67" y="8"/>
                  </a:lnTo>
                  <a:lnTo>
                    <a:pt x="68" y="8"/>
                  </a:lnTo>
                  <a:lnTo>
                    <a:pt x="69" y="8"/>
                  </a:lnTo>
                  <a:lnTo>
                    <a:pt x="71" y="8"/>
                  </a:lnTo>
                  <a:lnTo>
                    <a:pt x="78" y="12"/>
                  </a:lnTo>
                  <a:lnTo>
                    <a:pt x="85" y="17"/>
                  </a:lnTo>
                  <a:lnTo>
                    <a:pt x="86" y="18"/>
                  </a:lnTo>
                  <a:lnTo>
                    <a:pt x="87" y="20"/>
                  </a:lnTo>
                  <a:lnTo>
                    <a:pt x="87" y="22"/>
                  </a:lnTo>
                  <a:lnTo>
                    <a:pt x="87" y="23"/>
                  </a:lnTo>
                  <a:lnTo>
                    <a:pt x="86" y="25"/>
                  </a:lnTo>
                  <a:lnTo>
                    <a:pt x="85" y="25"/>
                  </a:lnTo>
                  <a:lnTo>
                    <a:pt x="84" y="25"/>
                  </a:lnTo>
                  <a:lnTo>
                    <a:pt x="83" y="25"/>
                  </a:lnTo>
                  <a:close/>
                  <a:moveTo>
                    <a:pt x="51" y="9"/>
                  </a:moveTo>
                  <a:lnTo>
                    <a:pt x="48" y="9"/>
                  </a:lnTo>
                  <a:lnTo>
                    <a:pt x="42" y="8"/>
                  </a:lnTo>
                  <a:lnTo>
                    <a:pt x="35" y="8"/>
                  </a:lnTo>
                  <a:lnTo>
                    <a:pt x="34" y="8"/>
                  </a:lnTo>
                  <a:lnTo>
                    <a:pt x="33" y="8"/>
                  </a:lnTo>
                  <a:lnTo>
                    <a:pt x="31" y="6"/>
                  </a:lnTo>
                  <a:lnTo>
                    <a:pt x="31" y="4"/>
                  </a:lnTo>
                  <a:lnTo>
                    <a:pt x="31" y="3"/>
                  </a:lnTo>
                  <a:lnTo>
                    <a:pt x="31" y="1"/>
                  </a:lnTo>
                  <a:lnTo>
                    <a:pt x="33" y="1"/>
                  </a:lnTo>
                  <a:lnTo>
                    <a:pt x="34" y="0"/>
                  </a:lnTo>
                  <a:lnTo>
                    <a:pt x="35" y="0"/>
                  </a:lnTo>
                  <a:lnTo>
                    <a:pt x="42" y="0"/>
                  </a:lnTo>
                  <a:lnTo>
                    <a:pt x="48" y="1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3" y="3"/>
                  </a:lnTo>
                  <a:lnTo>
                    <a:pt x="54" y="4"/>
                  </a:lnTo>
                  <a:lnTo>
                    <a:pt x="54" y="6"/>
                  </a:lnTo>
                  <a:lnTo>
                    <a:pt x="54" y="8"/>
                  </a:lnTo>
                  <a:lnTo>
                    <a:pt x="53" y="9"/>
                  </a:lnTo>
                  <a:lnTo>
                    <a:pt x="52" y="9"/>
                  </a:lnTo>
                  <a:lnTo>
                    <a:pt x="51" y="9"/>
                  </a:lnTo>
                  <a:close/>
                  <a:moveTo>
                    <a:pt x="18" y="12"/>
                  </a:moveTo>
                  <a:lnTo>
                    <a:pt x="13" y="15"/>
                  </a:lnTo>
                  <a:lnTo>
                    <a:pt x="10" y="18"/>
                  </a:lnTo>
                  <a:lnTo>
                    <a:pt x="5" y="23"/>
                  </a:lnTo>
                  <a:lnTo>
                    <a:pt x="4" y="25"/>
                  </a:lnTo>
                  <a:lnTo>
                    <a:pt x="4" y="26"/>
                  </a:lnTo>
                  <a:lnTo>
                    <a:pt x="3" y="26"/>
                  </a:lnTo>
                  <a:lnTo>
                    <a:pt x="2" y="26"/>
                  </a:lnTo>
                  <a:lnTo>
                    <a:pt x="1" y="25"/>
                  </a:lnTo>
                  <a:lnTo>
                    <a:pt x="0" y="25"/>
                  </a:lnTo>
                  <a:lnTo>
                    <a:pt x="0" y="23"/>
                  </a:lnTo>
                  <a:lnTo>
                    <a:pt x="0" y="22"/>
                  </a:lnTo>
                  <a:lnTo>
                    <a:pt x="1" y="20"/>
                  </a:lnTo>
                  <a:lnTo>
                    <a:pt x="2" y="17"/>
                  </a:lnTo>
                  <a:lnTo>
                    <a:pt x="6" y="12"/>
                  </a:lnTo>
                  <a:lnTo>
                    <a:pt x="11" y="8"/>
                  </a:lnTo>
                  <a:lnTo>
                    <a:pt x="16" y="6"/>
                  </a:lnTo>
                  <a:lnTo>
                    <a:pt x="17" y="4"/>
                  </a:lnTo>
                  <a:lnTo>
                    <a:pt x="18" y="6"/>
                  </a:lnTo>
                  <a:lnTo>
                    <a:pt x="19" y="6"/>
                  </a:lnTo>
                  <a:lnTo>
                    <a:pt x="20" y="8"/>
                  </a:lnTo>
                  <a:lnTo>
                    <a:pt x="20" y="9"/>
                  </a:lnTo>
                  <a:lnTo>
                    <a:pt x="20" y="11"/>
                  </a:lnTo>
                  <a:lnTo>
                    <a:pt x="19" y="12"/>
                  </a:lnTo>
                  <a:lnTo>
                    <a:pt x="18" y="12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9" name="Freeform 30"/>
            <p:cNvSpPr>
              <a:spLocks noEditPoints="1"/>
            </p:cNvSpPr>
            <p:nvPr/>
          </p:nvSpPr>
          <p:spPr bwMode="auto">
            <a:xfrm>
              <a:off x="2190" y="2130"/>
              <a:ext cx="116" cy="111"/>
            </a:xfrm>
            <a:custGeom>
              <a:avLst/>
              <a:gdLst>
                <a:gd name="T0" fmla="*/ 964 w 103"/>
                <a:gd name="T1" fmla="*/ 0 h 234"/>
                <a:gd name="T2" fmla="*/ 944 w 103"/>
                <a:gd name="T3" fmla="*/ 0 h 234"/>
                <a:gd name="T4" fmla="*/ 917 w 103"/>
                <a:gd name="T5" fmla="*/ 0 h 234"/>
                <a:gd name="T6" fmla="*/ 917 w 103"/>
                <a:gd name="T7" fmla="*/ 0 h 234"/>
                <a:gd name="T8" fmla="*/ 1054 w 103"/>
                <a:gd name="T9" fmla="*/ 0 h 234"/>
                <a:gd name="T10" fmla="*/ 1086 w 103"/>
                <a:gd name="T11" fmla="*/ 0 h 234"/>
                <a:gd name="T12" fmla="*/ 1118 w 103"/>
                <a:gd name="T13" fmla="*/ 0 h 234"/>
                <a:gd name="T14" fmla="*/ 1118 w 103"/>
                <a:gd name="T15" fmla="*/ 0 h 234"/>
                <a:gd name="T16" fmla="*/ 760 w 103"/>
                <a:gd name="T17" fmla="*/ 0 h 234"/>
                <a:gd name="T18" fmla="*/ 715 w 103"/>
                <a:gd name="T19" fmla="*/ 0 h 234"/>
                <a:gd name="T20" fmla="*/ 680 w 103"/>
                <a:gd name="T21" fmla="*/ 0 h 234"/>
                <a:gd name="T22" fmla="*/ 680 w 103"/>
                <a:gd name="T23" fmla="*/ 0 h 234"/>
                <a:gd name="T24" fmla="*/ 789 w 103"/>
                <a:gd name="T25" fmla="*/ 0 h 234"/>
                <a:gd name="T26" fmla="*/ 838 w 103"/>
                <a:gd name="T27" fmla="*/ 0 h 234"/>
                <a:gd name="T28" fmla="*/ 856 w 103"/>
                <a:gd name="T29" fmla="*/ 0 h 234"/>
                <a:gd name="T30" fmla="*/ 853 w 103"/>
                <a:gd name="T31" fmla="*/ 0 h 234"/>
                <a:gd name="T32" fmla="*/ 532 w 103"/>
                <a:gd name="T33" fmla="*/ 0 h 234"/>
                <a:gd name="T34" fmla="*/ 530 w 103"/>
                <a:gd name="T35" fmla="*/ 0 h 234"/>
                <a:gd name="T36" fmla="*/ 490 w 103"/>
                <a:gd name="T37" fmla="*/ 0 h 234"/>
                <a:gd name="T38" fmla="*/ 490 w 103"/>
                <a:gd name="T39" fmla="*/ 0 h 234"/>
                <a:gd name="T40" fmla="*/ 597 w 103"/>
                <a:gd name="T41" fmla="*/ 0 h 234"/>
                <a:gd name="T42" fmla="*/ 604 w 103"/>
                <a:gd name="T43" fmla="*/ 0 h 234"/>
                <a:gd name="T44" fmla="*/ 655 w 103"/>
                <a:gd name="T45" fmla="*/ 0 h 234"/>
                <a:gd name="T46" fmla="*/ 622 w 103"/>
                <a:gd name="T47" fmla="*/ 0 h 234"/>
                <a:gd name="T48" fmla="*/ 365 w 103"/>
                <a:gd name="T49" fmla="*/ 0 h 234"/>
                <a:gd name="T50" fmla="*/ 330 w 103"/>
                <a:gd name="T51" fmla="*/ 0 h 234"/>
                <a:gd name="T52" fmla="*/ 321 w 103"/>
                <a:gd name="T53" fmla="*/ 0 h 234"/>
                <a:gd name="T54" fmla="*/ 343 w 103"/>
                <a:gd name="T55" fmla="*/ 0 h 234"/>
                <a:gd name="T56" fmla="*/ 419 w 103"/>
                <a:gd name="T57" fmla="*/ 0 h 234"/>
                <a:gd name="T58" fmla="*/ 459 w 103"/>
                <a:gd name="T59" fmla="*/ 0 h 234"/>
                <a:gd name="T60" fmla="*/ 459 w 103"/>
                <a:gd name="T61" fmla="*/ 0 h 234"/>
                <a:gd name="T62" fmla="*/ 271 w 103"/>
                <a:gd name="T63" fmla="*/ 0 h 234"/>
                <a:gd name="T64" fmla="*/ 179 w 103"/>
                <a:gd name="T65" fmla="*/ 0 h 234"/>
                <a:gd name="T66" fmla="*/ 158 w 103"/>
                <a:gd name="T67" fmla="*/ 0 h 234"/>
                <a:gd name="T68" fmla="*/ 158 w 103"/>
                <a:gd name="T69" fmla="*/ 0 h 234"/>
                <a:gd name="T70" fmla="*/ 241 w 103"/>
                <a:gd name="T71" fmla="*/ 0 h 234"/>
                <a:gd name="T72" fmla="*/ 271 w 103"/>
                <a:gd name="T73" fmla="*/ 0 h 234"/>
                <a:gd name="T74" fmla="*/ 285 w 103"/>
                <a:gd name="T75" fmla="*/ 0 h 234"/>
                <a:gd name="T76" fmla="*/ 141 w 103"/>
                <a:gd name="T77" fmla="*/ 0 h 234"/>
                <a:gd name="T78" fmla="*/ 60 w 103"/>
                <a:gd name="T79" fmla="*/ 0 h 234"/>
                <a:gd name="T80" fmla="*/ 3 w 103"/>
                <a:gd name="T81" fmla="*/ 0 h 234"/>
                <a:gd name="T82" fmla="*/ 0 w 103"/>
                <a:gd name="T83" fmla="*/ 0 h 234"/>
                <a:gd name="T84" fmla="*/ 77 w 103"/>
                <a:gd name="T85" fmla="*/ 0 h 234"/>
                <a:gd name="T86" fmla="*/ 98 w 103"/>
                <a:gd name="T87" fmla="*/ 0 h 234"/>
                <a:gd name="T88" fmla="*/ 140 w 103"/>
                <a:gd name="T89" fmla="*/ 0 h 234"/>
                <a:gd name="T90" fmla="*/ 141 w 103"/>
                <a:gd name="T91" fmla="*/ 0 h 23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03" h="234">
                  <a:moveTo>
                    <a:pt x="103" y="8"/>
                  </a:moveTo>
                  <a:lnTo>
                    <a:pt x="96" y="15"/>
                  </a:lnTo>
                  <a:lnTo>
                    <a:pt x="90" y="23"/>
                  </a:lnTo>
                  <a:lnTo>
                    <a:pt x="90" y="25"/>
                  </a:lnTo>
                  <a:lnTo>
                    <a:pt x="89" y="25"/>
                  </a:lnTo>
                  <a:lnTo>
                    <a:pt x="88" y="25"/>
                  </a:lnTo>
                  <a:lnTo>
                    <a:pt x="87" y="25"/>
                  </a:lnTo>
                  <a:lnTo>
                    <a:pt x="85" y="25"/>
                  </a:lnTo>
                  <a:lnTo>
                    <a:pt x="85" y="23"/>
                  </a:lnTo>
                  <a:lnTo>
                    <a:pt x="84" y="22"/>
                  </a:lnTo>
                  <a:lnTo>
                    <a:pt x="85" y="20"/>
                  </a:lnTo>
                  <a:lnTo>
                    <a:pt x="85" y="18"/>
                  </a:lnTo>
                  <a:lnTo>
                    <a:pt x="92" y="9"/>
                  </a:lnTo>
                  <a:lnTo>
                    <a:pt x="98" y="1"/>
                  </a:lnTo>
                  <a:lnTo>
                    <a:pt x="99" y="0"/>
                  </a:lnTo>
                  <a:lnTo>
                    <a:pt x="100" y="0"/>
                  </a:lnTo>
                  <a:lnTo>
                    <a:pt x="101" y="0"/>
                  </a:lnTo>
                  <a:lnTo>
                    <a:pt x="103" y="1"/>
                  </a:lnTo>
                  <a:lnTo>
                    <a:pt x="103" y="3"/>
                  </a:lnTo>
                  <a:lnTo>
                    <a:pt x="103" y="4"/>
                  </a:lnTo>
                  <a:lnTo>
                    <a:pt x="103" y="6"/>
                  </a:lnTo>
                  <a:lnTo>
                    <a:pt x="103" y="8"/>
                  </a:lnTo>
                  <a:close/>
                  <a:moveTo>
                    <a:pt x="79" y="42"/>
                  </a:moveTo>
                  <a:lnTo>
                    <a:pt x="78" y="47"/>
                  </a:lnTo>
                  <a:lnTo>
                    <a:pt x="71" y="59"/>
                  </a:lnTo>
                  <a:lnTo>
                    <a:pt x="70" y="62"/>
                  </a:lnTo>
                  <a:lnTo>
                    <a:pt x="68" y="62"/>
                  </a:lnTo>
                  <a:lnTo>
                    <a:pt x="67" y="64"/>
                  </a:lnTo>
                  <a:lnTo>
                    <a:pt x="66" y="64"/>
                  </a:lnTo>
                  <a:lnTo>
                    <a:pt x="65" y="62"/>
                  </a:lnTo>
                  <a:lnTo>
                    <a:pt x="64" y="62"/>
                  </a:lnTo>
                  <a:lnTo>
                    <a:pt x="64" y="61"/>
                  </a:lnTo>
                  <a:lnTo>
                    <a:pt x="64" y="59"/>
                  </a:lnTo>
                  <a:lnTo>
                    <a:pt x="64" y="57"/>
                  </a:lnTo>
                  <a:lnTo>
                    <a:pt x="66" y="54"/>
                  </a:lnTo>
                  <a:lnTo>
                    <a:pt x="73" y="40"/>
                  </a:lnTo>
                  <a:lnTo>
                    <a:pt x="74" y="37"/>
                  </a:lnTo>
                  <a:lnTo>
                    <a:pt x="75" y="37"/>
                  </a:lnTo>
                  <a:lnTo>
                    <a:pt x="76" y="36"/>
                  </a:lnTo>
                  <a:lnTo>
                    <a:pt x="78" y="36"/>
                  </a:lnTo>
                  <a:lnTo>
                    <a:pt x="79" y="37"/>
                  </a:lnTo>
                  <a:lnTo>
                    <a:pt x="80" y="39"/>
                  </a:lnTo>
                  <a:lnTo>
                    <a:pt x="80" y="40"/>
                  </a:lnTo>
                  <a:lnTo>
                    <a:pt x="79" y="42"/>
                  </a:lnTo>
                  <a:close/>
                  <a:moveTo>
                    <a:pt x="59" y="82"/>
                  </a:moveTo>
                  <a:lnTo>
                    <a:pt x="57" y="87"/>
                  </a:lnTo>
                  <a:lnTo>
                    <a:pt x="50" y="101"/>
                  </a:lnTo>
                  <a:lnTo>
                    <a:pt x="50" y="103"/>
                  </a:lnTo>
                  <a:lnTo>
                    <a:pt x="49" y="104"/>
                  </a:lnTo>
                  <a:lnTo>
                    <a:pt x="48" y="104"/>
                  </a:lnTo>
                  <a:lnTo>
                    <a:pt x="47" y="104"/>
                  </a:lnTo>
                  <a:lnTo>
                    <a:pt x="46" y="103"/>
                  </a:lnTo>
                  <a:lnTo>
                    <a:pt x="46" y="101"/>
                  </a:lnTo>
                  <a:lnTo>
                    <a:pt x="46" y="100"/>
                  </a:lnTo>
                  <a:lnTo>
                    <a:pt x="46" y="98"/>
                  </a:lnTo>
                  <a:lnTo>
                    <a:pt x="53" y="82"/>
                  </a:lnTo>
                  <a:lnTo>
                    <a:pt x="55" y="78"/>
                  </a:lnTo>
                  <a:lnTo>
                    <a:pt x="56" y="76"/>
                  </a:lnTo>
                  <a:lnTo>
                    <a:pt x="57" y="76"/>
                  </a:lnTo>
                  <a:lnTo>
                    <a:pt x="58" y="76"/>
                  </a:lnTo>
                  <a:lnTo>
                    <a:pt x="59" y="78"/>
                  </a:lnTo>
                  <a:lnTo>
                    <a:pt x="60" y="79"/>
                  </a:lnTo>
                  <a:lnTo>
                    <a:pt x="60" y="81"/>
                  </a:lnTo>
                  <a:lnTo>
                    <a:pt x="59" y="82"/>
                  </a:lnTo>
                  <a:close/>
                  <a:moveTo>
                    <a:pt x="42" y="123"/>
                  </a:moveTo>
                  <a:lnTo>
                    <a:pt x="38" y="134"/>
                  </a:lnTo>
                  <a:lnTo>
                    <a:pt x="34" y="143"/>
                  </a:lnTo>
                  <a:lnTo>
                    <a:pt x="33" y="145"/>
                  </a:lnTo>
                  <a:lnTo>
                    <a:pt x="32" y="146"/>
                  </a:lnTo>
                  <a:lnTo>
                    <a:pt x="31" y="146"/>
                  </a:lnTo>
                  <a:lnTo>
                    <a:pt x="30" y="146"/>
                  </a:lnTo>
                  <a:lnTo>
                    <a:pt x="29" y="145"/>
                  </a:lnTo>
                  <a:lnTo>
                    <a:pt x="29" y="143"/>
                  </a:lnTo>
                  <a:lnTo>
                    <a:pt x="29" y="142"/>
                  </a:lnTo>
                  <a:lnTo>
                    <a:pt x="29" y="140"/>
                  </a:lnTo>
                  <a:lnTo>
                    <a:pt x="32" y="131"/>
                  </a:lnTo>
                  <a:lnTo>
                    <a:pt x="37" y="118"/>
                  </a:lnTo>
                  <a:lnTo>
                    <a:pt x="38" y="118"/>
                  </a:lnTo>
                  <a:lnTo>
                    <a:pt x="39" y="117"/>
                  </a:lnTo>
                  <a:lnTo>
                    <a:pt x="40" y="117"/>
                  </a:lnTo>
                  <a:lnTo>
                    <a:pt x="41" y="117"/>
                  </a:lnTo>
                  <a:lnTo>
                    <a:pt x="42" y="118"/>
                  </a:lnTo>
                  <a:lnTo>
                    <a:pt x="42" y="120"/>
                  </a:lnTo>
                  <a:lnTo>
                    <a:pt x="42" y="121"/>
                  </a:lnTo>
                  <a:lnTo>
                    <a:pt x="42" y="123"/>
                  </a:lnTo>
                  <a:close/>
                  <a:moveTo>
                    <a:pt x="26" y="165"/>
                  </a:moveTo>
                  <a:lnTo>
                    <a:pt x="25" y="168"/>
                  </a:lnTo>
                  <a:lnTo>
                    <a:pt x="20" y="187"/>
                  </a:lnTo>
                  <a:lnTo>
                    <a:pt x="18" y="189"/>
                  </a:lnTo>
                  <a:lnTo>
                    <a:pt x="17" y="189"/>
                  </a:lnTo>
                  <a:lnTo>
                    <a:pt x="16" y="190"/>
                  </a:lnTo>
                  <a:lnTo>
                    <a:pt x="15" y="189"/>
                  </a:lnTo>
                  <a:lnTo>
                    <a:pt x="14" y="189"/>
                  </a:lnTo>
                  <a:lnTo>
                    <a:pt x="14" y="187"/>
                  </a:lnTo>
                  <a:lnTo>
                    <a:pt x="14" y="185"/>
                  </a:lnTo>
                  <a:lnTo>
                    <a:pt x="14" y="184"/>
                  </a:lnTo>
                  <a:lnTo>
                    <a:pt x="21" y="164"/>
                  </a:lnTo>
                  <a:lnTo>
                    <a:pt x="21" y="162"/>
                  </a:lnTo>
                  <a:lnTo>
                    <a:pt x="22" y="161"/>
                  </a:lnTo>
                  <a:lnTo>
                    <a:pt x="23" y="161"/>
                  </a:lnTo>
                  <a:lnTo>
                    <a:pt x="24" y="159"/>
                  </a:lnTo>
                  <a:lnTo>
                    <a:pt x="25" y="161"/>
                  </a:lnTo>
                  <a:lnTo>
                    <a:pt x="26" y="161"/>
                  </a:lnTo>
                  <a:lnTo>
                    <a:pt x="26" y="162"/>
                  </a:lnTo>
                  <a:lnTo>
                    <a:pt x="26" y="164"/>
                  </a:lnTo>
                  <a:lnTo>
                    <a:pt x="26" y="165"/>
                  </a:lnTo>
                  <a:close/>
                  <a:moveTo>
                    <a:pt x="13" y="209"/>
                  </a:moveTo>
                  <a:lnTo>
                    <a:pt x="9" y="218"/>
                  </a:lnTo>
                  <a:lnTo>
                    <a:pt x="6" y="231"/>
                  </a:lnTo>
                  <a:lnTo>
                    <a:pt x="5" y="232"/>
                  </a:lnTo>
                  <a:lnTo>
                    <a:pt x="5" y="234"/>
                  </a:lnTo>
                  <a:lnTo>
                    <a:pt x="4" y="234"/>
                  </a:lnTo>
                  <a:lnTo>
                    <a:pt x="3" y="234"/>
                  </a:lnTo>
                  <a:lnTo>
                    <a:pt x="1" y="232"/>
                  </a:lnTo>
                  <a:lnTo>
                    <a:pt x="0" y="231"/>
                  </a:lnTo>
                  <a:lnTo>
                    <a:pt x="0" y="229"/>
                  </a:lnTo>
                  <a:lnTo>
                    <a:pt x="4" y="215"/>
                  </a:lnTo>
                  <a:lnTo>
                    <a:pt x="7" y="206"/>
                  </a:lnTo>
                  <a:lnTo>
                    <a:pt x="7" y="204"/>
                  </a:lnTo>
                  <a:lnTo>
                    <a:pt x="8" y="204"/>
                  </a:lnTo>
                  <a:lnTo>
                    <a:pt x="9" y="203"/>
                  </a:lnTo>
                  <a:lnTo>
                    <a:pt x="10" y="204"/>
                  </a:lnTo>
                  <a:lnTo>
                    <a:pt x="12" y="204"/>
                  </a:lnTo>
                  <a:lnTo>
                    <a:pt x="12" y="206"/>
                  </a:lnTo>
                  <a:lnTo>
                    <a:pt x="13" y="207"/>
                  </a:lnTo>
                  <a:lnTo>
                    <a:pt x="13" y="209"/>
                  </a:lnTo>
                  <a:close/>
                </a:path>
              </a:pathLst>
            </a:custGeom>
            <a:solidFill>
              <a:srgbClr val="000000"/>
            </a:solidFill>
            <a:ln w="6350" cap="flat" cmpd="sng">
              <a:solidFill>
                <a:srgbClr val="FF66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0" name="Freeform 31"/>
            <p:cNvSpPr>
              <a:spLocks noEditPoints="1"/>
            </p:cNvSpPr>
            <p:nvPr/>
          </p:nvSpPr>
          <p:spPr bwMode="auto">
            <a:xfrm>
              <a:off x="2303" y="2087"/>
              <a:ext cx="75" cy="42"/>
            </a:xfrm>
            <a:custGeom>
              <a:avLst/>
              <a:gdLst>
                <a:gd name="T0" fmla="*/ 578 w 67"/>
                <a:gd name="T1" fmla="*/ 0 h 91"/>
                <a:gd name="T2" fmla="*/ 495 w 67"/>
                <a:gd name="T3" fmla="*/ 0 h 91"/>
                <a:gd name="T4" fmla="*/ 461 w 67"/>
                <a:gd name="T5" fmla="*/ 0 h 91"/>
                <a:gd name="T6" fmla="*/ 459 w 67"/>
                <a:gd name="T7" fmla="*/ 0 h 91"/>
                <a:gd name="T8" fmla="*/ 448 w 67"/>
                <a:gd name="T9" fmla="*/ 0 h 91"/>
                <a:gd name="T10" fmla="*/ 459 w 67"/>
                <a:gd name="T11" fmla="*/ 0 h 91"/>
                <a:gd name="T12" fmla="*/ 561 w 67"/>
                <a:gd name="T13" fmla="*/ 0 h 91"/>
                <a:gd name="T14" fmla="*/ 621 w 67"/>
                <a:gd name="T15" fmla="*/ 0 h 91"/>
                <a:gd name="T16" fmla="*/ 644 w 67"/>
                <a:gd name="T17" fmla="*/ 0 h 91"/>
                <a:gd name="T18" fmla="*/ 644 w 67"/>
                <a:gd name="T19" fmla="*/ 0 h 91"/>
                <a:gd name="T20" fmla="*/ 644 w 67"/>
                <a:gd name="T21" fmla="*/ 0 h 91"/>
                <a:gd name="T22" fmla="*/ 628 w 67"/>
                <a:gd name="T23" fmla="*/ 0 h 91"/>
                <a:gd name="T24" fmla="*/ 366 w 67"/>
                <a:gd name="T25" fmla="*/ 0 h 91"/>
                <a:gd name="T26" fmla="*/ 245 w 67"/>
                <a:gd name="T27" fmla="*/ 0 h 91"/>
                <a:gd name="T28" fmla="*/ 233 w 67"/>
                <a:gd name="T29" fmla="*/ 0 h 91"/>
                <a:gd name="T30" fmla="*/ 210 w 67"/>
                <a:gd name="T31" fmla="*/ 0 h 91"/>
                <a:gd name="T32" fmla="*/ 208 w 67"/>
                <a:gd name="T33" fmla="*/ 0 h 91"/>
                <a:gd name="T34" fmla="*/ 210 w 67"/>
                <a:gd name="T35" fmla="*/ 0 h 91"/>
                <a:gd name="T36" fmla="*/ 327 w 67"/>
                <a:gd name="T37" fmla="*/ 0 h 91"/>
                <a:gd name="T38" fmla="*/ 329 w 67"/>
                <a:gd name="T39" fmla="*/ 0 h 91"/>
                <a:gd name="T40" fmla="*/ 366 w 67"/>
                <a:gd name="T41" fmla="*/ 0 h 91"/>
                <a:gd name="T42" fmla="*/ 368 w 67"/>
                <a:gd name="T43" fmla="*/ 0 h 91"/>
                <a:gd name="T44" fmla="*/ 368 w 67"/>
                <a:gd name="T45" fmla="*/ 0 h 91"/>
                <a:gd name="T46" fmla="*/ 366 w 67"/>
                <a:gd name="T47" fmla="*/ 0 h 91"/>
                <a:gd name="T48" fmla="*/ 132 w 67"/>
                <a:gd name="T49" fmla="*/ 0 h 91"/>
                <a:gd name="T50" fmla="*/ 60 w 67"/>
                <a:gd name="T51" fmla="*/ 0 h 91"/>
                <a:gd name="T52" fmla="*/ 54 w 67"/>
                <a:gd name="T53" fmla="*/ 0 h 91"/>
                <a:gd name="T54" fmla="*/ 3 w 67"/>
                <a:gd name="T55" fmla="*/ 0 h 91"/>
                <a:gd name="T56" fmla="*/ 1 w 67"/>
                <a:gd name="T57" fmla="*/ 0 h 91"/>
                <a:gd name="T58" fmla="*/ 1 w 67"/>
                <a:gd name="T59" fmla="*/ 0 h 91"/>
                <a:gd name="T60" fmla="*/ 75 w 67"/>
                <a:gd name="T61" fmla="*/ 0 h 91"/>
                <a:gd name="T62" fmla="*/ 118 w 67"/>
                <a:gd name="T63" fmla="*/ 0 h 91"/>
                <a:gd name="T64" fmla="*/ 134 w 67"/>
                <a:gd name="T65" fmla="*/ 0 h 91"/>
                <a:gd name="T66" fmla="*/ 148 w 67"/>
                <a:gd name="T67" fmla="*/ 0 h 91"/>
                <a:gd name="T68" fmla="*/ 150 w 67"/>
                <a:gd name="T69" fmla="*/ 0 h 91"/>
                <a:gd name="T70" fmla="*/ 148 w 67"/>
                <a:gd name="T71" fmla="*/ 0 h 9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7" h="91">
                  <a:moveTo>
                    <a:pt x="66" y="8"/>
                  </a:moveTo>
                  <a:lnTo>
                    <a:pt x="62" y="11"/>
                  </a:lnTo>
                  <a:lnTo>
                    <a:pt x="57" y="16"/>
                  </a:lnTo>
                  <a:lnTo>
                    <a:pt x="51" y="20"/>
                  </a:lnTo>
                  <a:lnTo>
                    <a:pt x="50" y="20"/>
                  </a:lnTo>
                  <a:lnTo>
                    <a:pt x="49" y="20"/>
                  </a:lnTo>
                  <a:lnTo>
                    <a:pt x="48" y="20"/>
                  </a:lnTo>
                  <a:lnTo>
                    <a:pt x="48" y="19"/>
                  </a:lnTo>
                  <a:lnTo>
                    <a:pt x="47" y="17"/>
                  </a:lnTo>
                  <a:lnTo>
                    <a:pt x="47" y="16"/>
                  </a:lnTo>
                  <a:lnTo>
                    <a:pt x="48" y="14"/>
                  </a:lnTo>
                  <a:lnTo>
                    <a:pt x="54" y="8"/>
                  </a:lnTo>
                  <a:lnTo>
                    <a:pt x="59" y="5"/>
                  </a:lnTo>
                  <a:lnTo>
                    <a:pt x="64" y="2"/>
                  </a:lnTo>
                  <a:lnTo>
                    <a:pt x="65" y="0"/>
                  </a:lnTo>
                  <a:lnTo>
                    <a:pt x="66" y="0"/>
                  </a:lnTo>
                  <a:lnTo>
                    <a:pt x="67" y="2"/>
                  </a:lnTo>
                  <a:lnTo>
                    <a:pt x="67" y="3"/>
                  </a:lnTo>
                  <a:lnTo>
                    <a:pt x="67" y="5"/>
                  </a:lnTo>
                  <a:lnTo>
                    <a:pt x="67" y="6"/>
                  </a:lnTo>
                  <a:lnTo>
                    <a:pt x="66" y="8"/>
                  </a:lnTo>
                  <a:close/>
                  <a:moveTo>
                    <a:pt x="38" y="34"/>
                  </a:moveTo>
                  <a:lnTo>
                    <a:pt x="38" y="34"/>
                  </a:lnTo>
                  <a:lnTo>
                    <a:pt x="29" y="47"/>
                  </a:lnTo>
                  <a:lnTo>
                    <a:pt x="26" y="52"/>
                  </a:lnTo>
                  <a:lnTo>
                    <a:pt x="25" y="52"/>
                  </a:lnTo>
                  <a:lnTo>
                    <a:pt x="24" y="53"/>
                  </a:lnTo>
                  <a:lnTo>
                    <a:pt x="23" y="52"/>
                  </a:lnTo>
                  <a:lnTo>
                    <a:pt x="22" y="52"/>
                  </a:lnTo>
                  <a:lnTo>
                    <a:pt x="22" y="50"/>
                  </a:lnTo>
                  <a:lnTo>
                    <a:pt x="21" y="48"/>
                  </a:lnTo>
                  <a:lnTo>
                    <a:pt x="21" y="47"/>
                  </a:lnTo>
                  <a:lnTo>
                    <a:pt x="22" y="45"/>
                  </a:lnTo>
                  <a:lnTo>
                    <a:pt x="25" y="41"/>
                  </a:lnTo>
                  <a:lnTo>
                    <a:pt x="34" y="28"/>
                  </a:lnTo>
                  <a:lnTo>
                    <a:pt x="35" y="28"/>
                  </a:lnTo>
                  <a:lnTo>
                    <a:pt x="37" y="28"/>
                  </a:lnTo>
                  <a:lnTo>
                    <a:pt x="38" y="28"/>
                  </a:lnTo>
                  <a:lnTo>
                    <a:pt x="39" y="28"/>
                  </a:lnTo>
                  <a:lnTo>
                    <a:pt x="39" y="30"/>
                  </a:lnTo>
                  <a:lnTo>
                    <a:pt x="39" y="31"/>
                  </a:lnTo>
                  <a:lnTo>
                    <a:pt x="39" y="33"/>
                  </a:lnTo>
                  <a:lnTo>
                    <a:pt x="38" y="34"/>
                  </a:lnTo>
                  <a:close/>
                  <a:moveTo>
                    <a:pt x="15" y="69"/>
                  </a:moveTo>
                  <a:lnTo>
                    <a:pt x="13" y="73"/>
                  </a:lnTo>
                  <a:lnTo>
                    <a:pt x="7" y="86"/>
                  </a:lnTo>
                  <a:lnTo>
                    <a:pt x="6" y="89"/>
                  </a:lnTo>
                  <a:lnTo>
                    <a:pt x="6" y="91"/>
                  </a:lnTo>
                  <a:lnTo>
                    <a:pt x="5" y="91"/>
                  </a:lnTo>
                  <a:lnTo>
                    <a:pt x="4" y="91"/>
                  </a:lnTo>
                  <a:lnTo>
                    <a:pt x="3" y="91"/>
                  </a:lnTo>
                  <a:lnTo>
                    <a:pt x="1" y="91"/>
                  </a:lnTo>
                  <a:lnTo>
                    <a:pt x="1" y="89"/>
                  </a:lnTo>
                  <a:lnTo>
                    <a:pt x="0" y="87"/>
                  </a:lnTo>
                  <a:lnTo>
                    <a:pt x="1" y="86"/>
                  </a:lnTo>
                  <a:lnTo>
                    <a:pt x="3" y="83"/>
                  </a:lnTo>
                  <a:lnTo>
                    <a:pt x="8" y="69"/>
                  </a:lnTo>
                  <a:lnTo>
                    <a:pt x="10" y="64"/>
                  </a:lnTo>
                  <a:lnTo>
                    <a:pt x="12" y="64"/>
                  </a:lnTo>
                  <a:lnTo>
                    <a:pt x="13" y="63"/>
                  </a:lnTo>
                  <a:lnTo>
                    <a:pt x="14" y="63"/>
                  </a:lnTo>
                  <a:lnTo>
                    <a:pt x="15" y="64"/>
                  </a:lnTo>
                  <a:lnTo>
                    <a:pt x="15" y="66"/>
                  </a:lnTo>
                  <a:lnTo>
                    <a:pt x="16" y="67"/>
                  </a:lnTo>
                  <a:lnTo>
                    <a:pt x="16" y="69"/>
                  </a:lnTo>
                  <a:lnTo>
                    <a:pt x="15" y="69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1" name="Line 32"/>
            <p:cNvSpPr>
              <a:spLocks noChangeShapeType="1"/>
            </p:cNvSpPr>
            <p:nvPr/>
          </p:nvSpPr>
          <p:spPr bwMode="auto">
            <a:xfrm>
              <a:off x="1711" y="2241"/>
              <a:ext cx="65" cy="67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2" name="Freeform 33"/>
            <p:cNvSpPr>
              <a:spLocks/>
            </p:cNvSpPr>
            <p:nvPr/>
          </p:nvSpPr>
          <p:spPr bwMode="auto">
            <a:xfrm>
              <a:off x="1776" y="2308"/>
              <a:ext cx="58" cy="49"/>
            </a:xfrm>
            <a:custGeom>
              <a:avLst/>
              <a:gdLst>
                <a:gd name="T0" fmla="*/ 0 w 51"/>
                <a:gd name="T1" fmla="*/ 0 h 104"/>
                <a:gd name="T2" fmla="*/ 68 w 51"/>
                <a:gd name="T3" fmla="*/ 0 h 104"/>
                <a:gd name="T4" fmla="*/ 130 w 51"/>
                <a:gd name="T5" fmla="*/ 0 h 104"/>
                <a:gd name="T6" fmla="*/ 217 w 51"/>
                <a:gd name="T7" fmla="*/ 0 h 104"/>
                <a:gd name="T8" fmla="*/ 307 w 51"/>
                <a:gd name="T9" fmla="*/ 0 h 104"/>
                <a:gd name="T10" fmla="*/ 397 w 51"/>
                <a:gd name="T11" fmla="*/ 0 h 104"/>
                <a:gd name="T12" fmla="*/ 447 w 51"/>
                <a:gd name="T13" fmla="*/ 0 h 104"/>
                <a:gd name="T14" fmla="*/ 503 w 51"/>
                <a:gd name="T15" fmla="*/ 0 h 104"/>
                <a:gd name="T16" fmla="*/ 536 w 51"/>
                <a:gd name="T17" fmla="*/ 0 h 104"/>
                <a:gd name="T18" fmla="*/ 578 w 51"/>
                <a:gd name="T19" fmla="*/ 0 h 104"/>
                <a:gd name="T20" fmla="*/ 649 w 51"/>
                <a:gd name="T21" fmla="*/ 0 h 104"/>
                <a:gd name="T22" fmla="*/ 663 w 51"/>
                <a:gd name="T23" fmla="*/ 0 h 10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1" h="104">
                  <a:moveTo>
                    <a:pt x="0" y="0"/>
                  </a:moveTo>
                  <a:lnTo>
                    <a:pt x="5" y="15"/>
                  </a:lnTo>
                  <a:lnTo>
                    <a:pt x="10" y="31"/>
                  </a:lnTo>
                  <a:lnTo>
                    <a:pt x="17" y="47"/>
                  </a:lnTo>
                  <a:lnTo>
                    <a:pt x="24" y="61"/>
                  </a:lnTo>
                  <a:lnTo>
                    <a:pt x="31" y="75"/>
                  </a:lnTo>
                  <a:lnTo>
                    <a:pt x="34" y="81"/>
                  </a:lnTo>
                  <a:lnTo>
                    <a:pt x="38" y="87"/>
                  </a:lnTo>
                  <a:lnTo>
                    <a:pt x="41" y="92"/>
                  </a:lnTo>
                  <a:lnTo>
                    <a:pt x="44" y="97"/>
                  </a:lnTo>
                  <a:lnTo>
                    <a:pt x="48" y="101"/>
                  </a:lnTo>
                  <a:lnTo>
                    <a:pt x="51" y="10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3" name="Line 34"/>
            <p:cNvSpPr>
              <a:spLocks noChangeShapeType="1"/>
            </p:cNvSpPr>
            <p:nvPr/>
          </p:nvSpPr>
          <p:spPr bwMode="auto">
            <a:xfrm>
              <a:off x="2193" y="2241"/>
              <a:ext cx="63" cy="67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4" name="Freeform 35"/>
            <p:cNvSpPr>
              <a:spLocks/>
            </p:cNvSpPr>
            <p:nvPr/>
          </p:nvSpPr>
          <p:spPr bwMode="auto">
            <a:xfrm>
              <a:off x="2256" y="2308"/>
              <a:ext cx="65" cy="58"/>
            </a:xfrm>
            <a:custGeom>
              <a:avLst/>
              <a:gdLst>
                <a:gd name="T0" fmla="*/ 0 w 57"/>
                <a:gd name="T1" fmla="*/ 0 h 122"/>
                <a:gd name="T2" fmla="*/ 83 w 57"/>
                <a:gd name="T3" fmla="*/ 0 h 122"/>
                <a:gd name="T4" fmla="*/ 182 w 57"/>
                <a:gd name="T5" fmla="*/ 0 h 122"/>
                <a:gd name="T6" fmla="*/ 273 w 57"/>
                <a:gd name="T7" fmla="*/ 0 h 122"/>
                <a:gd name="T8" fmla="*/ 390 w 57"/>
                <a:gd name="T9" fmla="*/ 0 h 122"/>
                <a:gd name="T10" fmla="*/ 423 w 57"/>
                <a:gd name="T11" fmla="*/ 0 h 122"/>
                <a:gd name="T12" fmla="*/ 507 w 57"/>
                <a:gd name="T13" fmla="*/ 0 h 122"/>
                <a:gd name="T14" fmla="*/ 527 w 57"/>
                <a:gd name="T15" fmla="*/ 0 h 122"/>
                <a:gd name="T16" fmla="*/ 601 w 57"/>
                <a:gd name="T17" fmla="*/ 0 h 122"/>
                <a:gd name="T18" fmla="*/ 659 w 57"/>
                <a:gd name="T19" fmla="*/ 0 h 122"/>
                <a:gd name="T20" fmla="*/ 685 w 57"/>
                <a:gd name="T21" fmla="*/ 0 h 122"/>
                <a:gd name="T22" fmla="*/ 751 w 57"/>
                <a:gd name="T23" fmla="*/ 0 h 122"/>
                <a:gd name="T24" fmla="*/ 781 w 57"/>
                <a:gd name="T25" fmla="*/ 0 h 12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" h="122">
                  <a:moveTo>
                    <a:pt x="0" y="0"/>
                  </a:moveTo>
                  <a:lnTo>
                    <a:pt x="6" y="17"/>
                  </a:lnTo>
                  <a:lnTo>
                    <a:pt x="13" y="36"/>
                  </a:lnTo>
                  <a:lnTo>
                    <a:pt x="20" y="54"/>
                  </a:lnTo>
                  <a:lnTo>
                    <a:pt x="28" y="70"/>
                  </a:lnTo>
                  <a:lnTo>
                    <a:pt x="31" y="79"/>
                  </a:lnTo>
                  <a:lnTo>
                    <a:pt x="36" y="87"/>
                  </a:lnTo>
                  <a:lnTo>
                    <a:pt x="39" y="93"/>
                  </a:lnTo>
                  <a:lnTo>
                    <a:pt x="44" y="101"/>
                  </a:lnTo>
                  <a:lnTo>
                    <a:pt x="47" y="108"/>
                  </a:lnTo>
                  <a:lnTo>
                    <a:pt x="50" y="112"/>
                  </a:lnTo>
                  <a:lnTo>
                    <a:pt x="54" y="118"/>
                  </a:lnTo>
                  <a:lnTo>
                    <a:pt x="57" y="122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5" name="Line 36"/>
            <p:cNvSpPr>
              <a:spLocks noChangeShapeType="1"/>
            </p:cNvSpPr>
            <p:nvPr/>
          </p:nvSpPr>
          <p:spPr bwMode="auto">
            <a:xfrm flipV="1">
              <a:off x="2321" y="2117"/>
              <a:ext cx="1" cy="249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6" name="Freeform 37"/>
            <p:cNvSpPr>
              <a:spLocks/>
            </p:cNvSpPr>
            <p:nvPr/>
          </p:nvSpPr>
          <p:spPr bwMode="auto">
            <a:xfrm>
              <a:off x="2321" y="2075"/>
              <a:ext cx="87" cy="42"/>
            </a:xfrm>
            <a:custGeom>
              <a:avLst/>
              <a:gdLst>
                <a:gd name="T0" fmla="*/ 0 w 77"/>
                <a:gd name="T1" fmla="*/ 0 h 87"/>
                <a:gd name="T2" fmla="*/ 2 w 77"/>
                <a:gd name="T3" fmla="*/ 0 h 87"/>
                <a:gd name="T4" fmla="*/ 68 w 77"/>
                <a:gd name="T5" fmla="*/ 0 h 87"/>
                <a:gd name="T6" fmla="*/ 98 w 77"/>
                <a:gd name="T7" fmla="*/ 0 h 87"/>
                <a:gd name="T8" fmla="*/ 156 w 77"/>
                <a:gd name="T9" fmla="*/ 0 h 87"/>
                <a:gd name="T10" fmla="*/ 199 w 77"/>
                <a:gd name="T11" fmla="*/ 0 h 87"/>
                <a:gd name="T12" fmla="*/ 258 w 77"/>
                <a:gd name="T13" fmla="*/ 0 h 87"/>
                <a:gd name="T14" fmla="*/ 293 w 77"/>
                <a:gd name="T15" fmla="*/ 0 h 87"/>
                <a:gd name="T16" fmla="*/ 366 w 77"/>
                <a:gd name="T17" fmla="*/ 0 h 87"/>
                <a:gd name="T18" fmla="*/ 478 w 77"/>
                <a:gd name="T19" fmla="*/ 0 h 87"/>
                <a:gd name="T20" fmla="*/ 620 w 77"/>
                <a:gd name="T21" fmla="*/ 0 h 87"/>
                <a:gd name="T22" fmla="*/ 687 w 77"/>
                <a:gd name="T23" fmla="*/ 0 h 87"/>
                <a:gd name="T24" fmla="*/ 738 w 77"/>
                <a:gd name="T25" fmla="*/ 0 h 87"/>
                <a:gd name="T26" fmla="*/ 814 w 77"/>
                <a:gd name="T27" fmla="*/ 0 h 87"/>
                <a:gd name="T28" fmla="*/ 879 w 77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77" h="87">
                  <a:moveTo>
                    <a:pt x="0" y="87"/>
                  </a:moveTo>
                  <a:lnTo>
                    <a:pt x="2" y="82"/>
                  </a:lnTo>
                  <a:lnTo>
                    <a:pt x="6" y="76"/>
                  </a:lnTo>
                  <a:lnTo>
                    <a:pt x="9" y="70"/>
                  </a:lnTo>
                  <a:lnTo>
                    <a:pt x="13" y="64"/>
                  </a:lnTo>
                  <a:lnTo>
                    <a:pt x="17" y="57"/>
                  </a:lnTo>
                  <a:lnTo>
                    <a:pt x="22" y="53"/>
                  </a:lnTo>
                  <a:lnTo>
                    <a:pt x="26" y="46"/>
                  </a:lnTo>
                  <a:lnTo>
                    <a:pt x="31" y="40"/>
                  </a:lnTo>
                  <a:lnTo>
                    <a:pt x="42" y="28"/>
                  </a:lnTo>
                  <a:lnTo>
                    <a:pt x="54" y="18"/>
                  </a:lnTo>
                  <a:lnTo>
                    <a:pt x="59" y="12"/>
                  </a:lnTo>
                  <a:lnTo>
                    <a:pt x="65" y="7"/>
                  </a:lnTo>
                  <a:lnTo>
                    <a:pt x="71" y="4"/>
                  </a:lnTo>
                  <a:lnTo>
                    <a:pt x="77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7" name="Freeform 38"/>
            <p:cNvSpPr>
              <a:spLocks/>
            </p:cNvSpPr>
            <p:nvPr/>
          </p:nvSpPr>
          <p:spPr bwMode="auto">
            <a:xfrm>
              <a:off x="2408" y="2075"/>
              <a:ext cx="72" cy="9"/>
            </a:xfrm>
            <a:custGeom>
              <a:avLst/>
              <a:gdLst>
                <a:gd name="T0" fmla="*/ 0 w 64"/>
                <a:gd name="T1" fmla="*/ 0 h 18"/>
                <a:gd name="T2" fmla="*/ 141 w 64"/>
                <a:gd name="T3" fmla="*/ 0 h 18"/>
                <a:gd name="T4" fmla="*/ 201 w 64"/>
                <a:gd name="T5" fmla="*/ 0 h 18"/>
                <a:gd name="T6" fmla="*/ 271 w 64"/>
                <a:gd name="T7" fmla="*/ 0 h 18"/>
                <a:gd name="T8" fmla="*/ 330 w 64"/>
                <a:gd name="T9" fmla="*/ 0 h 18"/>
                <a:gd name="T10" fmla="*/ 386 w 64"/>
                <a:gd name="T11" fmla="*/ 1 h 18"/>
                <a:gd name="T12" fmla="*/ 434 w 64"/>
                <a:gd name="T13" fmla="*/ 1 h 18"/>
                <a:gd name="T14" fmla="*/ 488 w 64"/>
                <a:gd name="T15" fmla="*/ 1 h 18"/>
                <a:gd name="T16" fmla="*/ 524 w 64"/>
                <a:gd name="T17" fmla="*/ 1 h 18"/>
                <a:gd name="T18" fmla="*/ 578 w 64"/>
                <a:gd name="T19" fmla="*/ 1 h 18"/>
                <a:gd name="T20" fmla="*/ 594 w 64"/>
                <a:gd name="T21" fmla="*/ 1 h 18"/>
                <a:gd name="T22" fmla="*/ 617 w 64"/>
                <a:gd name="T23" fmla="*/ 1 h 18"/>
                <a:gd name="T24" fmla="*/ 651 w 64"/>
                <a:gd name="T25" fmla="*/ 1 h 18"/>
                <a:gd name="T26" fmla="*/ 668 w 64"/>
                <a:gd name="T27" fmla="*/ 1 h 18"/>
                <a:gd name="T28" fmla="*/ 668 w 64"/>
                <a:gd name="T29" fmla="*/ 1 h 18"/>
                <a:gd name="T30" fmla="*/ 671 w 64"/>
                <a:gd name="T31" fmla="*/ 1 h 1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64" h="18">
                  <a:moveTo>
                    <a:pt x="0" y="0"/>
                  </a:moveTo>
                  <a:lnTo>
                    <a:pt x="13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6" y="1"/>
                  </a:lnTo>
                  <a:lnTo>
                    <a:pt x="41" y="1"/>
                  </a:lnTo>
                  <a:lnTo>
                    <a:pt x="46" y="3"/>
                  </a:lnTo>
                  <a:lnTo>
                    <a:pt x="49" y="4"/>
                  </a:lnTo>
                  <a:lnTo>
                    <a:pt x="53" y="6"/>
                  </a:lnTo>
                  <a:lnTo>
                    <a:pt x="56" y="7"/>
                  </a:lnTo>
                  <a:lnTo>
                    <a:pt x="58" y="9"/>
                  </a:lnTo>
                  <a:lnTo>
                    <a:pt x="61" y="11"/>
                  </a:lnTo>
                  <a:lnTo>
                    <a:pt x="63" y="14"/>
                  </a:lnTo>
                  <a:lnTo>
                    <a:pt x="63" y="15"/>
                  </a:lnTo>
                  <a:lnTo>
                    <a:pt x="64" y="18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8" name="Line 39"/>
            <p:cNvSpPr>
              <a:spLocks noChangeShapeType="1"/>
            </p:cNvSpPr>
            <p:nvPr/>
          </p:nvSpPr>
          <p:spPr bwMode="auto">
            <a:xfrm>
              <a:off x="742" y="2077"/>
              <a:ext cx="1" cy="2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9" name="Freeform 40"/>
            <p:cNvSpPr>
              <a:spLocks/>
            </p:cNvSpPr>
            <p:nvPr/>
          </p:nvSpPr>
          <p:spPr bwMode="auto">
            <a:xfrm>
              <a:off x="715" y="2034"/>
              <a:ext cx="55" cy="48"/>
            </a:xfrm>
            <a:custGeom>
              <a:avLst/>
              <a:gdLst>
                <a:gd name="T0" fmla="*/ 0 w 49"/>
                <a:gd name="T1" fmla="*/ 0 h 102"/>
                <a:gd name="T2" fmla="*/ 242 w 49"/>
                <a:gd name="T3" fmla="*/ 0 h 102"/>
                <a:gd name="T4" fmla="*/ 501 w 49"/>
                <a:gd name="T5" fmla="*/ 0 h 102"/>
                <a:gd name="T6" fmla="*/ 0 w 49"/>
                <a:gd name="T7" fmla="*/ 0 h 1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2">
                  <a:moveTo>
                    <a:pt x="0" y="102"/>
                  </a:moveTo>
                  <a:lnTo>
                    <a:pt x="24" y="0"/>
                  </a:lnTo>
                  <a:lnTo>
                    <a:pt x="49" y="102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00" name="Line 41"/>
            <p:cNvSpPr>
              <a:spLocks noChangeShapeType="1"/>
            </p:cNvSpPr>
            <p:nvPr/>
          </p:nvSpPr>
          <p:spPr bwMode="auto">
            <a:xfrm>
              <a:off x="599" y="2523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01" name="Freeform 42"/>
            <p:cNvSpPr>
              <a:spLocks/>
            </p:cNvSpPr>
            <p:nvPr/>
          </p:nvSpPr>
          <p:spPr bwMode="auto">
            <a:xfrm>
              <a:off x="2468" y="2508"/>
              <a:ext cx="84" cy="31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02" name="Line 43"/>
            <p:cNvSpPr>
              <a:spLocks noChangeShapeType="1"/>
            </p:cNvSpPr>
            <p:nvPr/>
          </p:nvSpPr>
          <p:spPr bwMode="auto">
            <a:xfrm>
              <a:off x="742" y="2417"/>
              <a:ext cx="1" cy="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03" name="Freeform 44"/>
            <p:cNvSpPr>
              <a:spLocks/>
            </p:cNvSpPr>
            <p:nvPr/>
          </p:nvSpPr>
          <p:spPr bwMode="auto">
            <a:xfrm>
              <a:off x="715" y="2374"/>
              <a:ext cx="55" cy="48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04" name="Line 45"/>
            <p:cNvSpPr>
              <a:spLocks noChangeShapeType="1"/>
            </p:cNvSpPr>
            <p:nvPr/>
          </p:nvSpPr>
          <p:spPr bwMode="auto">
            <a:xfrm>
              <a:off x="742" y="2458"/>
              <a:ext cx="1666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05" name="Freeform 46"/>
            <p:cNvSpPr>
              <a:spLocks/>
            </p:cNvSpPr>
            <p:nvPr/>
          </p:nvSpPr>
          <p:spPr bwMode="auto">
            <a:xfrm>
              <a:off x="742" y="1702"/>
              <a:ext cx="1451" cy="332"/>
            </a:xfrm>
            <a:custGeom>
              <a:avLst/>
              <a:gdLst>
                <a:gd name="T0" fmla="*/ 0 w 1287"/>
                <a:gd name="T1" fmla="*/ 0 h 699"/>
                <a:gd name="T2" fmla="*/ 291 w 1287"/>
                <a:gd name="T3" fmla="*/ 0 h 699"/>
                <a:gd name="T4" fmla="*/ 595 w 1287"/>
                <a:gd name="T5" fmla="*/ 0 h 699"/>
                <a:gd name="T6" fmla="*/ 921 w 1287"/>
                <a:gd name="T7" fmla="*/ 0 h 699"/>
                <a:gd name="T8" fmla="*/ 1223 w 1287"/>
                <a:gd name="T9" fmla="*/ 0 h 699"/>
                <a:gd name="T10" fmla="*/ 1504 w 1287"/>
                <a:gd name="T11" fmla="*/ 0 h 699"/>
                <a:gd name="T12" fmla="*/ 1817 w 1287"/>
                <a:gd name="T13" fmla="*/ 0 h 699"/>
                <a:gd name="T14" fmla="*/ 2093 w 1287"/>
                <a:gd name="T15" fmla="*/ 0 h 699"/>
                <a:gd name="T16" fmla="*/ 2422 w 1287"/>
                <a:gd name="T17" fmla="*/ 0 h 699"/>
                <a:gd name="T18" fmla="*/ 2731 w 1287"/>
                <a:gd name="T19" fmla="*/ 0 h 699"/>
                <a:gd name="T20" fmla="*/ 3003 w 1287"/>
                <a:gd name="T21" fmla="*/ 0 h 699"/>
                <a:gd name="T22" fmla="*/ 3314 w 1287"/>
                <a:gd name="T23" fmla="*/ 0 h 699"/>
                <a:gd name="T24" fmla="*/ 3609 w 1287"/>
                <a:gd name="T25" fmla="*/ 0 h 699"/>
                <a:gd name="T26" fmla="*/ 4221 w 1287"/>
                <a:gd name="T27" fmla="*/ 0 h 699"/>
                <a:gd name="T28" fmla="*/ 4528 w 1287"/>
                <a:gd name="T29" fmla="*/ 0 h 699"/>
                <a:gd name="T30" fmla="*/ 5121 w 1287"/>
                <a:gd name="T31" fmla="*/ 0 h 699"/>
                <a:gd name="T32" fmla="*/ 5418 w 1287"/>
                <a:gd name="T33" fmla="*/ 0 h 699"/>
                <a:gd name="T34" fmla="*/ 5756 w 1287"/>
                <a:gd name="T35" fmla="*/ 0 h 699"/>
                <a:gd name="T36" fmla="*/ 6036 w 1287"/>
                <a:gd name="T37" fmla="*/ 0 h 699"/>
                <a:gd name="T38" fmla="*/ 6323 w 1287"/>
                <a:gd name="T39" fmla="*/ 0 h 699"/>
                <a:gd name="T40" fmla="*/ 6615 w 1287"/>
                <a:gd name="T41" fmla="*/ 0 h 699"/>
                <a:gd name="T42" fmla="*/ 6909 w 1287"/>
                <a:gd name="T43" fmla="*/ 0 h 699"/>
                <a:gd name="T44" fmla="*/ 7250 w 1287"/>
                <a:gd name="T45" fmla="*/ 0 h 699"/>
                <a:gd name="T46" fmla="*/ 7539 w 1287"/>
                <a:gd name="T47" fmla="*/ 0 h 699"/>
                <a:gd name="T48" fmla="*/ 7831 w 1287"/>
                <a:gd name="T49" fmla="*/ 0 h 699"/>
                <a:gd name="T50" fmla="*/ 8136 w 1287"/>
                <a:gd name="T51" fmla="*/ 0 h 699"/>
                <a:gd name="T52" fmla="*/ 8430 w 1287"/>
                <a:gd name="T53" fmla="*/ 0 h 699"/>
                <a:gd name="T54" fmla="*/ 8724 w 1287"/>
                <a:gd name="T55" fmla="*/ 0 h 699"/>
                <a:gd name="T56" fmla="*/ 9045 w 1287"/>
                <a:gd name="T57" fmla="*/ 0 h 699"/>
                <a:gd name="T58" fmla="*/ 9341 w 1287"/>
                <a:gd name="T59" fmla="*/ 0 h 699"/>
                <a:gd name="T60" fmla="*/ 9634 w 1287"/>
                <a:gd name="T61" fmla="*/ 0 h 699"/>
                <a:gd name="T62" fmla="*/ 9932 w 1287"/>
                <a:gd name="T63" fmla="*/ 0 h 699"/>
                <a:gd name="T64" fmla="*/ 10216 w 1287"/>
                <a:gd name="T65" fmla="*/ 0 h 699"/>
                <a:gd name="T66" fmla="*/ 10550 w 1287"/>
                <a:gd name="T67" fmla="*/ 0 h 699"/>
                <a:gd name="T68" fmla="*/ 10859 w 1287"/>
                <a:gd name="T69" fmla="*/ 0 h 699"/>
                <a:gd name="T70" fmla="*/ 11155 w 1287"/>
                <a:gd name="T71" fmla="*/ 0 h 699"/>
                <a:gd name="T72" fmla="*/ 11431 w 1287"/>
                <a:gd name="T73" fmla="*/ 0 h 699"/>
                <a:gd name="T74" fmla="*/ 11744 w 1287"/>
                <a:gd name="T75" fmla="*/ 0 h 699"/>
                <a:gd name="T76" fmla="*/ 12080 w 1287"/>
                <a:gd name="T77" fmla="*/ 0 h 699"/>
                <a:gd name="T78" fmla="*/ 12360 w 1287"/>
                <a:gd name="T79" fmla="*/ 0 h 699"/>
                <a:gd name="T80" fmla="*/ 12652 w 1287"/>
                <a:gd name="T81" fmla="*/ 0 h 699"/>
                <a:gd name="T82" fmla="*/ 12951 w 1287"/>
                <a:gd name="T83" fmla="*/ 0 h 699"/>
                <a:gd name="T84" fmla="*/ 13241 w 1287"/>
                <a:gd name="T85" fmla="*/ 0 h 699"/>
                <a:gd name="T86" fmla="*/ 13540 w 1287"/>
                <a:gd name="T87" fmla="*/ 0 h 699"/>
                <a:gd name="T88" fmla="*/ 13856 w 1287"/>
                <a:gd name="T89" fmla="*/ 0 h 699"/>
                <a:gd name="T90" fmla="*/ 14172 w 1287"/>
                <a:gd name="T91" fmla="*/ 0 h 69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287" h="699">
                  <a:moveTo>
                    <a:pt x="0" y="351"/>
                  </a:moveTo>
                  <a:lnTo>
                    <a:pt x="27" y="281"/>
                  </a:lnTo>
                  <a:lnTo>
                    <a:pt x="53" y="214"/>
                  </a:lnTo>
                  <a:lnTo>
                    <a:pt x="84" y="151"/>
                  </a:lnTo>
                  <a:lnTo>
                    <a:pt x="110" y="100"/>
                  </a:lnTo>
                  <a:lnTo>
                    <a:pt x="137" y="56"/>
                  </a:lnTo>
                  <a:lnTo>
                    <a:pt x="164" y="25"/>
                  </a:lnTo>
                  <a:lnTo>
                    <a:pt x="191" y="3"/>
                  </a:lnTo>
                  <a:lnTo>
                    <a:pt x="220" y="0"/>
                  </a:lnTo>
                  <a:lnTo>
                    <a:pt x="248" y="9"/>
                  </a:lnTo>
                  <a:lnTo>
                    <a:pt x="274" y="31"/>
                  </a:lnTo>
                  <a:lnTo>
                    <a:pt x="301" y="69"/>
                  </a:lnTo>
                  <a:lnTo>
                    <a:pt x="327" y="114"/>
                  </a:lnTo>
                  <a:lnTo>
                    <a:pt x="384" y="231"/>
                  </a:lnTo>
                  <a:lnTo>
                    <a:pt x="411" y="300"/>
                  </a:lnTo>
                  <a:lnTo>
                    <a:pt x="465" y="442"/>
                  </a:lnTo>
                  <a:lnTo>
                    <a:pt x="491" y="506"/>
                  </a:lnTo>
                  <a:lnTo>
                    <a:pt x="522" y="565"/>
                  </a:lnTo>
                  <a:lnTo>
                    <a:pt x="548" y="617"/>
                  </a:lnTo>
                  <a:lnTo>
                    <a:pt x="575" y="657"/>
                  </a:lnTo>
                  <a:lnTo>
                    <a:pt x="601" y="685"/>
                  </a:lnTo>
                  <a:lnTo>
                    <a:pt x="628" y="696"/>
                  </a:lnTo>
                  <a:lnTo>
                    <a:pt x="658" y="699"/>
                  </a:lnTo>
                  <a:lnTo>
                    <a:pt x="685" y="685"/>
                  </a:lnTo>
                  <a:lnTo>
                    <a:pt x="711" y="660"/>
                  </a:lnTo>
                  <a:lnTo>
                    <a:pt x="739" y="620"/>
                  </a:lnTo>
                  <a:lnTo>
                    <a:pt x="765" y="571"/>
                  </a:lnTo>
                  <a:lnTo>
                    <a:pt x="792" y="512"/>
                  </a:lnTo>
                  <a:lnTo>
                    <a:pt x="822" y="448"/>
                  </a:lnTo>
                  <a:lnTo>
                    <a:pt x="849" y="379"/>
                  </a:lnTo>
                  <a:lnTo>
                    <a:pt x="875" y="309"/>
                  </a:lnTo>
                  <a:lnTo>
                    <a:pt x="902" y="240"/>
                  </a:lnTo>
                  <a:lnTo>
                    <a:pt x="929" y="176"/>
                  </a:lnTo>
                  <a:lnTo>
                    <a:pt x="958" y="120"/>
                  </a:lnTo>
                  <a:lnTo>
                    <a:pt x="985" y="72"/>
                  </a:lnTo>
                  <a:lnTo>
                    <a:pt x="1013" y="34"/>
                  </a:lnTo>
                  <a:lnTo>
                    <a:pt x="1039" y="9"/>
                  </a:lnTo>
                  <a:lnTo>
                    <a:pt x="1066" y="0"/>
                  </a:lnTo>
                  <a:lnTo>
                    <a:pt x="1096" y="3"/>
                  </a:lnTo>
                  <a:lnTo>
                    <a:pt x="1123" y="22"/>
                  </a:lnTo>
                  <a:lnTo>
                    <a:pt x="1149" y="50"/>
                  </a:lnTo>
                  <a:lnTo>
                    <a:pt x="1176" y="94"/>
                  </a:lnTo>
                  <a:lnTo>
                    <a:pt x="1202" y="145"/>
                  </a:lnTo>
                  <a:lnTo>
                    <a:pt x="1230" y="208"/>
                  </a:lnTo>
                  <a:lnTo>
                    <a:pt x="1259" y="272"/>
                  </a:lnTo>
                  <a:lnTo>
                    <a:pt x="1287" y="343"/>
                  </a:lnTo>
                </a:path>
              </a:pathLst>
            </a:custGeom>
            <a:noFill/>
            <a:ln w="206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06" name="Freeform 47"/>
            <p:cNvSpPr>
              <a:spLocks/>
            </p:cNvSpPr>
            <p:nvPr/>
          </p:nvSpPr>
          <p:spPr bwMode="auto">
            <a:xfrm>
              <a:off x="2378" y="2021"/>
              <a:ext cx="102" cy="16"/>
            </a:xfrm>
            <a:custGeom>
              <a:avLst/>
              <a:gdLst>
                <a:gd name="T0" fmla="*/ 1098 w 90"/>
                <a:gd name="T1" fmla="*/ 0 h 34"/>
                <a:gd name="T2" fmla="*/ 998 w 90"/>
                <a:gd name="T3" fmla="*/ 0 h 34"/>
                <a:gd name="T4" fmla="*/ 919 w 90"/>
                <a:gd name="T5" fmla="*/ 0 h 34"/>
                <a:gd name="T6" fmla="*/ 815 w 90"/>
                <a:gd name="T7" fmla="*/ 0 h 34"/>
                <a:gd name="T8" fmla="*/ 739 w 90"/>
                <a:gd name="T9" fmla="*/ 0 h 34"/>
                <a:gd name="T10" fmla="*/ 652 w 90"/>
                <a:gd name="T11" fmla="*/ 0 h 34"/>
                <a:gd name="T12" fmla="*/ 571 w 90"/>
                <a:gd name="T13" fmla="*/ 0 h 34"/>
                <a:gd name="T14" fmla="*/ 493 w 90"/>
                <a:gd name="T15" fmla="*/ 0 h 34"/>
                <a:gd name="T16" fmla="*/ 425 w 90"/>
                <a:gd name="T17" fmla="*/ 0 h 34"/>
                <a:gd name="T18" fmla="*/ 348 w 90"/>
                <a:gd name="T19" fmla="*/ 0 h 34"/>
                <a:gd name="T20" fmla="*/ 271 w 90"/>
                <a:gd name="T21" fmla="*/ 0 h 34"/>
                <a:gd name="T22" fmla="*/ 233 w 90"/>
                <a:gd name="T23" fmla="*/ 0 h 34"/>
                <a:gd name="T24" fmla="*/ 164 w 90"/>
                <a:gd name="T25" fmla="*/ 0 h 34"/>
                <a:gd name="T26" fmla="*/ 100 w 90"/>
                <a:gd name="T27" fmla="*/ 0 h 34"/>
                <a:gd name="T28" fmla="*/ 69 w 90"/>
                <a:gd name="T29" fmla="*/ 0 h 34"/>
                <a:gd name="T30" fmla="*/ 3 w 90"/>
                <a:gd name="T31" fmla="*/ 0 h 34"/>
                <a:gd name="T32" fmla="*/ 0 w 90"/>
                <a:gd name="T33" fmla="*/ 0 h 3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0" h="34">
                  <a:moveTo>
                    <a:pt x="90" y="17"/>
                  </a:moveTo>
                  <a:lnTo>
                    <a:pt x="82" y="22"/>
                  </a:lnTo>
                  <a:lnTo>
                    <a:pt x="75" y="26"/>
                  </a:lnTo>
                  <a:lnTo>
                    <a:pt x="67" y="29"/>
                  </a:lnTo>
                  <a:lnTo>
                    <a:pt x="61" y="32"/>
                  </a:lnTo>
                  <a:lnTo>
                    <a:pt x="54" y="34"/>
                  </a:lnTo>
                  <a:lnTo>
                    <a:pt x="47" y="34"/>
                  </a:lnTo>
                  <a:lnTo>
                    <a:pt x="41" y="34"/>
                  </a:lnTo>
                  <a:lnTo>
                    <a:pt x="34" y="34"/>
                  </a:lnTo>
                  <a:lnTo>
                    <a:pt x="29" y="32"/>
                  </a:lnTo>
                  <a:lnTo>
                    <a:pt x="23" y="29"/>
                  </a:lnTo>
                  <a:lnTo>
                    <a:pt x="19" y="26"/>
                  </a:lnTo>
                  <a:lnTo>
                    <a:pt x="14" y="23"/>
                  </a:lnTo>
                  <a:lnTo>
                    <a:pt x="9" y="18"/>
                  </a:lnTo>
                  <a:lnTo>
                    <a:pt x="6" y="12"/>
                  </a:lnTo>
                  <a:lnTo>
                    <a:pt x="3" y="6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07" name="Freeform 48"/>
            <p:cNvSpPr>
              <a:spLocks/>
            </p:cNvSpPr>
            <p:nvPr/>
          </p:nvSpPr>
          <p:spPr bwMode="auto">
            <a:xfrm>
              <a:off x="2196" y="1868"/>
              <a:ext cx="110" cy="109"/>
            </a:xfrm>
            <a:custGeom>
              <a:avLst/>
              <a:gdLst>
                <a:gd name="T0" fmla="*/ 986 w 98"/>
                <a:gd name="T1" fmla="*/ 0 h 229"/>
                <a:gd name="T2" fmla="*/ 928 w 98"/>
                <a:gd name="T3" fmla="*/ 0 h 229"/>
                <a:gd name="T4" fmla="*/ 862 w 98"/>
                <a:gd name="T5" fmla="*/ 0 h 229"/>
                <a:gd name="T6" fmla="*/ 795 w 98"/>
                <a:gd name="T7" fmla="*/ 0 h 229"/>
                <a:gd name="T8" fmla="*/ 737 w 98"/>
                <a:gd name="T9" fmla="*/ 0 h 229"/>
                <a:gd name="T10" fmla="*/ 659 w 98"/>
                <a:gd name="T11" fmla="*/ 0 h 229"/>
                <a:gd name="T12" fmla="*/ 587 w 98"/>
                <a:gd name="T13" fmla="*/ 0 h 229"/>
                <a:gd name="T14" fmla="*/ 521 w 98"/>
                <a:gd name="T15" fmla="*/ 0 h 229"/>
                <a:gd name="T16" fmla="*/ 457 w 98"/>
                <a:gd name="T17" fmla="*/ 0 h 229"/>
                <a:gd name="T18" fmla="*/ 407 w 98"/>
                <a:gd name="T19" fmla="*/ 0 h 229"/>
                <a:gd name="T20" fmla="*/ 330 w 98"/>
                <a:gd name="T21" fmla="*/ 0 h 229"/>
                <a:gd name="T22" fmla="*/ 262 w 98"/>
                <a:gd name="T23" fmla="*/ 0 h 229"/>
                <a:gd name="T24" fmla="*/ 199 w 98"/>
                <a:gd name="T25" fmla="*/ 0 h 229"/>
                <a:gd name="T26" fmla="*/ 152 w 98"/>
                <a:gd name="T27" fmla="*/ 0 h 229"/>
                <a:gd name="T28" fmla="*/ 85 w 98"/>
                <a:gd name="T29" fmla="*/ 0 h 229"/>
                <a:gd name="T30" fmla="*/ 4 w 98"/>
                <a:gd name="T31" fmla="*/ 0 h 229"/>
                <a:gd name="T32" fmla="*/ 0 w 98"/>
                <a:gd name="T33" fmla="*/ 0 h 229"/>
                <a:gd name="T34" fmla="*/ 0 w 98"/>
                <a:gd name="T35" fmla="*/ 0 h 22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98" h="229">
                  <a:moveTo>
                    <a:pt x="98" y="229"/>
                  </a:moveTo>
                  <a:lnTo>
                    <a:pt x="92" y="221"/>
                  </a:lnTo>
                  <a:lnTo>
                    <a:pt x="85" y="212"/>
                  </a:lnTo>
                  <a:lnTo>
                    <a:pt x="79" y="201"/>
                  </a:lnTo>
                  <a:lnTo>
                    <a:pt x="73" y="190"/>
                  </a:lnTo>
                  <a:lnTo>
                    <a:pt x="66" y="178"/>
                  </a:lnTo>
                  <a:lnTo>
                    <a:pt x="59" y="163"/>
                  </a:lnTo>
                  <a:lnTo>
                    <a:pt x="52" y="149"/>
                  </a:lnTo>
                  <a:lnTo>
                    <a:pt x="45" y="134"/>
                  </a:lnTo>
                  <a:lnTo>
                    <a:pt x="40" y="118"/>
                  </a:lnTo>
                  <a:lnTo>
                    <a:pt x="33" y="101"/>
                  </a:lnTo>
                  <a:lnTo>
                    <a:pt x="26" y="85"/>
                  </a:lnTo>
                  <a:lnTo>
                    <a:pt x="20" y="68"/>
                  </a:lnTo>
                  <a:lnTo>
                    <a:pt x="15" y="51"/>
                  </a:lnTo>
                  <a:lnTo>
                    <a:pt x="9" y="34"/>
                  </a:lnTo>
                  <a:lnTo>
                    <a:pt x="4" y="17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08" name="Freeform 49"/>
            <p:cNvSpPr>
              <a:spLocks/>
            </p:cNvSpPr>
            <p:nvPr/>
          </p:nvSpPr>
          <p:spPr bwMode="auto">
            <a:xfrm>
              <a:off x="2306" y="1977"/>
              <a:ext cx="72" cy="44"/>
            </a:xfrm>
            <a:custGeom>
              <a:avLst/>
              <a:gdLst>
                <a:gd name="T0" fmla="*/ 671 w 64"/>
                <a:gd name="T1" fmla="*/ 0 h 94"/>
                <a:gd name="T2" fmla="*/ 650 w 64"/>
                <a:gd name="T3" fmla="*/ 0 h 94"/>
                <a:gd name="T4" fmla="*/ 590 w 64"/>
                <a:gd name="T5" fmla="*/ 0 h 94"/>
                <a:gd name="T6" fmla="*/ 528 w 64"/>
                <a:gd name="T7" fmla="*/ 0 h 94"/>
                <a:gd name="T8" fmla="*/ 471 w 64"/>
                <a:gd name="T9" fmla="*/ 0 h 94"/>
                <a:gd name="T10" fmla="*/ 419 w 64"/>
                <a:gd name="T11" fmla="*/ 0 h 94"/>
                <a:gd name="T12" fmla="*/ 386 w 64"/>
                <a:gd name="T13" fmla="*/ 0 h 94"/>
                <a:gd name="T14" fmla="*/ 286 w 64"/>
                <a:gd name="T15" fmla="*/ 0 h 94"/>
                <a:gd name="T16" fmla="*/ 200 w 64"/>
                <a:gd name="T17" fmla="*/ 0 h 94"/>
                <a:gd name="T18" fmla="*/ 158 w 64"/>
                <a:gd name="T19" fmla="*/ 0 h 94"/>
                <a:gd name="T20" fmla="*/ 124 w 64"/>
                <a:gd name="T21" fmla="*/ 0 h 94"/>
                <a:gd name="T22" fmla="*/ 77 w 64"/>
                <a:gd name="T23" fmla="*/ 0 h 94"/>
                <a:gd name="T24" fmla="*/ 53 w 64"/>
                <a:gd name="T25" fmla="*/ 0 h 94"/>
                <a:gd name="T26" fmla="*/ 2 w 64"/>
                <a:gd name="T27" fmla="*/ 0 h 94"/>
                <a:gd name="T28" fmla="*/ 0 w 64"/>
                <a:gd name="T29" fmla="*/ 0 h 9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4">
                  <a:moveTo>
                    <a:pt x="64" y="94"/>
                  </a:moveTo>
                  <a:lnTo>
                    <a:pt x="60" y="91"/>
                  </a:lnTo>
                  <a:lnTo>
                    <a:pt x="55" y="86"/>
                  </a:lnTo>
                  <a:lnTo>
                    <a:pt x="50" y="83"/>
                  </a:lnTo>
                  <a:lnTo>
                    <a:pt x="45" y="78"/>
                  </a:lnTo>
                  <a:lnTo>
                    <a:pt x="40" y="72"/>
                  </a:lnTo>
                  <a:lnTo>
                    <a:pt x="36" y="67"/>
                  </a:lnTo>
                  <a:lnTo>
                    <a:pt x="27" y="55"/>
                  </a:lnTo>
                  <a:lnTo>
                    <a:pt x="18" y="41"/>
                  </a:lnTo>
                  <a:lnTo>
                    <a:pt x="14" y="34"/>
                  </a:lnTo>
                  <a:lnTo>
                    <a:pt x="11" y="28"/>
                  </a:lnTo>
                  <a:lnTo>
                    <a:pt x="7" y="20"/>
                  </a:lnTo>
                  <a:lnTo>
                    <a:pt x="4" y="14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09" name="Freeform 50"/>
            <p:cNvSpPr>
              <a:spLocks/>
            </p:cNvSpPr>
            <p:nvPr/>
          </p:nvSpPr>
          <p:spPr bwMode="auto">
            <a:xfrm>
              <a:off x="872" y="2080"/>
              <a:ext cx="71" cy="41"/>
            </a:xfrm>
            <a:custGeom>
              <a:avLst/>
              <a:gdLst>
                <a:gd name="T0" fmla="*/ 0 w 63"/>
                <a:gd name="T1" fmla="*/ 0 h 87"/>
                <a:gd name="T2" fmla="*/ 1 w 63"/>
                <a:gd name="T3" fmla="*/ 0 h 87"/>
                <a:gd name="T4" fmla="*/ 2 w 63"/>
                <a:gd name="T5" fmla="*/ 0 h 87"/>
                <a:gd name="T6" fmla="*/ 53 w 63"/>
                <a:gd name="T7" fmla="*/ 0 h 87"/>
                <a:gd name="T8" fmla="*/ 77 w 63"/>
                <a:gd name="T9" fmla="*/ 0 h 87"/>
                <a:gd name="T10" fmla="*/ 98 w 63"/>
                <a:gd name="T11" fmla="*/ 0 h 87"/>
                <a:gd name="T12" fmla="*/ 140 w 63"/>
                <a:gd name="T13" fmla="*/ 0 h 87"/>
                <a:gd name="T14" fmla="*/ 180 w 63"/>
                <a:gd name="T15" fmla="*/ 0 h 87"/>
                <a:gd name="T16" fmla="*/ 227 w 63"/>
                <a:gd name="T17" fmla="*/ 0 h 87"/>
                <a:gd name="T18" fmla="*/ 274 w 63"/>
                <a:gd name="T19" fmla="*/ 0 h 87"/>
                <a:gd name="T20" fmla="*/ 326 w 63"/>
                <a:gd name="T21" fmla="*/ 0 h 87"/>
                <a:gd name="T22" fmla="*/ 373 w 63"/>
                <a:gd name="T23" fmla="*/ 0 h 87"/>
                <a:gd name="T24" fmla="*/ 442 w 63"/>
                <a:gd name="T25" fmla="*/ 0 h 87"/>
                <a:gd name="T26" fmla="*/ 561 w 63"/>
                <a:gd name="T27" fmla="*/ 0 h 87"/>
                <a:gd name="T28" fmla="*/ 677 w 63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3" h="87">
                  <a:moveTo>
                    <a:pt x="0" y="87"/>
                  </a:moveTo>
                  <a:lnTo>
                    <a:pt x="1" y="86"/>
                  </a:lnTo>
                  <a:lnTo>
                    <a:pt x="2" y="83"/>
                  </a:lnTo>
                  <a:lnTo>
                    <a:pt x="4" y="80"/>
                  </a:lnTo>
                  <a:lnTo>
                    <a:pt x="7" y="75"/>
                  </a:lnTo>
                  <a:lnTo>
                    <a:pt x="9" y="70"/>
                  </a:lnTo>
                  <a:lnTo>
                    <a:pt x="12" y="66"/>
                  </a:lnTo>
                  <a:lnTo>
                    <a:pt x="17" y="61"/>
                  </a:lnTo>
                  <a:lnTo>
                    <a:pt x="20" y="55"/>
                  </a:lnTo>
                  <a:lnTo>
                    <a:pt x="25" y="48"/>
                  </a:lnTo>
                  <a:lnTo>
                    <a:pt x="29" y="42"/>
                  </a:lnTo>
                  <a:lnTo>
                    <a:pt x="35" y="36"/>
                  </a:lnTo>
                  <a:lnTo>
                    <a:pt x="41" y="28"/>
                  </a:lnTo>
                  <a:lnTo>
                    <a:pt x="52" y="14"/>
                  </a:lnTo>
                  <a:lnTo>
                    <a:pt x="63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10" name="Freeform 51"/>
            <p:cNvSpPr>
              <a:spLocks/>
            </p:cNvSpPr>
            <p:nvPr/>
          </p:nvSpPr>
          <p:spPr bwMode="auto">
            <a:xfrm>
              <a:off x="943" y="2074"/>
              <a:ext cx="101" cy="14"/>
            </a:xfrm>
            <a:custGeom>
              <a:avLst/>
              <a:gdLst>
                <a:gd name="T0" fmla="*/ 0 w 90"/>
                <a:gd name="T1" fmla="*/ 0 h 29"/>
                <a:gd name="T2" fmla="*/ 68 w 90"/>
                <a:gd name="T3" fmla="*/ 0 h 29"/>
                <a:gd name="T4" fmla="*/ 152 w 90"/>
                <a:gd name="T5" fmla="*/ 0 h 29"/>
                <a:gd name="T6" fmla="*/ 223 w 90"/>
                <a:gd name="T7" fmla="*/ 0 h 29"/>
                <a:gd name="T8" fmla="*/ 293 w 90"/>
                <a:gd name="T9" fmla="*/ 0 h 29"/>
                <a:gd name="T10" fmla="*/ 362 w 90"/>
                <a:gd name="T11" fmla="*/ 0 h 29"/>
                <a:gd name="T12" fmla="*/ 414 w 90"/>
                <a:gd name="T13" fmla="*/ 0 h 29"/>
                <a:gd name="T14" fmla="*/ 501 w 90"/>
                <a:gd name="T15" fmla="*/ 0 h 29"/>
                <a:gd name="T16" fmla="*/ 562 w 90"/>
                <a:gd name="T17" fmla="*/ 0 h 29"/>
                <a:gd name="T18" fmla="*/ 606 w 90"/>
                <a:gd name="T19" fmla="*/ 0 h 29"/>
                <a:gd name="T20" fmla="*/ 658 w 90"/>
                <a:gd name="T21" fmla="*/ 0 h 29"/>
                <a:gd name="T22" fmla="*/ 724 w 90"/>
                <a:gd name="T23" fmla="*/ 0 h 29"/>
                <a:gd name="T24" fmla="*/ 777 w 90"/>
                <a:gd name="T25" fmla="*/ 0 h 29"/>
                <a:gd name="T26" fmla="*/ 806 w 90"/>
                <a:gd name="T27" fmla="*/ 0 h 29"/>
                <a:gd name="T28" fmla="*/ 835 w 90"/>
                <a:gd name="T29" fmla="*/ 0 h 29"/>
                <a:gd name="T30" fmla="*/ 878 w 90"/>
                <a:gd name="T31" fmla="*/ 0 h 29"/>
                <a:gd name="T32" fmla="*/ 905 w 90"/>
                <a:gd name="T33" fmla="*/ 0 h 2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0" h="29">
                  <a:moveTo>
                    <a:pt x="0" y="12"/>
                  </a:moveTo>
                  <a:lnTo>
                    <a:pt x="7" y="9"/>
                  </a:lnTo>
                  <a:lnTo>
                    <a:pt x="15" y="6"/>
                  </a:lnTo>
                  <a:lnTo>
                    <a:pt x="22" y="3"/>
                  </a:lnTo>
                  <a:lnTo>
                    <a:pt x="29" y="1"/>
                  </a:lnTo>
                  <a:lnTo>
                    <a:pt x="36" y="0"/>
                  </a:lnTo>
                  <a:lnTo>
                    <a:pt x="42" y="0"/>
                  </a:lnTo>
                  <a:lnTo>
                    <a:pt x="49" y="0"/>
                  </a:lnTo>
                  <a:lnTo>
                    <a:pt x="55" y="1"/>
                  </a:lnTo>
                  <a:lnTo>
                    <a:pt x="61" y="3"/>
                  </a:lnTo>
                  <a:lnTo>
                    <a:pt x="66" y="4"/>
                  </a:lnTo>
                  <a:lnTo>
                    <a:pt x="72" y="7"/>
                  </a:lnTo>
                  <a:lnTo>
                    <a:pt x="77" y="10"/>
                  </a:lnTo>
                  <a:lnTo>
                    <a:pt x="80" y="15"/>
                  </a:lnTo>
                  <a:lnTo>
                    <a:pt x="84" y="18"/>
                  </a:lnTo>
                  <a:lnTo>
                    <a:pt x="87" y="25"/>
                  </a:lnTo>
                  <a:lnTo>
                    <a:pt x="90" y="2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11" name="Freeform 52"/>
            <p:cNvSpPr>
              <a:spLocks/>
            </p:cNvSpPr>
            <p:nvPr/>
          </p:nvSpPr>
          <p:spPr bwMode="auto">
            <a:xfrm>
              <a:off x="1118" y="2132"/>
              <a:ext cx="110" cy="109"/>
            </a:xfrm>
            <a:custGeom>
              <a:avLst/>
              <a:gdLst>
                <a:gd name="T0" fmla="*/ 0 w 98"/>
                <a:gd name="T1" fmla="*/ 0 h 229"/>
                <a:gd name="T2" fmla="*/ 61 w 98"/>
                <a:gd name="T3" fmla="*/ 0 h 229"/>
                <a:gd name="T4" fmla="*/ 107 w 98"/>
                <a:gd name="T5" fmla="*/ 0 h 229"/>
                <a:gd name="T6" fmla="*/ 171 w 98"/>
                <a:gd name="T7" fmla="*/ 0 h 229"/>
                <a:gd name="T8" fmla="*/ 242 w 98"/>
                <a:gd name="T9" fmla="*/ 0 h 229"/>
                <a:gd name="T10" fmla="*/ 315 w 98"/>
                <a:gd name="T11" fmla="*/ 0 h 229"/>
                <a:gd name="T12" fmla="*/ 363 w 98"/>
                <a:gd name="T13" fmla="*/ 0 h 229"/>
                <a:gd name="T14" fmla="*/ 431 w 98"/>
                <a:gd name="T15" fmla="*/ 0 h 229"/>
                <a:gd name="T16" fmla="*/ 511 w 98"/>
                <a:gd name="T17" fmla="*/ 0 h 229"/>
                <a:gd name="T18" fmla="*/ 576 w 98"/>
                <a:gd name="T19" fmla="*/ 0 h 229"/>
                <a:gd name="T20" fmla="*/ 647 w 98"/>
                <a:gd name="T21" fmla="*/ 0 h 229"/>
                <a:gd name="T22" fmla="*/ 768 w 98"/>
                <a:gd name="T23" fmla="*/ 0 h 229"/>
                <a:gd name="T24" fmla="*/ 827 w 98"/>
                <a:gd name="T25" fmla="*/ 0 h 229"/>
                <a:gd name="T26" fmla="*/ 878 w 98"/>
                <a:gd name="T27" fmla="*/ 0 h 229"/>
                <a:gd name="T28" fmla="*/ 933 w 98"/>
                <a:gd name="T29" fmla="*/ 0 h 229"/>
                <a:gd name="T30" fmla="*/ 986 w 98"/>
                <a:gd name="T31" fmla="*/ 0 h 22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98" h="229">
                  <a:moveTo>
                    <a:pt x="0" y="0"/>
                  </a:moveTo>
                  <a:lnTo>
                    <a:pt x="6" y="8"/>
                  </a:lnTo>
                  <a:lnTo>
                    <a:pt x="11" y="17"/>
                  </a:lnTo>
                  <a:lnTo>
                    <a:pt x="17" y="28"/>
                  </a:lnTo>
                  <a:lnTo>
                    <a:pt x="24" y="40"/>
                  </a:lnTo>
                  <a:lnTo>
                    <a:pt x="31" y="53"/>
                  </a:lnTo>
                  <a:lnTo>
                    <a:pt x="36" y="67"/>
                  </a:lnTo>
                  <a:lnTo>
                    <a:pt x="43" y="81"/>
                  </a:lnTo>
                  <a:lnTo>
                    <a:pt x="50" y="97"/>
                  </a:lnTo>
                  <a:lnTo>
                    <a:pt x="57" y="112"/>
                  </a:lnTo>
                  <a:lnTo>
                    <a:pt x="64" y="129"/>
                  </a:lnTo>
                  <a:lnTo>
                    <a:pt x="76" y="162"/>
                  </a:lnTo>
                  <a:lnTo>
                    <a:pt x="82" y="179"/>
                  </a:lnTo>
                  <a:lnTo>
                    <a:pt x="87" y="197"/>
                  </a:lnTo>
                  <a:lnTo>
                    <a:pt x="93" y="214"/>
                  </a:lnTo>
                  <a:lnTo>
                    <a:pt x="98" y="22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12" name="Freeform 53"/>
            <p:cNvSpPr>
              <a:spLocks/>
            </p:cNvSpPr>
            <p:nvPr/>
          </p:nvSpPr>
          <p:spPr bwMode="auto">
            <a:xfrm>
              <a:off x="1044" y="2088"/>
              <a:ext cx="74" cy="44"/>
            </a:xfrm>
            <a:custGeom>
              <a:avLst/>
              <a:gdLst>
                <a:gd name="T0" fmla="*/ 0 w 65"/>
                <a:gd name="T1" fmla="*/ 0 h 94"/>
                <a:gd name="T2" fmla="*/ 61 w 65"/>
                <a:gd name="T3" fmla="*/ 0 h 94"/>
                <a:gd name="T4" fmla="*/ 102 w 65"/>
                <a:gd name="T5" fmla="*/ 0 h 94"/>
                <a:gd name="T6" fmla="*/ 171 w 65"/>
                <a:gd name="T7" fmla="*/ 0 h 94"/>
                <a:gd name="T8" fmla="*/ 222 w 65"/>
                <a:gd name="T9" fmla="*/ 0 h 94"/>
                <a:gd name="T10" fmla="*/ 350 w 65"/>
                <a:gd name="T11" fmla="*/ 0 h 94"/>
                <a:gd name="T12" fmla="*/ 470 w 65"/>
                <a:gd name="T13" fmla="*/ 0 h 94"/>
                <a:gd name="T14" fmla="*/ 587 w 65"/>
                <a:gd name="T15" fmla="*/ 0 h 94"/>
                <a:gd name="T16" fmla="*/ 693 w 65"/>
                <a:gd name="T17" fmla="*/ 0 h 94"/>
                <a:gd name="T18" fmla="*/ 749 w 65"/>
                <a:gd name="T19" fmla="*/ 0 h 94"/>
                <a:gd name="T20" fmla="*/ 789 w 65"/>
                <a:gd name="T21" fmla="*/ 0 h 94"/>
                <a:gd name="T22" fmla="*/ 844 w 65"/>
                <a:gd name="T23" fmla="*/ 0 h 94"/>
                <a:gd name="T24" fmla="*/ 865 w 65"/>
                <a:gd name="T25" fmla="*/ 0 h 9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65" h="94">
                  <a:moveTo>
                    <a:pt x="0" y="0"/>
                  </a:moveTo>
                  <a:lnTo>
                    <a:pt x="4" y="5"/>
                  </a:lnTo>
                  <a:lnTo>
                    <a:pt x="8" y="10"/>
                  </a:lnTo>
                  <a:lnTo>
                    <a:pt x="13" y="14"/>
                  </a:lnTo>
                  <a:lnTo>
                    <a:pt x="17" y="19"/>
                  </a:lnTo>
                  <a:lnTo>
                    <a:pt x="26" y="30"/>
                  </a:lnTo>
                  <a:lnTo>
                    <a:pt x="35" y="42"/>
                  </a:lnTo>
                  <a:lnTo>
                    <a:pt x="44" y="56"/>
                  </a:lnTo>
                  <a:lnTo>
                    <a:pt x="52" y="69"/>
                  </a:lnTo>
                  <a:lnTo>
                    <a:pt x="56" y="75"/>
                  </a:lnTo>
                  <a:lnTo>
                    <a:pt x="59" y="81"/>
                  </a:lnTo>
                  <a:lnTo>
                    <a:pt x="62" y="88"/>
                  </a:lnTo>
                  <a:lnTo>
                    <a:pt x="65" y="9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13" name="Line 54"/>
            <p:cNvSpPr>
              <a:spLocks noChangeShapeType="1"/>
            </p:cNvSpPr>
            <p:nvPr/>
          </p:nvSpPr>
          <p:spPr bwMode="auto">
            <a:xfrm>
              <a:off x="742" y="2241"/>
              <a:ext cx="66" cy="67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14" name="Freeform 55"/>
            <p:cNvSpPr>
              <a:spLocks/>
            </p:cNvSpPr>
            <p:nvPr/>
          </p:nvSpPr>
          <p:spPr bwMode="auto">
            <a:xfrm>
              <a:off x="808" y="2308"/>
              <a:ext cx="64" cy="53"/>
            </a:xfrm>
            <a:custGeom>
              <a:avLst/>
              <a:gdLst>
                <a:gd name="T0" fmla="*/ 0 w 57"/>
                <a:gd name="T1" fmla="*/ 0 h 112"/>
                <a:gd name="T2" fmla="*/ 61 w 57"/>
                <a:gd name="T3" fmla="*/ 0 h 112"/>
                <a:gd name="T4" fmla="*/ 120 w 57"/>
                <a:gd name="T5" fmla="*/ 0 h 112"/>
                <a:gd name="T6" fmla="*/ 192 w 57"/>
                <a:gd name="T7" fmla="*/ 0 h 112"/>
                <a:gd name="T8" fmla="*/ 273 w 57"/>
                <a:gd name="T9" fmla="*/ 0 h 112"/>
                <a:gd name="T10" fmla="*/ 316 w 57"/>
                <a:gd name="T11" fmla="*/ 0 h 112"/>
                <a:gd name="T12" fmla="*/ 355 w 57"/>
                <a:gd name="T13" fmla="*/ 0 h 112"/>
                <a:gd name="T14" fmla="*/ 399 w 57"/>
                <a:gd name="T15" fmla="*/ 0 h 112"/>
                <a:gd name="T16" fmla="*/ 435 w 57"/>
                <a:gd name="T17" fmla="*/ 0 h 112"/>
                <a:gd name="T18" fmla="*/ 464 w 57"/>
                <a:gd name="T19" fmla="*/ 0 h 112"/>
                <a:gd name="T20" fmla="*/ 512 w 57"/>
                <a:gd name="T21" fmla="*/ 0 h 112"/>
                <a:gd name="T22" fmla="*/ 534 w 57"/>
                <a:gd name="T23" fmla="*/ 0 h 112"/>
                <a:gd name="T24" fmla="*/ 582 w 57"/>
                <a:gd name="T25" fmla="*/ 0 h 1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" h="112">
                  <a:moveTo>
                    <a:pt x="0" y="0"/>
                  </a:moveTo>
                  <a:lnTo>
                    <a:pt x="6" y="17"/>
                  </a:lnTo>
                  <a:lnTo>
                    <a:pt x="12" y="33"/>
                  </a:lnTo>
                  <a:lnTo>
                    <a:pt x="19" y="50"/>
                  </a:lnTo>
                  <a:lnTo>
                    <a:pt x="27" y="65"/>
                  </a:lnTo>
                  <a:lnTo>
                    <a:pt x="31" y="73"/>
                  </a:lnTo>
                  <a:lnTo>
                    <a:pt x="35" y="79"/>
                  </a:lnTo>
                  <a:lnTo>
                    <a:pt x="39" y="87"/>
                  </a:lnTo>
                  <a:lnTo>
                    <a:pt x="43" y="93"/>
                  </a:lnTo>
                  <a:lnTo>
                    <a:pt x="46" y="98"/>
                  </a:lnTo>
                  <a:lnTo>
                    <a:pt x="50" y="103"/>
                  </a:lnTo>
                  <a:lnTo>
                    <a:pt x="53" y="108"/>
                  </a:lnTo>
                  <a:lnTo>
                    <a:pt x="57" y="112"/>
                  </a:lnTo>
                </a:path>
              </a:pathLst>
            </a:custGeom>
            <a:noFill/>
            <a:ln w="206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15" name="Freeform 56"/>
            <p:cNvSpPr>
              <a:spLocks/>
            </p:cNvSpPr>
            <p:nvPr/>
          </p:nvSpPr>
          <p:spPr bwMode="auto">
            <a:xfrm>
              <a:off x="872" y="2126"/>
              <a:ext cx="1" cy="231"/>
            </a:xfrm>
            <a:custGeom>
              <a:avLst/>
              <a:gdLst>
                <a:gd name="T0" fmla="*/ 0 w 1"/>
                <a:gd name="T1" fmla="*/ 0 h 488"/>
                <a:gd name="T2" fmla="*/ 0 w 1"/>
                <a:gd name="T3" fmla="*/ 0 h 488"/>
                <a:gd name="T4" fmla="*/ 0 w 1"/>
                <a:gd name="T5" fmla="*/ 0 h 48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88">
                  <a:moveTo>
                    <a:pt x="0" y="0"/>
                  </a:moveTo>
                  <a:lnTo>
                    <a:pt x="0" y="488"/>
                  </a:lnTo>
                  <a:lnTo>
                    <a:pt x="0" y="471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16" name="Rectangle 57"/>
            <p:cNvSpPr>
              <a:spLocks noChangeArrowheads="1"/>
            </p:cNvSpPr>
            <p:nvPr/>
          </p:nvSpPr>
          <p:spPr bwMode="auto">
            <a:xfrm>
              <a:off x="661" y="1681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17" name="Rectangle 58"/>
            <p:cNvSpPr>
              <a:spLocks noChangeArrowheads="1"/>
            </p:cNvSpPr>
            <p:nvPr/>
          </p:nvSpPr>
          <p:spPr bwMode="auto">
            <a:xfrm>
              <a:off x="627" y="1875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18" name="Rectangle 59"/>
            <p:cNvSpPr>
              <a:spLocks noChangeArrowheads="1"/>
            </p:cNvSpPr>
            <p:nvPr/>
          </p:nvSpPr>
          <p:spPr bwMode="auto">
            <a:xfrm>
              <a:off x="2441" y="185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19" name="Rectangle 60"/>
            <p:cNvSpPr>
              <a:spLocks noChangeArrowheads="1"/>
            </p:cNvSpPr>
            <p:nvPr/>
          </p:nvSpPr>
          <p:spPr bwMode="auto">
            <a:xfrm>
              <a:off x="2520" y="1866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20" name="Rectangle 61"/>
            <p:cNvSpPr>
              <a:spLocks noChangeArrowheads="1"/>
            </p:cNvSpPr>
            <p:nvPr/>
          </p:nvSpPr>
          <p:spPr bwMode="auto">
            <a:xfrm>
              <a:off x="627" y="2245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21" name="Rectangle 62"/>
            <p:cNvSpPr>
              <a:spLocks noChangeArrowheads="1"/>
            </p:cNvSpPr>
            <p:nvPr/>
          </p:nvSpPr>
          <p:spPr bwMode="auto">
            <a:xfrm>
              <a:off x="2441" y="222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22" name="Rectangle 63"/>
            <p:cNvSpPr>
              <a:spLocks noChangeArrowheads="1"/>
            </p:cNvSpPr>
            <p:nvPr/>
          </p:nvSpPr>
          <p:spPr bwMode="auto">
            <a:xfrm>
              <a:off x="2520" y="2236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23" name="Rectangle 64"/>
            <p:cNvSpPr>
              <a:spLocks noChangeArrowheads="1"/>
            </p:cNvSpPr>
            <p:nvPr/>
          </p:nvSpPr>
          <p:spPr bwMode="auto">
            <a:xfrm>
              <a:off x="627" y="2529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24" name="Rectangle 65"/>
            <p:cNvSpPr>
              <a:spLocks noChangeArrowheads="1"/>
            </p:cNvSpPr>
            <p:nvPr/>
          </p:nvSpPr>
          <p:spPr bwMode="auto">
            <a:xfrm>
              <a:off x="2441" y="250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25" name="Rectangle 66"/>
            <p:cNvSpPr>
              <a:spLocks noChangeArrowheads="1"/>
            </p:cNvSpPr>
            <p:nvPr/>
          </p:nvSpPr>
          <p:spPr bwMode="auto">
            <a:xfrm>
              <a:off x="2520" y="2515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26" name="Rectangle 67"/>
            <p:cNvSpPr>
              <a:spLocks noChangeArrowheads="1"/>
            </p:cNvSpPr>
            <p:nvPr/>
          </p:nvSpPr>
          <p:spPr bwMode="auto">
            <a:xfrm>
              <a:off x="604" y="2006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27" name="Rectangle 68"/>
            <p:cNvSpPr>
              <a:spLocks noChangeArrowheads="1"/>
            </p:cNvSpPr>
            <p:nvPr/>
          </p:nvSpPr>
          <p:spPr bwMode="auto">
            <a:xfrm>
              <a:off x="661" y="2048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28" name="Rectangle 69"/>
            <p:cNvSpPr>
              <a:spLocks noChangeArrowheads="1"/>
            </p:cNvSpPr>
            <p:nvPr/>
          </p:nvSpPr>
          <p:spPr bwMode="auto">
            <a:xfrm>
              <a:off x="633" y="2361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29" name="Rectangle 70"/>
            <p:cNvSpPr>
              <a:spLocks noChangeArrowheads="1"/>
            </p:cNvSpPr>
            <p:nvPr/>
          </p:nvSpPr>
          <p:spPr bwMode="auto">
            <a:xfrm>
              <a:off x="666" y="2404"/>
              <a:ext cx="2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30" name="Rectangle 71"/>
            <p:cNvSpPr>
              <a:spLocks noChangeArrowheads="1"/>
            </p:cNvSpPr>
            <p:nvPr/>
          </p:nvSpPr>
          <p:spPr bwMode="auto">
            <a:xfrm>
              <a:off x="633" y="2918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31" name="Rectangle 72"/>
            <p:cNvSpPr>
              <a:spLocks noChangeArrowheads="1"/>
            </p:cNvSpPr>
            <p:nvPr/>
          </p:nvSpPr>
          <p:spPr bwMode="auto">
            <a:xfrm>
              <a:off x="666" y="2960"/>
              <a:ext cx="2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32" name="Freeform 73"/>
            <p:cNvSpPr>
              <a:spLocks noEditPoints="1"/>
            </p:cNvSpPr>
            <p:nvPr/>
          </p:nvSpPr>
          <p:spPr bwMode="auto">
            <a:xfrm>
              <a:off x="741" y="3101"/>
              <a:ext cx="1456" cy="336"/>
            </a:xfrm>
            <a:custGeom>
              <a:avLst/>
              <a:gdLst>
                <a:gd name="T0" fmla="*/ 60 w 1291"/>
                <a:gd name="T1" fmla="*/ 0 h 707"/>
                <a:gd name="T2" fmla="*/ 594 w 1291"/>
                <a:gd name="T3" fmla="*/ 0 h 707"/>
                <a:gd name="T4" fmla="*/ 414 w 1291"/>
                <a:gd name="T5" fmla="*/ 0 h 707"/>
                <a:gd name="T6" fmla="*/ 1017 w 1291"/>
                <a:gd name="T7" fmla="*/ 0 h 707"/>
                <a:gd name="T8" fmla="*/ 789 w 1291"/>
                <a:gd name="T9" fmla="*/ 0 h 707"/>
                <a:gd name="T10" fmla="*/ 1493 w 1291"/>
                <a:gd name="T11" fmla="*/ 0 h 707"/>
                <a:gd name="T12" fmla="*/ 1227 w 1291"/>
                <a:gd name="T13" fmla="*/ 0 h 707"/>
                <a:gd name="T14" fmla="*/ 2109 w 1291"/>
                <a:gd name="T15" fmla="*/ 0 h 707"/>
                <a:gd name="T16" fmla="*/ 1764 w 1291"/>
                <a:gd name="T17" fmla="*/ 0 h 707"/>
                <a:gd name="T18" fmla="*/ 2472 w 1291"/>
                <a:gd name="T19" fmla="*/ 0 h 707"/>
                <a:gd name="T20" fmla="*/ 2864 w 1291"/>
                <a:gd name="T21" fmla="*/ 0 h 707"/>
                <a:gd name="T22" fmla="*/ 2416 w 1291"/>
                <a:gd name="T23" fmla="*/ 0 h 707"/>
                <a:gd name="T24" fmla="*/ 3466 w 1291"/>
                <a:gd name="T25" fmla="*/ 0 h 707"/>
                <a:gd name="T26" fmla="*/ 3125 w 1291"/>
                <a:gd name="T27" fmla="*/ 0 h 707"/>
                <a:gd name="T28" fmla="*/ 3910 w 1291"/>
                <a:gd name="T29" fmla="*/ 0 h 707"/>
                <a:gd name="T30" fmla="*/ 3629 w 1291"/>
                <a:gd name="T31" fmla="*/ 0 h 707"/>
                <a:gd name="T32" fmla="*/ 4341 w 1291"/>
                <a:gd name="T33" fmla="*/ 0 h 707"/>
                <a:gd name="T34" fmla="*/ 4073 w 1291"/>
                <a:gd name="T35" fmla="*/ 0 h 707"/>
                <a:gd name="T36" fmla="*/ 4706 w 1291"/>
                <a:gd name="T37" fmla="*/ 0 h 707"/>
                <a:gd name="T38" fmla="*/ 4471 w 1291"/>
                <a:gd name="T39" fmla="*/ 0 h 707"/>
                <a:gd name="T40" fmla="*/ 5053 w 1291"/>
                <a:gd name="T41" fmla="*/ 0 h 707"/>
                <a:gd name="T42" fmla="*/ 4846 w 1291"/>
                <a:gd name="T43" fmla="*/ 0 h 707"/>
                <a:gd name="T44" fmla="*/ 5381 w 1291"/>
                <a:gd name="T45" fmla="*/ 0 h 707"/>
                <a:gd name="T46" fmla="*/ 5206 w 1291"/>
                <a:gd name="T47" fmla="*/ 0 h 707"/>
                <a:gd name="T48" fmla="*/ 5815 w 1291"/>
                <a:gd name="T49" fmla="*/ 0 h 707"/>
                <a:gd name="T50" fmla="*/ 5612 w 1291"/>
                <a:gd name="T51" fmla="*/ 0 h 707"/>
                <a:gd name="T52" fmla="*/ 6286 w 1291"/>
                <a:gd name="T53" fmla="*/ 0 h 707"/>
                <a:gd name="T54" fmla="*/ 6053 w 1291"/>
                <a:gd name="T55" fmla="*/ 0 h 707"/>
                <a:gd name="T56" fmla="*/ 6961 w 1291"/>
                <a:gd name="T57" fmla="*/ 0 h 707"/>
                <a:gd name="T58" fmla="*/ 6574 w 1291"/>
                <a:gd name="T59" fmla="*/ 0 h 707"/>
                <a:gd name="T60" fmla="*/ 7720 w 1291"/>
                <a:gd name="T61" fmla="*/ 0 h 707"/>
                <a:gd name="T62" fmla="*/ 7291 w 1291"/>
                <a:gd name="T63" fmla="*/ 0 h 707"/>
                <a:gd name="T64" fmla="*/ 8228 w 1291"/>
                <a:gd name="T65" fmla="*/ 0 h 707"/>
                <a:gd name="T66" fmla="*/ 7971 w 1291"/>
                <a:gd name="T67" fmla="*/ 0 h 707"/>
                <a:gd name="T68" fmla="*/ 8680 w 1291"/>
                <a:gd name="T69" fmla="*/ 0 h 707"/>
                <a:gd name="T70" fmla="*/ 8473 w 1291"/>
                <a:gd name="T71" fmla="*/ 0 h 707"/>
                <a:gd name="T72" fmla="*/ 9079 w 1291"/>
                <a:gd name="T73" fmla="*/ 0 h 707"/>
                <a:gd name="T74" fmla="*/ 8854 w 1291"/>
                <a:gd name="T75" fmla="*/ 0 h 707"/>
                <a:gd name="T76" fmla="*/ 9466 w 1291"/>
                <a:gd name="T77" fmla="*/ 0 h 707"/>
                <a:gd name="T78" fmla="*/ 9274 w 1291"/>
                <a:gd name="T79" fmla="*/ 0 h 707"/>
                <a:gd name="T80" fmla="*/ 9832 w 1291"/>
                <a:gd name="T81" fmla="*/ 0 h 707"/>
                <a:gd name="T82" fmla="*/ 9634 w 1291"/>
                <a:gd name="T83" fmla="*/ 0 h 707"/>
                <a:gd name="T84" fmla="*/ 10227 w 1291"/>
                <a:gd name="T85" fmla="*/ 0 h 707"/>
                <a:gd name="T86" fmla="*/ 9986 w 1291"/>
                <a:gd name="T87" fmla="*/ 0 h 707"/>
                <a:gd name="T88" fmla="*/ 10656 w 1291"/>
                <a:gd name="T89" fmla="*/ 0 h 707"/>
                <a:gd name="T90" fmla="*/ 10376 w 1291"/>
                <a:gd name="T91" fmla="*/ 0 h 707"/>
                <a:gd name="T92" fmla="*/ 11133 w 1291"/>
                <a:gd name="T93" fmla="*/ 0 h 707"/>
                <a:gd name="T94" fmla="*/ 10871 w 1291"/>
                <a:gd name="T95" fmla="*/ 0 h 707"/>
                <a:gd name="T96" fmla="*/ 11543 w 1291"/>
                <a:gd name="T97" fmla="*/ 0 h 707"/>
                <a:gd name="T98" fmla="*/ 11548 w 1291"/>
                <a:gd name="T99" fmla="*/ 0 h 707"/>
                <a:gd name="T100" fmla="*/ 12135 w 1291"/>
                <a:gd name="T101" fmla="*/ 0 h 707"/>
                <a:gd name="T102" fmla="*/ 12551 w 1291"/>
                <a:gd name="T103" fmla="*/ 0 h 707"/>
                <a:gd name="T104" fmla="*/ 12106 w 1291"/>
                <a:gd name="T105" fmla="*/ 0 h 707"/>
                <a:gd name="T106" fmla="*/ 13106 w 1291"/>
                <a:gd name="T107" fmla="*/ 0 h 707"/>
                <a:gd name="T108" fmla="*/ 12767 w 1291"/>
                <a:gd name="T109" fmla="*/ 0 h 707"/>
                <a:gd name="T110" fmla="*/ 13522 w 1291"/>
                <a:gd name="T111" fmla="*/ 0 h 707"/>
                <a:gd name="T112" fmla="*/ 13243 w 1291"/>
                <a:gd name="T113" fmla="*/ 0 h 707"/>
                <a:gd name="T114" fmla="*/ 13930 w 1291"/>
                <a:gd name="T115" fmla="*/ 0 h 707"/>
                <a:gd name="T116" fmla="*/ 13681 w 1291"/>
                <a:gd name="T117" fmla="*/ 0 h 707"/>
                <a:gd name="T118" fmla="*/ 14277 w 1291"/>
                <a:gd name="T119" fmla="*/ 0 h 707"/>
                <a:gd name="T120" fmla="*/ 14118 w 1291"/>
                <a:gd name="T121" fmla="*/ 0 h 7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291" h="707">
                  <a:moveTo>
                    <a:pt x="1" y="353"/>
                  </a:moveTo>
                  <a:lnTo>
                    <a:pt x="19" y="303"/>
                  </a:lnTo>
                  <a:lnTo>
                    <a:pt x="20" y="301"/>
                  </a:lnTo>
                  <a:lnTo>
                    <a:pt x="21" y="301"/>
                  </a:lnTo>
                  <a:lnTo>
                    <a:pt x="23" y="301"/>
                  </a:lnTo>
                  <a:lnTo>
                    <a:pt x="24" y="301"/>
                  </a:lnTo>
                  <a:lnTo>
                    <a:pt x="24" y="303"/>
                  </a:lnTo>
                  <a:lnTo>
                    <a:pt x="25" y="304"/>
                  </a:lnTo>
                  <a:lnTo>
                    <a:pt x="25" y="306"/>
                  </a:lnTo>
                  <a:lnTo>
                    <a:pt x="25" y="307"/>
                  </a:lnTo>
                  <a:lnTo>
                    <a:pt x="5" y="357"/>
                  </a:lnTo>
                  <a:lnTo>
                    <a:pt x="4" y="359"/>
                  </a:lnTo>
                  <a:lnTo>
                    <a:pt x="3" y="359"/>
                  </a:lnTo>
                  <a:lnTo>
                    <a:pt x="2" y="359"/>
                  </a:lnTo>
                  <a:lnTo>
                    <a:pt x="1" y="357"/>
                  </a:lnTo>
                  <a:lnTo>
                    <a:pt x="0" y="356"/>
                  </a:lnTo>
                  <a:lnTo>
                    <a:pt x="0" y="354"/>
                  </a:lnTo>
                  <a:lnTo>
                    <a:pt x="1" y="353"/>
                  </a:lnTo>
                  <a:close/>
                  <a:moveTo>
                    <a:pt x="33" y="268"/>
                  </a:moveTo>
                  <a:lnTo>
                    <a:pt x="52" y="218"/>
                  </a:lnTo>
                  <a:lnTo>
                    <a:pt x="53" y="217"/>
                  </a:lnTo>
                  <a:lnTo>
                    <a:pt x="54" y="217"/>
                  </a:lnTo>
                  <a:lnTo>
                    <a:pt x="55" y="217"/>
                  </a:lnTo>
                  <a:lnTo>
                    <a:pt x="57" y="217"/>
                  </a:lnTo>
                  <a:lnTo>
                    <a:pt x="57" y="218"/>
                  </a:lnTo>
                  <a:lnTo>
                    <a:pt x="58" y="220"/>
                  </a:lnTo>
                  <a:lnTo>
                    <a:pt x="58" y="221"/>
                  </a:lnTo>
                  <a:lnTo>
                    <a:pt x="58" y="223"/>
                  </a:lnTo>
                  <a:lnTo>
                    <a:pt x="38" y="271"/>
                  </a:lnTo>
                  <a:lnTo>
                    <a:pt x="37" y="273"/>
                  </a:lnTo>
                  <a:lnTo>
                    <a:pt x="36" y="273"/>
                  </a:lnTo>
                  <a:lnTo>
                    <a:pt x="35" y="273"/>
                  </a:lnTo>
                  <a:lnTo>
                    <a:pt x="34" y="273"/>
                  </a:lnTo>
                  <a:lnTo>
                    <a:pt x="33" y="271"/>
                  </a:lnTo>
                  <a:lnTo>
                    <a:pt x="33" y="270"/>
                  </a:lnTo>
                  <a:lnTo>
                    <a:pt x="33" y="268"/>
                  </a:lnTo>
                  <a:close/>
                  <a:moveTo>
                    <a:pt x="68" y="185"/>
                  </a:moveTo>
                  <a:lnTo>
                    <a:pt x="84" y="153"/>
                  </a:lnTo>
                  <a:lnTo>
                    <a:pt x="91" y="139"/>
                  </a:lnTo>
                  <a:lnTo>
                    <a:pt x="92" y="137"/>
                  </a:lnTo>
                  <a:lnTo>
                    <a:pt x="93" y="137"/>
                  </a:lnTo>
                  <a:lnTo>
                    <a:pt x="94" y="137"/>
                  </a:lnTo>
                  <a:lnTo>
                    <a:pt x="95" y="137"/>
                  </a:lnTo>
                  <a:lnTo>
                    <a:pt x="96" y="139"/>
                  </a:lnTo>
                  <a:lnTo>
                    <a:pt x="96" y="140"/>
                  </a:lnTo>
                  <a:lnTo>
                    <a:pt x="96" y="142"/>
                  </a:lnTo>
                  <a:lnTo>
                    <a:pt x="96" y="143"/>
                  </a:lnTo>
                  <a:lnTo>
                    <a:pt x="88" y="156"/>
                  </a:lnTo>
                  <a:lnTo>
                    <a:pt x="74" y="189"/>
                  </a:lnTo>
                  <a:lnTo>
                    <a:pt x="73" y="190"/>
                  </a:lnTo>
                  <a:lnTo>
                    <a:pt x="71" y="190"/>
                  </a:lnTo>
                  <a:lnTo>
                    <a:pt x="70" y="190"/>
                  </a:lnTo>
                  <a:lnTo>
                    <a:pt x="69" y="190"/>
                  </a:lnTo>
                  <a:lnTo>
                    <a:pt x="68" y="189"/>
                  </a:lnTo>
                  <a:lnTo>
                    <a:pt x="68" y="187"/>
                  </a:lnTo>
                  <a:lnTo>
                    <a:pt x="68" y="185"/>
                  </a:lnTo>
                  <a:close/>
                  <a:moveTo>
                    <a:pt x="108" y="106"/>
                  </a:moveTo>
                  <a:lnTo>
                    <a:pt x="111" y="100"/>
                  </a:lnTo>
                  <a:lnTo>
                    <a:pt x="134" y="62"/>
                  </a:lnTo>
                  <a:lnTo>
                    <a:pt x="135" y="61"/>
                  </a:lnTo>
                  <a:lnTo>
                    <a:pt x="136" y="61"/>
                  </a:lnTo>
                  <a:lnTo>
                    <a:pt x="137" y="61"/>
                  </a:lnTo>
                  <a:lnTo>
                    <a:pt x="138" y="62"/>
                  </a:lnTo>
                  <a:lnTo>
                    <a:pt x="138" y="64"/>
                  </a:lnTo>
                  <a:lnTo>
                    <a:pt x="140" y="64"/>
                  </a:lnTo>
                  <a:lnTo>
                    <a:pt x="138" y="65"/>
                  </a:lnTo>
                  <a:lnTo>
                    <a:pt x="138" y="67"/>
                  </a:lnTo>
                  <a:lnTo>
                    <a:pt x="116" y="104"/>
                  </a:lnTo>
                  <a:lnTo>
                    <a:pt x="112" y="111"/>
                  </a:lnTo>
                  <a:lnTo>
                    <a:pt x="111" y="111"/>
                  </a:lnTo>
                  <a:lnTo>
                    <a:pt x="111" y="112"/>
                  </a:lnTo>
                  <a:lnTo>
                    <a:pt x="110" y="112"/>
                  </a:lnTo>
                  <a:lnTo>
                    <a:pt x="109" y="111"/>
                  </a:lnTo>
                  <a:lnTo>
                    <a:pt x="108" y="111"/>
                  </a:lnTo>
                  <a:lnTo>
                    <a:pt x="108" y="109"/>
                  </a:lnTo>
                  <a:lnTo>
                    <a:pt x="108" y="107"/>
                  </a:lnTo>
                  <a:lnTo>
                    <a:pt x="108" y="106"/>
                  </a:lnTo>
                  <a:close/>
                  <a:moveTo>
                    <a:pt x="156" y="36"/>
                  </a:moveTo>
                  <a:lnTo>
                    <a:pt x="165" y="25"/>
                  </a:lnTo>
                  <a:lnTo>
                    <a:pt x="166" y="25"/>
                  </a:lnTo>
                  <a:lnTo>
                    <a:pt x="191" y="4"/>
                  </a:lnTo>
                  <a:lnTo>
                    <a:pt x="192" y="4"/>
                  </a:lnTo>
                  <a:lnTo>
                    <a:pt x="193" y="4"/>
                  </a:lnTo>
                  <a:lnTo>
                    <a:pt x="194" y="4"/>
                  </a:lnTo>
                  <a:lnTo>
                    <a:pt x="194" y="6"/>
                  </a:lnTo>
                  <a:lnTo>
                    <a:pt x="195" y="8"/>
                  </a:lnTo>
                  <a:lnTo>
                    <a:pt x="194" y="9"/>
                  </a:lnTo>
                  <a:lnTo>
                    <a:pt x="194" y="11"/>
                  </a:lnTo>
                  <a:lnTo>
                    <a:pt x="193" y="11"/>
                  </a:lnTo>
                  <a:lnTo>
                    <a:pt x="168" y="31"/>
                  </a:lnTo>
                  <a:lnTo>
                    <a:pt x="169" y="31"/>
                  </a:lnTo>
                  <a:lnTo>
                    <a:pt x="160" y="42"/>
                  </a:lnTo>
                  <a:lnTo>
                    <a:pt x="159" y="42"/>
                  </a:lnTo>
                  <a:lnTo>
                    <a:pt x="158" y="42"/>
                  </a:lnTo>
                  <a:lnTo>
                    <a:pt x="157" y="42"/>
                  </a:lnTo>
                  <a:lnTo>
                    <a:pt x="156" y="40"/>
                  </a:lnTo>
                  <a:lnTo>
                    <a:pt x="156" y="39"/>
                  </a:lnTo>
                  <a:lnTo>
                    <a:pt x="154" y="37"/>
                  </a:lnTo>
                  <a:lnTo>
                    <a:pt x="156" y="36"/>
                  </a:lnTo>
                  <a:close/>
                  <a:moveTo>
                    <a:pt x="220" y="0"/>
                  </a:moveTo>
                  <a:lnTo>
                    <a:pt x="223" y="0"/>
                  </a:lnTo>
                  <a:lnTo>
                    <a:pt x="224" y="0"/>
                  </a:lnTo>
                  <a:lnTo>
                    <a:pt x="251" y="9"/>
                  </a:lnTo>
                  <a:lnTo>
                    <a:pt x="252" y="9"/>
                  </a:lnTo>
                  <a:lnTo>
                    <a:pt x="260" y="17"/>
                  </a:lnTo>
                  <a:lnTo>
                    <a:pt x="261" y="17"/>
                  </a:lnTo>
                  <a:lnTo>
                    <a:pt x="262" y="18"/>
                  </a:lnTo>
                  <a:lnTo>
                    <a:pt x="262" y="20"/>
                  </a:lnTo>
                  <a:lnTo>
                    <a:pt x="261" y="22"/>
                  </a:lnTo>
                  <a:lnTo>
                    <a:pt x="261" y="23"/>
                  </a:lnTo>
                  <a:lnTo>
                    <a:pt x="260" y="23"/>
                  </a:lnTo>
                  <a:lnTo>
                    <a:pt x="259" y="23"/>
                  </a:lnTo>
                  <a:lnTo>
                    <a:pt x="258" y="23"/>
                  </a:lnTo>
                  <a:lnTo>
                    <a:pt x="249" y="15"/>
                  </a:lnTo>
                  <a:lnTo>
                    <a:pt x="250" y="17"/>
                  </a:lnTo>
                  <a:lnTo>
                    <a:pt x="223" y="8"/>
                  </a:lnTo>
                  <a:lnTo>
                    <a:pt x="224" y="8"/>
                  </a:lnTo>
                  <a:lnTo>
                    <a:pt x="221" y="8"/>
                  </a:lnTo>
                  <a:lnTo>
                    <a:pt x="219" y="8"/>
                  </a:lnTo>
                  <a:lnTo>
                    <a:pt x="219" y="6"/>
                  </a:lnTo>
                  <a:lnTo>
                    <a:pt x="218" y="6"/>
                  </a:lnTo>
                  <a:lnTo>
                    <a:pt x="218" y="4"/>
                  </a:lnTo>
                  <a:lnTo>
                    <a:pt x="218" y="3"/>
                  </a:lnTo>
                  <a:lnTo>
                    <a:pt x="218" y="1"/>
                  </a:lnTo>
                  <a:lnTo>
                    <a:pt x="219" y="0"/>
                  </a:lnTo>
                  <a:lnTo>
                    <a:pt x="220" y="0"/>
                  </a:lnTo>
                  <a:close/>
                  <a:moveTo>
                    <a:pt x="285" y="40"/>
                  </a:moveTo>
                  <a:lnTo>
                    <a:pt x="306" y="68"/>
                  </a:lnTo>
                  <a:lnTo>
                    <a:pt x="313" y="81"/>
                  </a:lnTo>
                  <a:lnTo>
                    <a:pt x="313" y="82"/>
                  </a:lnTo>
                  <a:lnTo>
                    <a:pt x="313" y="84"/>
                  </a:lnTo>
                  <a:lnTo>
                    <a:pt x="313" y="86"/>
                  </a:lnTo>
                  <a:lnTo>
                    <a:pt x="312" y="87"/>
                  </a:lnTo>
                  <a:lnTo>
                    <a:pt x="311" y="87"/>
                  </a:lnTo>
                  <a:lnTo>
                    <a:pt x="310" y="87"/>
                  </a:lnTo>
                  <a:lnTo>
                    <a:pt x="309" y="87"/>
                  </a:lnTo>
                  <a:lnTo>
                    <a:pt x="309" y="86"/>
                  </a:lnTo>
                  <a:lnTo>
                    <a:pt x="302" y="75"/>
                  </a:lnTo>
                  <a:lnTo>
                    <a:pt x="281" y="45"/>
                  </a:lnTo>
                  <a:lnTo>
                    <a:pt x="281" y="43"/>
                  </a:lnTo>
                  <a:lnTo>
                    <a:pt x="281" y="42"/>
                  </a:lnTo>
                  <a:lnTo>
                    <a:pt x="281" y="40"/>
                  </a:lnTo>
                  <a:lnTo>
                    <a:pt x="282" y="39"/>
                  </a:lnTo>
                  <a:lnTo>
                    <a:pt x="283" y="39"/>
                  </a:lnTo>
                  <a:lnTo>
                    <a:pt x="284" y="39"/>
                  </a:lnTo>
                  <a:lnTo>
                    <a:pt x="285" y="40"/>
                  </a:lnTo>
                  <a:close/>
                  <a:moveTo>
                    <a:pt x="331" y="112"/>
                  </a:moveTo>
                  <a:lnTo>
                    <a:pt x="333" y="115"/>
                  </a:lnTo>
                  <a:lnTo>
                    <a:pt x="354" y="159"/>
                  </a:lnTo>
                  <a:lnTo>
                    <a:pt x="354" y="161"/>
                  </a:lnTo>
                  <a:lnTo>
                    <a:pt x="354" y="162"/>
                  </a:lnTo>
                  <a:lnTo>
                    <a:pt x="354" y="164"/>
                  </a:lnTo>
                  <a:lnTo>
                    <a:pt x="353" y="164"/>
                  </a:lnTo>
                  <a:lnTo>
                    <a:pt x="352" y="165"/>
                  </a:lnTo>
                  <a:lnTo>
                    <a:pt x="351" y="165"/>
                  </a:lnTo>
                  <a:lnTo>
                    <a:pt x="350" y="164"/>
                  </a:lnTo>
                  <a:lnTo>
                    <a:pt x="349" y="164"/>
                  </a:lnTo>
                  <a:lnTo>
                    <a:pt x="328" y="120"/>
                  </a:lnTo>
                  <a:lnTo>
                    <a:pt x="326" y="117"/>
                  </a:lnTo>
                  <a:lnTo>
                    <a:pt x="326" y="115"/>
                  </a:lnTo>
                  <a:lnTo>
                    <a:pt x="326" y="114"/>
                  </a:lnTo>
                  <a:lnTo>
                    <a:pt x="326" y="112"/>
                  </a:lnTo>
                  <a:lnTo>
                    <a:pt x="327" y="112"/>
                  </a:lnTo>
                  <a:lnTo>
                    <a:pt x="328" y="111"/>
                  </a:lnTo>
                  <a:lnTo>
                    <a:pt x="329" y="111"/>
                  </a:lnTo>
                  <a:lnTo>
                    <a:pt x="331" y="111"/>
                  </a:lnTo>
                  <a:lnTo>
                    <a:pt x="331" y="112"/>
                  </a:lnTo>
                  <a:close/>
                  <a:moveTo>
                    <a:pt x="370" y="192"/>
                  </a:moveTo>
                  <a:lnTo>
                    <a:pt x="390" y="232"/>
                  </a:lnTo>
                  <a:lnTo>
                    <a:pt x="392" y="240"/>
                  </a:lnTo>
                  <a:lnTo>
                    <a:pt x="393" y="240"/>
                  </a:lnTo>
                  <a:lnTo>
                    <a:pt x="392" y="242"/>
                  </a:lnTo>
                  <a:lnTo>
                    <a:pt x="392" y="243"/>
                  </a:lnTo>
                  <a:lnTo>
                    <a:pt x="391" y="245"/>
                  </a:lnTo>
                  <a:lnTo>
                    <a:pt x="390" y="245"/>
                  </a:lnTo>
                  <a:lnTo>
                    <a:pt x="388" y="245"/>
                  </a:lnTo>
                  <a:lnTo>
                    <a:pt x="387" y="245"/>
                  </a:lnTo>
                  <a:lnTo>
                    <a:pt x="387" y="243"/>
                  </a:lnTo>
                  <a:lnTo>
                    <a:pt x="385" y="237"/>
                  </a:lnTo>
                  <a:lnTo>
                    <a:pt x="365" y="196"/>
                  </a:lnTo>
                  <a:lnTo>
                    <a:pt x="365" y="195"/>
                  </a:lnTo>
                  <a:lnTo>
                    <a:pt x="365" y="193"/>
                  </a:lnTo>
                  <a:lnTo>
                    <a:pt x="365" y="192"/>
                  </a:lnTo>
                  <a:lnTo>
                    <a:pt x="366" y="190"/>
                  </a:lnTo>
                  <a:lnTo>
                    <a:pt x="367" y="190"/>
                  </a:lnTo>
                  <a:lnTo>
                    <a:pt x="368" y="190"/>
                  </a:lnTo>
                  <a:lnTo>
                    <a:pt x="369" y="190"/>
                  </a:lnTo>
                  <a:lnTo>
                    <a:pt x="370" y="192"/>
                  </a:lnTo>
                  <a:close/>
                  <a:moveTo>
                    <a:pt x="407" y="274"/>
                  </a:moveTo>
                  <a:lnTo>
                    <a:pt x="416" y="301"/>
                  </a:lnTo>
                  <a:lnTo>
                    <a:pt x="425" y="324"/>
                  </a:lnTo>
                  <a:lnTo>
                    <a:pt x="426" y="326"/>
                  </a:lnTo>
                  <a:lnTo>
                    <a:pt x="425" y="328"/>
                  </a:lnTo>
                  <a:lnTo>
                    <a:pt x="424" y="329"/>
                  </a:lnTo>
                  <a:lnTo>
                    <a:pt x="423" y="329"/>
                  </a:lnTo>
                  <a:lnTo>
                    <a:pt x="421" y="329"/>
                  </a:lnTo>
                  <a:lnTo>
                    <a:pt x="420" y="329"/>
                  </a:lnTo>
                  <a:lnTo>
                    <a:pt x="420" y="328"/>
                  </a:lnTo>
                  <a:lnTo>
                    <a:pt x="411" y="304"/>
                  </a:lnTo>
                  <a:lnTo>
                    <a:pt x="401" y="278"/>
                  </a:lnTo>
                  <a:lnTo>
                    <a:pt x="401" y="276"/>
                  </a:lnTo>
                  <a:lnTo>
                    <a:pt x="401" y="274"/>
                  </a:lnTo>
                  <a:lnTo>
                    <a:pt x="402" y="273"/>
                  </a:lnTo>
                  <a:lnTo>
                    <a:pt x="403" y="273"/>
                  </a:lnTo>
                  <a:lnTo>
                    <a:pt x="404" y="273"/>
                  </a:lnTo>
                  <a:lnTo>
                    <a:pt x="406" y="273"/>
                  </a:lnTo>
                  <a:lnTo>
                    <a:pt x="407" y="274"/>
                  </a:lnTo>
                  <a:close/>
                  <a:moveTo>
                    <a:pt x="439" y="359"/>
                  </a:moveTo>
                  <a:lnTo>
                    <a:pt x="458" y="409"/>
                  </a:lnTo>
                  <a:lnTo>
                    <a:pt x="458" y="410"/>
                  </a:lnTo>
                  <a:lnTo>
                    <a:pt x="458" y="412"/>
                  </a:lnTo>
                  <a:lnTo>
                    <a:pt x="457" y="413"/>
                  </a:lnTo>
                  <a:lnTo>
                    <a:pt x="457" y="415"/>
                  </a:lnTo>
                  <a:lnTo>
                    <a:pt x="456" y="415"/>
                  </a:lnTo>
                  <a:lnTo>
                    <a:pt x="454" y="415"/>
                  </a:lnTo>
                  <a:lnTo>
                    <a:pt x="453" y="413"/>
                  </a:lnTo>
                  <a:lnTo>
                    <a:pt x="452" y="413"/>
                  </a:lnTo>
                  <a:lnTo>
                    <a:pt x="434" y="363"/>
                  </a:lnTo>
                  <a:lnTo>
                    <a:pt x="433" y="362"/>
                  </a:lnTo>
                  <a:lnTo>
                    <a:pt x="433" y="360"/>
                  </a:lnTo>
                  <a:lnTo>
                    <a:pt x="434" y="359"/>
                  </a:lnTo>
                  <a:lnTo>
                    <a:pt x="435" y="357"/>
                  </a:lnTo>
                  <a:lnTo>
                    <a:pt x="436" y="357"/>
                  </a:lnTo>
                  <a:lnTo>
                    <a:pt x="437" y="357"/>
                  </a:lnTo>
                  <a:lnTo>
                    <a:pt x="437" y="359"/>
                  </a:lnTo>
                  <a:lnTo>
                    <a:pt x="439" y="359"/>
                  </a:lnTo>
                  <a:close/>
                  <a:moveTo>
                    <a:pt x="470" y="445"/>
                  </a:moveTo>
                  <a:lnTo>
                    <a:pt x="491" y="493"/>
                  </a:lnTo>
                  <a:lnTo>
                    <a:pt x="491" y="495"/>
                  </a:lnTo>
                  <a:lnTo>
                    <a:pt x="491" y="496"/>
                  </a:lnTo>
                  <a:lnTo>
                    <a:pt x="491" y="498"/>
                  </a:lnTo>
                  <a:lnTo>
                    <a:pt x="490" y="498"/>
                  </a:lnTo>
                  <a:lnTo>
                    <a:pt x="489" y="499"/>
                  </a:lnTo>
                  <a:lnTo>
                    <a:pt x="487" y="499"/>
                  </a:lnTo>
                  <a:lnTo>
                    <a:pt x="486" y="498"/>
                  </a:lnTo>
                  <a:lnTo>
                    <a:pt x="466" y="448"/>
                  </a:lnTo>
                  <a:lnTo>
                    <a:pt x="466" y="446"/>
                  </a:lnTo>
                  <a:lnTo>
                    <a:pt x="466" y="445"/>
                  </a:lnTo>
                  <a:lnTo>
                    <a:pt x="466" y="443"/>
                  </a:lnTo>
                  <a:lnTo>
                    <a:pt x="467" y="443"/>
                  </a:lnTo>
                  <a:lnTo>
                    <a:pt x="468" y="441"/>
                  </a:lnTo>
                  <a:lnTo>
                    <a:pt x="469" y="443"/>
                  </a:lnTo>
                  <a:lnTo>
                    <a:pt x="470" y="443"/>
                  </a:lnTo>
                  <a:lnTo>
                    <a:pt x="470" y="445"/>
                  </a:lnTo>
                  <a:close/>
                  <a:moveTo>
                    <a:pt x="507" y="526"/>
                  </a:moveTo>
                  <a:lnTo>
                    <a:pt x="526" y="565"/>
                  </a:lnTo>
                  <a:lnTo>
                    <a:pt x="529" y="573"/>
                  </a:lnTo>
                  <a:lnTo>
                    <a:pt x="531" y="574"/>
                  </a:lnTo>
                  <a:lnTo>
                    <a:pt x="531" y="576"/>
                  </a:lnTo>
                  <a:lnTo>
                    <a:pt x="529" y="576"/>
                  </a:lnTo>
                  <a:lnTo>
                    <a:pt x="529" y="577"/>
                  </a:lnTo>
                  <a:lnTo>
                    <a:pt x="528" y="579"/>
                  </a:lnTo>
                  <a:lnTo>
                    <a:pt x="527" y="579"/>
                  </a:lnTo>
                  <a:lnTo>
                    <a:pt x="526" y="577"/>
                  </a:lnTo>
                  <a:lnTo>
                    <a:pt x="525" y="577"/>
                  </a:lnTo>
                  <a:lnTo>
                    <a:pt x="521" y="569"/>
                  </a:lnTo>
                  <a:lnTo>
                    <a:pt x="502" y="530"/>
                  </a:lnTo>
                  <a:lnTo>
                    <a:pt x="501" y="529"/>
                  </a:lnTo>
                  <a:lnTo>
                    <a:pt x="501" y="527"/>
                  </a:lnTo>
                  <a:lnTo>
                    <a:pt x="502" y="526"/>
                  </a:lnTo>
                  <a:lnTo>
                    <a:pt x="503" y="524"/>
                  </a:lnTo>
                  <a:lnTo>
                    <a:pt x="504" y="524"/>
                  </a:lnTo>
                  <a:lnTo>
                    <a:pt x="506" y="526"/>
                  </a:lnTo>
                  <a:lnTo>
                    <a:pt x="507" y="526"/>
                  </a:lnTo>
                  <a:close/>
                  <a:moveTo>
                    <a:pt x="546" y="605"/>
                  </a:moveTo>
                  <a:lnTo>
                    <a:pt x="553" y="618"/>
                  </a:lnTo>
                  <a:lnTo>
                    <a:pt x="573" y="648"/>
                  </a:lnTo>
                  <a:lnTo>
                    <a:pt x="574" y="648"/>
                  </a:lnTo>
                  <a:lnTo>
                    <a:pt x="574" y="649"/>
                  </a:lnTo>
                  <a:lnTo>
                    <a:pt x="574" y="651"/>
                  </a:lnTo>
                  <a:lnTo>
                    <a:pt x="573" y="652"/>
                  </a:lnTo>
                  <a:lnTo>
                    <a:pt x="571" y="654"/>
                  </a:lnTo>
                  <a:lnTo>
                    <a:pt x="570" y="654"/>
                  </a:lnTo>
                  <a:lnTo>
                    <a:pt x="569" y="654"/>
                  </a:lnTo>
                  <a:lnTo>
                    <a:pt x="568" y="652"/>
                  </a:lnTo>
                  <a:lnTo>
                    <a:pt x="549" y="623"/>
                  </a:lnTo>
                  <a:lnTo>
                    <a:pt x="542" y="610"/>
                  </a:lnTo>
                  <a:lnTo>
                    <a:pt x="542" y="609"/>
                  </a:lnTo>
                  <a:lnTo>
                    <a:pt x="542" y="607"/>
                  </a:lnTo>
                  <a:lnTo>
                    <a:pt x="542" y="605"/>
                  </a:lnTo>
                  <a:lnTo>
                    <a:pt x="543" y="604"/>
                  </a:lnTo>
                  <a:lnTo>
                    <a:pt x="544" y="604"/>
                  </a:lnTo>
                  <a:lnTo>
                    <a:pt x="545" y="604"/>
                  </a:lnTo>
                  <a:lnTo>
                    <a:pt x="546" y="605"/>
                  </a:lnTo>
                  <a:close/>
                  <a:moveTo>
                    <a:pt x="594" y="673"/>
                  </a:moveTo>
                  <a:lnTo>
                    <a:pt x="606" y="683"/>
                  </a:lnTo>
                  <a:lnTo>
                    <a:pt x="631" y="694"/>
                  </a:lnTo>
                  <a:lnTo>
                    <a:pt x="631" y="696"/>
                  </a:lnTo>
                  <a:lnTo>
                    <a:pt x="632" y="697"/>
                  </a:lnTo>
                  <a:lnTo>
                    <a:pt x="632" y="699"/>
                  </a:lnTo>
                  <a:lnTo>
                    <a:pt x="632" y="701"/>
                  </a:lnTo>
                  <a:lnTo>
                    <a:pt x="631" y="702"/>
                  </a:lnTo>
                  <a:lnTo>
                    <a:pt x="629" y="702"/>
                  </a:lnTo>
                  <a:lnTo>
                    <a:pt x="628" y="702"/>
                  </a:lnTo>
                  <a:lnTo>
                    <a:pt x="603" y="691"/>
                  </a:lnTo>
                  <a:lnTo>
                    <a:pt x="602" y="691"/>
                  </a:lnTo>
                  <a:lnTo>
                    <a:pt x="591" y="679"/>
                  </a:lnTo>
                  <a:lnTo>
                    <a:pt x="590" y="677"/>
                  </a:lnTo>
                  <a:lnTo>
                    <a:pt x="590" y="676"/>
                  </a:lnTo>
                  <a:lnTo>
                    <a:pt x="590" y="674"/>
                  </a:lnTo>
                  <a:lnTo>
                    <a:pt x="591" y="673"/>
                  </a:lnTo>
                  <a:lnTo>
                    <a:pt x="592" y="671"/>
                  </a:lnTo>
                  <a:lnTo>
                    <a:pt x="593" y="671"/>
                  </a:lnTo>
                  <a:lnTo>
                    <a:pt x="594" y="673"/>
                  </a:lnTo>
                  <a:close/>
                  <a:moveTo>
                    <a:pt x="658" y="699"/>
                  </a:moveTo>
                  <a:lnTo>
                    <a:pt x="661" y="699"/>
                  </a:lnTo>
                  <a:lnTo>
                    <a:pt x="660" y="699"/>
                  </a:lnTo>
                  <a:lnTo>
                    <a:pt x="686" y="683"/>
                  </a:lnTo>
                  <a:lnTo>
                    <a:pt x="693" y="677"/>
                  </a:lnTo>
                  <a:lnTo>
                    <a:pt x="694" y="677"/>
                  </a:lnTo>
                  <a:lnTo>
                    <a:pt x="695" y="677"/>
                  </a:lnTo>
                  <a:lnTo>
                    <a:pt x="697" y="677"/>
                  </a:lnTo>
                  <a:lnTo>
                    <a:pt x="698" y="679"/>
                  </a:lnTo>
                  <a:lnTo>
                    <a:pt x="698" y="680"/>
                  </a:lnTo>
                  <a:lnTo>
                    <a:pt x="698" y="682"/>
                  </a:lnTo>
                  <a:lnTo>
                    <a:pt x="697" y="683"/>
                  </a:lnTo>
                  <a:lnTo>
                    <a:pt x="690" y="691"/>
                  </a:lnTo>
                  <a:lnTo>
                    <a:pt x="689" y="691"/>
                  </a:lnTo>
                  <a:lnTo>
                    <a:pt x="662" y="707"/>
                  </a:lnTo>
                  <a:lnTo>
                    <a:pt x="660" y="707"/>
                  </a:lnTo>
                  <a:lnTo>
                    <a:pt x="658" y="707"/>
                  </a:lnTo>
                  <a:lnTo>
                    <a:pt x="657" y="705"/>
                  </a:lnTo>
                  <a:lnTo>
                    <a:pt x="656" y="705"/>
                  </a:lnTo>
                  <a:lnTo>
                    <a:pt x="656" y="704"/>
                  </a:lnTo>
                  <a:lnTo>
                    <a:pt x="656" y="702"/>
                  </a:lnTo>
                  <a:lnTo>
                    <a:pt x="656" y="701"/>
                  </a:lnTo>
                  <a:lnTo>
                    <a:pt x="657" y="699"/>
                  </a:lnTo>
                  <a:lnTo>
                    <a:pt x="658" y="699"/>
                  </a:lnTo>
                  <a:close/>
                  <a:moveTo>
                    <a:pt x="716" y="654"/>
                  </a:moveTo>
                  <a:lnTo>
                    <a:pt x="739" y="619"/>
                  </a:lnTo>
                  <a:lnTo>
                    <a:pt x="743" y="613"/>
                  </a:lnTo>
                  <a:lnTo>
                    <a:pt x="744" y="612"/>
                  </a:lnTo>
                  <a:lnTo>
                    <a:pt x="745" y="612"/>
                  </a:lnTo>
                  <a:lnTo>
                    <a:pt x="747" y="612"/>
                  </a:lnTo>
                  <a:lnTo>
                    <a:pt x="748" y="613"/>
                  </a:lnTo>
                  <a:lnTo>
                    <a:pt x="748" y="615"/>
                  </a:lnTo>
                  <a:lnTo>
                    <a:pt x="748" y="616"/>
                  </a:lnTo>
                  <a:lnTo>
                    <a:pt x="748" y="618"/>
                  </a:lnTo>
                  <a:lnTo>
                    <a:pt x="743" y="626"/>
                  </a:lnTo>
                  <a:lnTo>
                    <a:pt x="720" y="660"/>
                  </a:lnTo>
                  <a:lnTo>
                    <a:pt x="719" y="660"/>
                  </a:lnTo>
                  <a:lnTo>
                    <a:pt x="718" y="660"/>
                  </a:lnTo>
                  <a:lnTo>
                    <a:pt x="717" y="660"/>
                  </a:lnTo>
                  <a:lnTo>
                    <a:pt x="716" y="660"/>
                  </a:lnTo>
                  <a:lnTo>
                    <a:pt x="716" y="658"/>
                  </a:lnTo>
                  <a:lnTo>
                    <a:pt x="716" y="657"/>
                  </a:lnTo>
                  <a:lnTo>
                    <a:pt x="716" y="655"/>
                  </a:lnTo>
                  <a:lnTo>
                    <a:pt x="716" y="654"/>
                  </a:lnTo>
                  <a:close/>
                  <a:moveTo>
                    <a:pt x="760" y="580"/>
                  </a:moveTo>
                  <a:lnTo>
                    <a:pt x="766" y="571"/>
                  </a:lnTo>
                  <a:lnTo>
                    <a:pt x="783" y="534"/>
                  </a:lnTo>
                  <a:lnTo>
                    <a:pt x="783" y="532"/>
                  </a:lnTo>
                  <a:lnTo>
                    <a:pt x="784" y="532"/>
                  </a:lnTo>
                  <a:lnTo>
                    <a:pt x="785" y="532"/>
                  </a:lnTo>
                  <a:lnTo>
                    <a:pt x="786" y="532"/>
                  </a:lnTo>
                  <a:lnTo>
                    <a:pt x="787" y="534"/>
                  </a:lnTo>
                  <a:lnTo>
                    <a:pt x="787" y="535"/>
                  </a:lnTo>
                  <a:lnTo>
                    <a:pt x="787" y="537"/>
                  </a:lnTo>
                  <a:lnTo>
                    <a:pt x="787" y="538"/>
                  </a:lnTo>
                  <a:lnTo>
                    <a:pt x="770" y="576"/>
                  </a:lnTo>
                  <a:lnTo>
                    <a:pt x="765" y="585"/>
                  </a:lnTo>
                  <a:lnTo>
                    <a:pt x="765" y="587"/>
                  </a:lnTo>
                  <a:lnTo>
                    <a:pt x="764" y="587"/>
                  </a:lnTo>
                  <a:lnTo>
                    <a:pt x="762" y="587"/>
                  </a:lnTo>
                  <a:lnTo>
                    <a:pt x="761" y="587"/>
                  </a:lnTo>
                  <a:lnTo>
                    <a:pt x="760" y="585"/>
                  </a:lnTo>
                  <a:lnTo>
                    <a:pt x="760" y="584"/>
                  </a:lnTo>
                  <a:lnTo>
                    <a:pt x="760" y="582"/>
                  </a:lnTo>
                  <a:lnTo>
                    <a:pt x="760" y="580"/>
                  </a:lnTo>
                  <a:close/>
                  <a:moveTo>
                    <a:pt x="798" y="501"/>
                  </a:moveTo>
                  <a:lnTo>
                    <a:pt x="819" y="452"/>
                  </a:lnTo>
                  <a:lnTo>
                    <a:pt x="820" y="452"/>
                  </a:lnTo>
                  <a:lnTo>
                    <a:pt x="822" y="451"/>
                  </a:lnTo>
                  <a:lnTo>
                    <a:pt x="823" y="451"/>
                  </a:lnTo>
                  <a:lnTo>
                    <a:pt x="824" y="451"/>
                  </a:lnTo>
                  <a:lnTo>
                    <a:pt x="825" y="452"/>
                  </a:lnTo>
                  <a:lnTo>
                    <a:pt x="825" y="454"/>
                  </a:lnTo>
                  <a:lnTo>
                    <a:pt x="825" y="456"/>
                  </a:lnTo>
                  <a:lnTo>
                    <a:pt x="825" y="457"/>
                  </a:lnTo>
                  <a:lnTo>
                    <a:pt x="803" y="504"/>
                  </a:lnTo>
                  <a:lnTo>
                    <a:pt x="802" y="505"/>
                  </a:lnTo>
                  <a:lnTo>
                    <a:pt x="801" y="505"/>
                  </a:lnTo>
                  <a:lnTo>
                    <a:pt x="800" y="505"/>
                  </a:lnTo>
                  <a:lnTo>
                    <a:pt x="799" y="505"/>
                  </a:lnTo>
                  <a:lnTo>
                    <a:pt x="798" y="504"/>
                  </a:lnTo>
                  <a:lnTo>
                    <a:pt x="798" y="502"/>
                  </a:lnTo>
                  <a:lnTo>
                    <a:pt x="798" y="501"/>
                  </a:lnTo>
                  <a:close/>
                  <a:moveTo>
                    <a:pt x="834" y="418"/>
                  </a:moveTo>
                  <a:lnTo>
                    <a:pt x="849" y="381"/>
                  </a:lnTo>
                  <a:lnTo>
                    <a:pt x="853" y="370"/>
                  </a:lnTo>
                  <a:lnTo>
                    <a:pt x="853" y="368"/>
                  </a:lnTo>
                  <a:lnTo>
                    <a:pt x="854" y="367"/>
                  </a:lnTo>
                  <a:lnTo>
                    <a:pt x="856" y="367"/>
                  </a:lnTo>
                  <a:lnTo>
                    <a:pt x="857" y="367"/>
                  </a:lnTo>
                  <a:lnTo>
                    <a:pt x="858" y="368"/>
                  </a:lnTo>
                  <a:lnTo>
                    <a:pt x="858" y="370"/>
                  </a:lnTo>
                  <a:lnTo>
                    <a:pt x="859" y="371"/>
                  </a:lnTo>
                  <a:lnTo>
                    <a:pt x="858" y="373"/>
                  </a:lnTo>
                  <a:lnTo>
                    <a:pt x="853" y="384"/>
                  </a:lnTo>
                  <a:lnTo>
                    <a:pt x="839" y="421"/>
                  </a:lnTo>
                  <a:lnTo>
                    <a:pt x="839" y="423"/>
                  </a:lnTo>
                  <a:lnTo>
                    <a:pt x="837" y="424"/>
                  </a:lnTo>
                  <a:lnTo>
                    <a:pt x="836" y="424"/>
                  </a:lnTo>
                  <a:lnTo>
                    <a:pt x="835" y="424"/>
                  </a:lnTo>
                  <a:lnTo>
                    <a:pt x="834" y="423"/>
                  </a:lnTo>
                  <a:lnTo>
                    <a:pt x="834" y="421"/>
                  </a:lnTo>
                  <a:lnTo>
                    <a:pt x="833" y="420"/>
                  </a:lnTo>
                  <a:lnTo>
                    <a:pt x="834" y="418"/>
                  </a:lnTo>
                  <a:close/>
                  <a:moveTo>
                    <a:pt x="867" y="334"/>
                  </a:moveTo>
                  <a:lnTo>
                    <a:pt x="875" y="310"/>
                  </a:lnTo>
                  <a:lnTo>
                    <a:pt x="885" y="284"/>
                  </a:lnTo>
                  <a:lnTo>
                    <a:pt x="886" y="282"/>
                  </a:lnTo>
                  <a:lnTo>
                    <a:pt x="887" y="282"/>
                  </a:lnTo>
                  <a:lnTo>
                    <a:pt x="889" y="282"/>
                  </a:lnTo>
                  <a:lnTo>
                    <a:pt x="890" y="282"/>
                  </a:lnTo>
                  <a:lnTo>
                    <a:pt x="891" y="284"/>
                  </a:lnTo>
                  <a:lnTo>
                    <a:pt x="891" y="285"/>
                  </a:lnTo>
                  <a:lnTo>
                    <a:pt x="891" y="287"/>
                  </a:lnTo>
                  <a:lnTo>
                    <a:pt x="891" y="289"/>
                  </a:lnTo>
                  <a:lnTo>
                    <a:pt x="881" y="313"/>
                  </a:lnTo>
                  <a:lnTo>
                    <a:pt x="872" y="337"/>
                  </a:lnTo>
                  <a:lnTo>
                    <a:pt x="870" y="338"/>
                  </a:lnTo>
                  <a:lnTo>
                    <a:pt x="869" y="338"/>
                  </a:lnTo>
                  <a:lnTo>
                    <a:pt x="868" y="338"/>
                  </a:lnTo>
                  <a:lnTo>
                    <a:pt x="867" y="338"/>
                  </a:lnTo>
                  <a:lnTo>
                    <a:pt x="866" y="337"/>
                  </a:lnTo>
                  <a:lnTo>
                    <a:pt x="866" y="335"/>
                  </a:lnTo>
                  <a:lnTo>
                    <a:pt x="867" y="334"/>
                  </a:lnTo>
                  <a:close/>
                  <a:moveTo>
                    <a:pt x="900" y="249"/>
                  </a:moveTo>
                  <a:lnTo>
                    <a:pt x="902" y="242"/>
                  </a:lnTo>
                  <a:lnTo>
                    <a:pt x="919" y="200"/>
                  </a:lnTo>
                  <a:lnTo>
                    <a:pt x="920" y="200"/>
                  </a:lnTo>
                  <a:lnTo>
                    <a:pt x="922" y="198"/>
                  </a:lnTo>
                  <a:lnTo>
                    <a:pt x="923" y="198"/>
                  </a:lnTo>
                  <a:lnTo>
                    <a:pt x="924" y="198"/>
                  </a:lnTo>
                  <a:lnTo>
                    <a:pt x="924" y="200"/>
                  </a:lnTo>
                  <a:lnTo>
                    <a:pt x="925" y="201"/>
                  </a:lnTo>
                  <a:lnTo>
                    <a:pt x="925" y="203"/>
                  </a:lnTo>
                  <a:lnTo>
                    <a:pt x="925" y="204"/>
                  </a:lnTo>
                  <a:lnTo>
                    <a:pt x="908" y="246"/>
                  </a:lnTo>
                  <a:lnTo>
                    <a:pt x="904" y="253"/>
                  </a:lnTo>
                  <a:lnTo>
                    <a:pt x="903" y="254"/>
                  </a:lnTo>
                  <a:lnTo>
                    <a:pt x="902" y="254"/>
                  </a:lnTo>
                  <a:lnTo>
                    <a:pt x="901" y="254"/>
                  </a:lnTo>
                  <a:lnTo>
                    <a:pt x="900" y="253"/>
                  </a:lnTo>
                  <a:lnTo>
                    <a:pt x="899" y="253"/>
                  </a:lnTo>
                  <a:lnTo>
                    <a:pt x="899" y="251"/>
                  </a:lnTo>
                  <a:lnTo>
                    <a:pt x="900" y="249"/>
                  </a:lnTo>
                  <a:close/>
                  <a:moveTo>
                    <a:pt x="935" y="165"/>
                  </a:moveTo>
                  <a:lnTo>
                    <a:pt x="959" y="121"/>
                  </a:lnTo>
                  <a:lnTo>
                    <a:pt x="960" y="120"/>
                  </a:lnTo>
                  <a:lnTo>
                    <a:pt x="961" y="120"/>
                  </a:lnTo>
                  <a:lnTo>
                    <a:pt x="962" y="120"/>
                  </a:lnTo>
                  <a:lnTo>
                    <a:pt x="964" y="120"/>
                  </a:lnTo>
                  <a:lnTo>
                    <a:pt x="964" y="121"/>
                  </a:lnTo>
                  <a:lnTo>
                    <a:pt x="965" y="123"/>
                  </a:lnTo>
                  <a:lnTo>
                    <a:pt x="965" y="125"/>
                  </a:lnTo>
                  <a:lnTo>
                    <a:pt x="964" y="126"/>
                  </a:lnTo>
                  <a:lnTo>
                    <a:pt x="940" y="170"/>
                  </a:lnTo>
                  <a:lnTo>
                    <a:pt x="939" y="171"/>
                  </a:lnTo>
                  <a:lnTo>
                    <a:pt x="937" y="171"/>
                  </a:lnTo>
                  <a:lnTo>
                    <a:pt x="936" y="171"/>
                  </a:lnTo>
                  <a:lnTo>
                    <a:pt x="935" y="171"/>
                  </a:lnTo>
                  <a:lnTo>
                    <a:pt x="935" y="170"/>
                  </a:lnTo>
                  <a:lnTo>
                    <a:pt x="934" y="168"/>
                  </a:lnTo>
                  <a:lnTo>
                    <a:pt x="934" y="167"/>
                  </a:lnTo>
                  <a:lnTo>
                    <a:pt x="935" y="165"/>
                  </a:lnTo>
                  <a:close/>
                  <a:moveTo>
                    <a:pt x="977" y="89"/>
                  </a:moveTo>
                  <a:lnTo>
                    <a:pt x="986" y="72"/>
                  </a:lnTo>
                  <a:lnTo>
                    <a:pt x="1005" y="47"/>
                  </a:lnTo>
                  <a:lnTo>
                    <a:pt x="1005" y="45"/>
                  </a:lnTo>
                  <a:lnTo>
                    <a:pt x="1006" y="45"/>
                  </a:lnTo>
                  <a:lnTo>
                    <a:pt x="1007" y="45"/>
                  </a:lnTo>
                  <a:lnTo>
                    <a:pt x="1008" y="47"/>
                  </a:lnTo>
                  <a:lnTo>
                    <a:pt x="1009" y="48"/>
                  </a:lnTo>
                  <a:lnTo>
                    <a:pt x="1009" y="50"/>
                  </a:lnTo>
                  <a:lnTo>
                    <a:pt x="1009" y="51"/>
                  </a:lnTo>
                  <a:lnTo>
                    <a:pt x="1008" y="53"/>
                  </a:lnTo>
                  <a:lnTo>
                    <a:pt x="990" y="78"/>
                  </a:lnTo>
                  <a:lnTo>
                    <a:pt x="991" y="76"/>
                  </a:lnTo>
                  <a:lnTo>
                    <a:pt x="982" y="93"/>
                  </a:lnTo>
                  <a:lnTo>
                    <a:pt x="981" y="95"/>
                  </a:lnTo>
                  <a:lnTo>
                    <a:pt x="980" y="95"/>
                  </a:lnTo>
                  <a:lnTo>
                    <a:pt x="978" y="95"/>
                  </a:lnTo>
                  <a:lnTo>
                    <a:pt x="977" y="95"/>
                  </a:lnTo>
                  <a:lnTo>
                    <a:pt x="976" y="93"/>
                  </a:lnTo>
                  <a:lnTo>
                    <a:pt x="976" y="92"/>
                  </a:lnTo>
                  <a:lnTo>
                    <a:pt x="976" y="90"/>
                  </a:lnTo>
                  <a:lnTo>
                    <a:pt x="977" y="89"/>
                  </a:lnTo>
                  <a:close/>
                  <a:moveTo>
                    <a:pt x="1027" y="22"/>
                  </a:moveTo>
                  <a:lnTo>
                    <a:pt x="1040" y="9"/>
                  </a:lnTo>
                  <a:lnTo>
                    <a:pt x="1041" y="9"/>
                  </a:lnTo>
                  <a:lnTo>
                    <a:pt x="1065" y="0"/>
                  </a:lnTo>
                  <a:lnTo>
                    <a:pt x="1066" y="0"/>
                  </a:lnTo>
                  <a:lnTo>
                    <a:pt x="1067" y="1"/>
                  </a:lnTo>
                  <a:lnTo>
                    <a:pt x="1068" y="1"/>
                  </a:lnTo>
                  <a:lnTo>
                    <a:pt x="1069" y="3"/>
                  </a:lnTo>
                  <a:lnTo>
                    <a:pt x="1069" y="4"/>
                  </a:lnTo>
                  <a:lnTo>
                    <a:pt x="1068" y="6"/>
                  </a:lnTo>
                  <a:lnTo>
                    <a:pt x="1068" y="8"/>
                  </a:lnTo>
                  <a:lnTo>
                    <a:pt x="1067" y="8"/>
                  </a:lnTo>
                  <a:lnTo>
                    <a:pt x="1042" y="17"/>
                  </a:lnTo>
                  <a:lnTo>
                    <a:pt x="1043" y="15"/>
                  </a:lnTo>
                  <a:lnTo>
                    <a:pt x="1031" y="28"/>
                  </a:lnTo>
                  <a:lnTo>
                    <a:pt x="1030" y="28"/>
                  </a:lnTo>
                  <a:lnTo>
                    <a:pt x="1028" y="28"/>
                  </a:lnTo>
                  <a:lnTo>
                    <a:pt x="1027" y="28"/>
                  </a:lnTo>
                  <a:lnTo>
                    <a:pt x="1026" y="26"/>
                  </a:lnTo>
                  <a:lnTo>
                    <a:pt x="1026" y="25"/>
                  </a:lnTo>
                  <a:lnTo>
                    <a:pt x="1026" y="23"/>
                  </a:lnTo>
                  <a:lnTo>
                    <a:pt x="1027" y="22"/>
                  </a:lnTo>
                  <a:close/>
                  <a:moveTo>
                    <a:pt x="1095" y="3"/>
                  </a:moveTo>
                  <a:lnTo>
                    <a:pt x="1099" y="3"/>
                  </a:lnTo>
                  <a:lnTo>
                    <a:pt x="1100" y="3"/>
                  </a:lnTo>
                  <a:lnTo>
                    <a:pt x="1126" y="22"/>
                  </a:lnTo>
                  <a:lnTo>
                    <a:pt x="1127" y="22"/>
                  </a:lnTo>
                  <a:lnTo>
                    <a:pt x="1133" y="28"/>
                  </a:lnTo>
                  <a:lnTo>
                    <a:pt x="1133" y="29"/>
                  </a:lnTo>
                  <a:lnTo>
                    <a:pt x="1134" y="31"/>
                  </a:lnTo>
                  <a:lnTo>
                    <a:pt x="1134" y="33"/>
                  </a:lnTo>
                  <a:lnTo>
                    <a:pt x="1133" y="34"/>
                  </a:lnTo>
                  <a:lnTo>
                    <a:pt x="1132" y="34"/>
                  </a:lnTo>
                  <a:lnTo>
                    <a:pt x="1132" y="36"/>
                  </a:lnTo>
                  <a:lnTo>
                    <a:pt x="1131" y="36"/>
                  </a:lnTo>
                  <a:lnTo>
                    <a:pt x="1130" y="34"/>
                  </a:lnTo>
                  <a:lnTo>
                    <a:pt x="1124" y="28"/>
                  </a:lnTo>
                  <a:lnTo>
                    <a:pt x="1097" y="11"/>
                  </a:lnTo>
                  <a:lnTo>
                    <a:pt x="1098" y="11"/>
                  </a:lnTo>
                  <a:lnTo>
                    <a:pt x="1094" y="11"/>
                  </a:lnTo>
                  <a:lnTo>
                    <a:pt x="1093" y="9"/>
                  </a:lnTo>
                  <a:lnTo>
                    <a:pt x="1092" y="8"/>
                  </a:lnTo>
                  <a:lnTo>
                    <a:pt x="1092" y="6"/>
                  </a:lnTo>
                  <a:lnTo>
                    <a:pt x="1092" y="4"/>
                  </a:lnTo>
                  <a:lnTo>
                    <a:pt x="1093" y="3"/>
                  </a:lnTo>
                  <a:lnTo>
                    <a:pt x="1094" y="3"/>
                  </a:lnTo>
                  <a:lnTo>
                    <a:pt x="1095" y="3"/>
                  </a:lnTo>
                  <a:close/>
                  <a:moveTo>
                    <a:pt x="1156" y="53"/>
                  </a:moveTo>
                  <a:lnTo>
                    <a:pt x="1181" y="93"/>
                  </a:lnTo>
                  <a:lnTo>
                    <a:pt x="1183" y="97"/>
                  </a:lnTo>
                  <a:lnTo>
                    <a:pt x="1183" y="98"/>
                  </a:lnTo>
                  <a:lnTo>
                    <a:pt x="1183" y="100"/>
                  </a:lnTo>
                  <a:lnTo>
                    <a:pt x="1183" y="101"/>
                  </a:lnTo>
                  <a:lnTo>
                    <a:pt x="1182" y="101"/>
                  </a:lnTo>
                  <a:lnTo>
                    <a:pt x="1181" y="103"/>
                  </a:lnTo>
                  <a:lnTo>
                    <a:pt x="1180" y="103"/>
                  </a:lnTo>
                  <a:lnTo>
                    <a:pt x="1178" y="101"/>
                  </a:lnTo>
                  <a:lnTo>
                    <a:pt x="1177" y="101"/>
                  </a:lnTo>
                  <a:lnTo>
                    <a:pt x="1176" y="98"/>
                  </a:lnTo>
                  <a:lnTo>
                    <a:pt x="1151" y="59"/>
                  </a:lnTo>
                  <a:lnTo>
                    <a:pt x="1151" y="57"/>
                  </a:lnTo>
                  <a:lnTo>
                    <a:pt x="1151" y="56"/>
                  </a:lnTo>
                  <a:lnTo>
                    <a:pt x="1151" y="54"/>
                  </a:lnTo>
                  <a:lnTo>
                    <a:pt x="1152" y="53"/>
                  </a:lnTo>
                  <a:lnTo>
                    <a:pt x="1153" y="51"/>
                  </a:lnTo>
                  <a:lnTo>
                    <a:pt x="1155" y="51"/>
                  </a:lnTo>
                  <a:lnTo>
                    <a:pt x="1155" y="53"/>
                  </a:lnTo>
                  <a:lnTo>
                    <a:pt x="1156" y="53"/>
                  </a:lnTo>
                  <a:close/>
                  <a:moveTo>
                    <a:pt x="1199" y="129"/>
                  </a:moveTo>
                  <a:lnTo>
                    <a:pt x="1208" y="146"/>
                  </a:lnTo>
                  <a:lnTo>
                    <a:pt x="1222" y="176"/>
                  </a:lnTo>
                  <a:lnTo>
                    <a:pt x="1222" y="178"/>
                  </a:lnTo>
                  <a:lnTo>
                    <a:pt x="1222" y="179"/>
                  </a:lnTo>
                  <a:lnTo>
                    <a:pt x="1220" y="181"/>
                  </a:lnTo>
                  <a:lnTo>
                    <a:pt x="1220" y="182"/>
                  </a:lnTo>
                  <a:lnTo>
                    <a:pt x="1219" y="182"/>
                  </a:lnTo>
                  <a:lnTo>
                    <a:pt x="1218" y="182"/>
                  </a:lnTo>
                  <a:lnTo>
                    <a:pt x="1217" y="182"/>
                  </a:lnTo>
                  <a:lnTo>
                    <a:pt x="1216" y="181"/>
                  </a:lnTo>
                  <a:lnTo>
                    <a:pt x="1203" y="151"/>
                  </a:lnTo>
                  <a:lnTo>
                    <a:pt x="1194" y="134"/>
                  </a:lnTo>
                  <a:lnTo>
                    <a:pt x="1194" y="132"/>
                  </a:lnTo>
                  <a:lnTo>
                    <a:pt x="1194" y="131"/>
                  </a:lnTo>
                  <a:lnTo>
                    <a:pt x="1194" y="129"/>
                  </a:lnTo>
                  <a:lnTo>
                    <a:pt x="1195" y="128"/>
                  </a:lnTo>
                  <a:lnTo>
                    <a:pt x="1197" y="128"/>
                  </a:lnTo>
                  <a:lnTo>
                    <a:pt x="1198" y="128"/>
                  </a:lnTo>
                  <a:lnTo>
                    <a:pt x="1199" y="129"/>
                  </a:lnTo>
                  <a:close/>
                  <a:moveTo>
                    <a:pt x="1236" y="210"/>
                  </a:moveTo>
                  <a:lnTo>
                    <a:pt x="1258" y="257"/>
                  </a:lnTo>
                  <a:lnTo>
                    <a:pt x="1258" y="259"/>
                  </a:lnTo>
                  <a:lnTo>
                    <a:pt x="1258" y="260"/>
                  </a:lnTo>
                  <a:lnTo>
                    <a:pt x="1258" y="262"/>
                  </a:lnTo>
                  <a:lnTo>
                    <a:pt x="1257" y="264"/>
                  </a:lnTo>
                  <a:lnTo>
                    <a:pt x="1256" y="264"/>
                  </a:lnTo>
                  <a:lnTo>
                    <a:pt x="1255" y="264"/>
                  </a:lnTo>
                  <a:lnTo>
                    <a:pt x="1253" y="264"/>
                  </a:lnTo>
                  <a:lnTo>
                    <a:pt x="1252" y="262"/>
                  </a:lnTo>
                  <a:lnTo>
                    <a:pt x="1231" y="215"/>
                  </a:lnTo>
                  <a:lnTo>
                    <a:pt x="1231" y="214"/>
                  </a:lnTo>
                  <a:lnTo>
                    <a:pt x="1231" y="212"/>
                  </a:lnTo>
                  <a:lnTo>
                    <a:pt x="1231" y="210"/>
                  </a:lnTo>
                  <a:lnTo>
                    <a:pt x="1232" y="209"/>
                  </a:lnTo>
                  <a:lnTo>
                    <a:pt x="1233" y="209"/>
                  </a:lnTo>
                  <a:lnTo>
                    <a:pt x="1234" y="209"/>
                  </a:lnTo>
                  <a:lnTo>
                    <a:pt x="1235" y="209"/>
                  </a:lnTo>
                  <a:lnTo>
                    <a:pt x="1236" y="210"/>
                  </a:lnTo>
                  <a:close/>
                  <a:moveTo>
                    <a:pt x="1273" y="293"/>
                  </a:moveTo>
                  <a:lnTo>
                    <a:pt x="1291" y="343"/>
                  </a:lnTo>
                  <a:lnTo>
                    <a:pt x="1291" y="345"/>
                  </a:lnTo>
                  <a:lnTo>
                    <a:pt x="1291" y="346"/>
                  </a:lnTo>
                  <a:lnTo>
                    <a:pt x="1290" y="348"/>
                  </a:lnTo>
                  <a:lnTo>
                    <a:pt x="1289" y="348"/>
                  </a:lnTo>
                  <a:lnTo>
                    <a:pt x="1288" y="348"/>
                  </a:lnTo>
                  <a:lnTo>
                    <a:pt x="1286" y="348"/>
                  </a:lnTo>
                  <a:lnTo>
                    <a:pt x="1286" y="346"/>
                  </a:lnTo>
                  <a:lnTo>
                    <a:pt x="1267" y="296"/>
                  </a:lnTo>
                  <a:lnTo>
                    <a:pt x="1267" y="295"/>
                  </a:lnTo>
                  <a:lnTo>
                    <a:pt x="1267" y="293"/>
                  </a:lnTo>
                  <a:lnTo>
                    <a:pt x="1267" y="292"/>
                  </a:lnTo>
                  <a:lnTo>
                    <a:pt x="1268" y="292"/>
                  </a:lnTo>
                  <a:lnTo>
                    <a:pt x="1269" y="290"/>
                  </a:lnTo>
                  <a:lnTo>
                    <a:pt x="1270" y="292"/>
                  </a:lnTo>
                  <a:lnTo>
                    <a:pt x="1272" y="292"/>
                  </a:lnTo>
                  <a:lnTo>
                    <a:pt x="1273" y="293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33" name="Line 74"/>
            <p:cNvSpPr>
              <a:spLocks noChangeShapeType="1"/>
            </p:cNvSpPr>
            <p:nvPr/>
          </p:nvSpPr>
          <p:spPr bwMode="auto">
            <a:xfrm>
              <a:off x="606" y="3269"/>
              <a:ext cx="186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34" name="Freeform 75"/>
            <p:cNvSpPr>
              <a:spLocks/>
            </p:cNvSpPr>
            <p:nvPr/>
          </p:nvSpPr>
          <p:spPr bwMode="auto">
            <a:xfrm>
              <a:off x="2462" y="3253"/>
              <a:ext cx="82" cy="32"/>
            </a:xfrm>
            <a:custGeom>
              <a:avLst/>
              <a:gdLst>
                <a:gd name="T0" fmla="*/ 0 w 73"/>
                <a:gd name="T1" fmla="*/ 0 h 67"/>
                <a:gd name="T2" fmla="*/ 746 w 73"/>
                <a:gd name="T3" fmla="*/ 0 h 67"/>
                <a:gd name="T4" fmla="*/ 0 w 73"/>
                <a:gd name="T5" fmla="*/ 0 h 67"/>
                <a:gd name="T6" fmla="*/ 0 w 73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67">
                  <a:moveTo>
                    <a:pt x="0" y="0"/>
                  </a:moveTo>
                  <a:lnTo>
                    <a:pt x="73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35" name="Line 76"/>
            <p:cNvSpPr>
              <a:spLocks noChangeShapeType="1"/>
            </p:cNvSpPr>
            <p:nvPr/>
          </p:nvSpPr>
          <p:spPr bwMode="auto">
            <a:xfrm flipV="1">
              <a:off x="744" y="3203"/>
              <a:ext cx="65" cy="66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36" name="Freeform 77"/>
            <p:cNvSpPr>
              <a:spLocks/>
            </p:cNvSpPr>
            <p:nvPr/>
          </p:nvSpPr>
          <p:spPr bwMode="auto">
            <a:xfrm>
              <a:off x="809" y="3150"/>
              <a:ext cx="65" cy="53"/>
            </a:xfrm>
            <a:custGeom>
              <a:avLst/>
              <a:gdLst>
                <a:gd name="T0" fmla="*/ 0 w 58"/>
                <a:gd name="T1" fmla="*/ 0 h 113"/>
                <a:gd name="T2" fmla="*/ 61 w 58"/>
                <a:gd name="T3" fmla="*/ 0 h 113"/>
                <a:gd name="T4" fmla="*/ 133 w 58"/>
                <a:gd name="T5" fmla="*/ 0 h 113"/>
                <a:gd name="T6" fmla="*/ 191 w 58"/>
                <a:gd name="T7" fmla="*/ 0 h 113"/>
                <a:gd name="T8" fmla="*/ 263 w 58"/>
                <a:gd name="T9" fmla="*/ 0 h 113"/>
                <a:gd name="T10" fmla="*/ 314 w 58"/>
                <a:gd name="T11" fmla="*/ 0 h 113"/>
                <a:gd name="T12" fmla="*/ 337 w 58"/>
                <a:gd name="T13" fmla="*/ 0 h 113"/>
                <a:gd name="T14" fmla="*/ 394 w 58"/>
                <a:gd name="T15" fmla="*/ 0 h 113"/>
                <a:gd name="T16" fmla="*/ 416 w 58"/>
                <a:gd name="T17" fmla="*/ 0 h 113"/>
                <a:gd name="T18" fmla="*/ 458 w 58"/>
                <a:gd name="T19" fmla="*/ 0 h 113"/>
                <a:gd name="T20" fmla="*/ 499 w 58"/>
                <a:gd name="T21" fmla="*/ 0 h 113"/>
                <a:gd name="T22" fmla="*/ 532 w 58"/>
                <a:gd name="T23" fmla="*/ 0 h 113"/>
                <a:gd name="T24" fmla="*/ 573 w 58"/>
                <a:gd name="T25" fmla="*/ 0 h 11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8" h="113">
                  <a:moveTo>
                    <a:pt x="0" y="113"/>
                  </a:moveTo>
                  <a:lnTo>
                    <a:pt x="6" y="95"/>
                  </a:lnTo>
                  <a:lnTo>
                    <a:pt x="13" y="78"/>
                  </a:lnTo>
                  <a:lnTo>
                    <a:pt x="20" y="63"/>
                  </a:lnTo>
                  <a:lnTo>
                    <a:pt x="27" y="47"/>
                  </a:lnTo>
                  <a:lnTo>
                    <a:pt x="32" y="39"/>
                  </a:lnTo>
                  <a:lnTo>
                    <a:pt x="35" y="33"/>
                  </a:lnTo>
                  <a:lnTo>
                    <a:pt x="40" y="25"/>
                  </a:lnTo>
                  <a:lnTo>
                    <a:pt x="43" y="19"/>
                  </a:lnTo>
                  <a:lnTo>
                    <a:pt x="47" y="14"/>
                  </a:lnTo>
                  <a:lnTo>
                    <a:pt x="51" y="8"/>
                  </a:lnTo>
                  <a:lnTo>
                    <a:pt x="55" y="3"/>
                  </a:lnTo>
                  <a:lnTo>
                    <a:pt x="58" y="0"/>
                  </a:lnTo>
                </a:path>
              </a:pathLst>
            </a:custGeom>
            <a:noFill/>
            <a:ln w="206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37" name="Line 78"/>
            <p:cNvSpPr>
              <a:spLocks noChangeShapeType="1"/>
            </p:cNvSpPr>
            <p:nvPr/>
          </p:nvSpPr>
          <p:spPr bwMode="auto">
            <a:xfrm flipV="1">
              <a:off x="1713" y="3205"/>
              <a:ext cx="61" cy="64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38" name="Freeform 79"/>
            <p:cNvSpPr>
              <a:spLocks/>
            </p:cNvSpPr>
            <p:nvPr/>
          </p:nvSpPr>
          <p:spPr bwMode="auto">
            <a:xfrm>
              <a:off x="1774" y="3154"/>
              <a:ext cx="60" cy="51"/>
            </a:xfrm>
            <a:custGeom>
              <a:avLst/>
              <a:gdLst>
                <a:gd name="T0" fmla="*/ 0 w 53"/>
                <a:gd name="T1" fmla="*/ 0 h 108"/>
                <a:gd name="T2" fmla="*/ 54 w 53"/>
                <a:gd name="T3" fmla="*/ 0 h 108"/>
                <a:gd name="T4" fmla="*/ 128 w 53"/>
                <a:gd name="T5" fmla="*/ 0 h 108"/>
                <a:gd name="T6" fmla="*/ 211 w 53"/>
                <a:gd name="T7" fmla="*/ 0 h 108"/>
                <a:gd name="T8" fmla="*/ 299 w 53"/>
                <a:gd name="T9" fmla="*/ 0 h 108"/>
                <a:gd name="T10" fmla="*/ 338 w 53"/>
                <a:gd name="T11" fmla="*/ 0 h 108"/>
                <a:gd name="T12" fmla="*/ 383 w 53"/>
                <a:gd name="T13" fmla="*/ 0 h 108"/>
                <a:gd name="T14" fmla="*/ 426 w 53"/>
                <a:gd name="T15" fmla="*/ 0 h 108"/>
                <a:gd name="T16" fmla="*/ 482 w 53"/>
                <a:gd name="T17" fmla="*/ 0 h 108"/>
                <a:gd name="T18" fmla="*/ 506 w 53"/>
                <a:gd name="T19" fmla="*/ 0 h 108"/>
                <a:gd name="T20" fmla="*/ 556 w 53"/>
                <a:gd name="T21" fmla="*/ 0 h 108"/>
                <a:gd name="T22" fmla="*/ 609 w 53"/>
                <a:gd name="T23" fmla="*/ 0 h 108"/>
                <a:gd name="T24" fmla="*/ 633 w 53"/>
                <a:gd name="T25" fmla="*/ 0 h 10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3" h="108">
                  <a:moveTo>
                    <a:pt x="0" y="108"/>
                  </a:moveTo>
                  <a:lnTo>
                    <a:pt x="4" y="92"/>
                  </a:lnTo>
                  <a:lnTo>
                    <a:pt x="11" y="76"/>
                  </a:lnTo>
                  <a:lnTo>
                    <a:pt x="18" y="61"/>
                  </a:lnTo>
                  <a:lnTo>
                    <a:pt x="25" y="45"/>
                  </a:lnTo>
                  <a:lnTo>
                    <a:pt x="28" y="37"/>
                  </a:lnTo>
                  <a:lnTo>
                    <a:pt x="32" y="31"/>
                  </a:lnTo>
                  <a:lnTo>
                    <a:pt x="35" y="25"/>
                  </a:lnTo>
                  <a:lnTo>
                    <a:pt x="40" y="19"/>
                  </a:lnTo>
                  <a:lnTo>
                    <a:pt x="43" y="12"/>
                  </a:lnTo>
                  <a:lnTo>
                    <a:pt x="46" y="8"/>
                  </a:lnTo>
                  <a:lnTo>
                    <a:pt x="50" y="3"/>
                  </a:lnTo>
                  <a:lnTo>
                    <a:pt x="53" y="0"/>
                  </a:lnTo>
                </a:path>
              </a:pathLst>
            </a:custGeom>
            <a:noFill/>
            <a:ln w="206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39" name="Freeform 80"/>
            <p:cNvSpPr>
              <a:spLocks/>
            </p:cNvSpPr>
            <p:nvPr/>
          </p:nvSpPr>
          <p:spPr bwMode="auto">
            <a:xfrm>
              <a:off x="1356" y="3390"/>
              <a:ext cx="72" cy="41"/>
            </a:xfrm>
            <a:custGeom>
              <a:avLst/>
              <a:gdLst>
                <a:gd name="T0" fmla="*/ 0 w 64"/>
                <a:gd name="T1" fmla="*/ 0 h 87"/>
                <a:gd name="T2" fmla="*/ 1 w 64"/>
                <a:gd name="T3" fmla="*/ 0 h 87"/>
                <a:gd name="T4" fmla="*/ 3 w 64"/>
                <a:gd name="T5" fmla="*/ 0 h 87"/>
                <a:gd name="T6" fmla="*/ 60 w 64"/>
                <a:gd name="T7" fmla="*/ 0 h 87"/>
                <a:gd name="T8" fmla="*/ 77 w 64"/>
                <a:gd name="T9" fmla="*/ 0 h 87"/>
                <a:gd name="T10" fmla="*/ 98 w 64"/>
                <a:gd name="T11" fmla="*/ 0 h 87"/>
                <a:gd name="T12" fmla="*/ 141 w 64"/>
                <a:gd name="T13" fmla="*/ 0 h 87"/>
                <a:gd name="T14" fmla="*/ 178 w 64"/>
                <a:gd name="T15" fmla="*/ 0 h 87"/>
                <a:gd name="T16" fmla="*/ 226 w 64"/>
                <a:gd name="T17" fmla="*/ 0 h 87"/>
                <a:gd name="T18" fmla="*/ 271 w 64"/>
                <a:gd name="T19" fmla="*/ 0 h 87"/>
                <a:gd name="T20" fmla="*/ 322 w 64"/>
                <a:gd name="T21" fmla="*/ 0 h 87"/>
                <a:gd name="T22" fmla="*/ 386 w 64"/>
                <a:gd name="T23" fmla="*/ 0 h 87"/>
                <a:gd name="T24" fmla="*/ 419 w 64"/>
                <a:gd name="T25" fmla="*/ 0 h 87"/>
                <a:gd name="T26" fmla="*/ 530 w 64"/>
                <a:gd name="T27" fmla="*/ 0 h 87"/>
                <a:gd name="T28" fmla="*/ 671 w 64"/>
                <a:gd name="T29" fmla="*/ 0 h 8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87">
                  <a:moveTo>
                    <a:pt x="0" y="0"/>
                  </a:moveTo>
                  <a:lnTo>
                    <a:pt x="1" y="2"/>
                  </a:lnTo>
                  <a:lnTo>
                    <a:pt x="3" y="5"/>
                  </a:lnTo>
                  <a:lnTo>
                    <a:pt x="5" y="8"/>
                  </a:lnTo>
                  <a:lnTo>
                    <a:pt x="7" y="12"/>
                  </a:lnTo>
                  <a:lnTo>
                    <a:pt x="9" y="17"/>
                  </a:lnTo>
                  <a:lnTo>
                    <a:pt x="13" y="22"/>
                  </a:lnTo>
                  <a:lnTo>
                    <a:pt x="16" y="26"/>
                  </a:lnTo>
                  <a:lnTo>
                    <a:pt x="21" y="33"/>
                  </a:lnTo>
                  <a:lnTo>
                    <a:pt x="25" y="39"/>
                  </a:lnTo>
                  <a:lnTo>
                    <a:pt x="30" y="45"/>
                  </a:lnTo>
                  <a:lnTo>
                    <a:pt x="36" y="51"/>
                  </a:lnTo>
                  <a:lnTo>
                    <a:pt x="40" y="59"/>
                  </a:lnTo>
                  <a:lnTo>
                    <a:pt x="51" y="73"/>
                  </a:lnTo>
                  <a:lnTo>
                    <a:pt x="64" y="87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40" name="Freeform 81"/>
            <p:cNvSpPr>
              <a:spLocks/>
            </p:cNvSpPr>
            <p:nvPr/>
          </p:nvSpPr>
          <p:spPr bwMode="auto">
            <a:xfrm>
              <a:off x="1428" y="3423"/>
              <a:ext cx="100" cy="12"/>
            </a:xfrm>
            <a:custGeom>
              <a:avLst/>
              <a:gdLst>
                <a:gd name="T0" fmla="*/ 0 w 89"/>
                <a:gd name="T1" fmla="*/ 0 h 27"/>
                <a:gd name="T2" fmla="*/ 69 w 89"/>
                <a:gd name="T3" fmla="*/ 0 h 27"/>
                <a:gd name="T4" fmla="*/ 142 w 89"/>
                <a:gd name="T5" fmla="*/ 0 h 27"/>
                <a:gd name="T6" fmla="*/ 227 w 89"/>
                <a:gd name="T7" fmla="*/ 0 h 27"/>
                <a:gd name="T8" fmla="*/ 287 w 89"/>
                <a:gd name="T9" fmla="*/ 0 h 27"/>
                <a:gd name="T10" fmla="*/ 362 w 89"/>
                <a:gd name="T11" fmla="*/ 0 h 27"/>
                <a:gd name="T12" fmla="*/ 435 w 89"/>
                <a:gd name="T13" fmla="*/ 0 h 27"/>
                <a:gd name="T14" fmla="*/ 502 w 89"/>
                <a:gd name="T15" fmla="*/ 0 h 27"/>
                <a:gd name="T16" fmla="*/ 576 w 89"/>
                <a:gd name="T17" fmla="*/ 0 h 27"/>
                <a:gd name="T18" fmla="*/ 617 w 89"/>
                <a:gd name="T19" fmla="*/ 0 h 27"/>
                <a:gd name="T20" fmla="*/ 670 w 89"/>
                <a:gd name="T21" fmla="*/ 0 h 27"/>
                <a:gd name="T22" fmla="*/ 727 w 89"/>
                <a:gd name="T23" fmla="*/ 0 h 27"/>
                <a:gd name="T24" fmla="*/ 779 w 89"/>
                <a:gd name="T25" fmla="*/ 0 h 27"/>
                <a:gd name="T26" fmla="*/ 825 w 89"/>
                <a:gd name="T27" fmla="*/ 0 h 27"/>
                <a:gd name="T28" fmla="*/ 846 w 89"/>
                <a:gd name="T29" fmla="*/ 0 h 27"/>
                <a:gd name="T30" fmla="*/ 881 w 89"/>
                <a:gd name="T31" fmla="*/ 0 h 27"/>
                <a:gd name="T32" fmla="*/ 918 w 89"/>
                <a:gd name="T33" fmla="*/ 0 h 2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27">
                  <a:moveTo>
                    <a:pt x="0" y="17"/>
                  </a:moveTo>
                  <a:lnTo>
                    <a:pt x="7" y="20"/>
                  </a:lnTo>
                  <a:lnTo>
                    <a:pt x="14" y="22"/>
                  </a:lnTo>
                  <a:lnTo>
                    <a:pt x="22" y="25"/>
                  </a:lnTo>
                  <a:lnTo>
                    <a:pt x="28" y="25"/>
                  </a:lnTo>
                  <a:lnTo>
                    <a:pt x="35" y="27"/>
                  </a:lnTo>
                  <a:lnTo>
                    <a:pt x="42" y="27"/>
                  </a:lnTo>
                  <a:lnTo>
                    <a:pt x="48" y="27"/>
                  </a:lnTo>
                  <a:lnTo>
                    <a:pt x="55" y="25"/>
                  </a:lnTo>
                  <a:lnTo>
                    <a:pt x="60" y="24"/>
                  </a:lnTo>
                  <a:lnTo>
                    <a:pt x="66" y="22"/>
                  </a:lnTo>
                  <a:lnTo>
                    <a:pt x="70" y="19"/>
                  </a:lnTo>
                  <a:lnTo>
                    <a:pt x="75" y="16"/>
                  </a:lnTo>
                  <a:lnTo>
                    <a:pt x="80" y="13"/>
                  </a:lnTo>
                  <a:lnTo>
                    <a:pt x="83" y="10"/>
                  </a:lnTo>
                  <a:lnTo>
                    <a:pt x="86" y="5"/>
                  </a:lnTo>
                  <a:lnTo>
                    <a:pt x="89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41" name="Freeform 82"/>
            <p:cNvSpPr>
              <a:spLocks/>
            </p:cNvSpPr>
            <p:nvPr/>
          </p:nvSpPr>
          <p:spPr bwMode="auto">
            <a:xfrm>
              <a:off x="1602" y="3269"/>
              <a:ext cx="110" cy="109"/>
            </a:xfrm>
            <a:custGeom>
              <a:avLst/>
              <a:gdLst>
                <a:gd name="T0" fmla="*/ 0 w 97"/>
                <a:gd name="T1" fmla="*/ 0 h 231"/>
                <a:gd name="T2" fmla="*/ 54 w 97"/>
                <a:gd name="T3" fmla="*/ 0 h 231"/>
                <a:gd name="T4" fmla="*/ 113 w 97"/>
                <a:gd name="T5" fmla="*/ 0 h 231"/>
                <a:gd name="T6" fmla="*/ 209 w 97"/>
                <a:gd name="T7" fmla="*/ 0 h 231"/>
                <a:gd name="T8" fmla="*/ 269 w 97"/>
                <a:gd name="T9" fmla="*/ 0 h 231"/>
                <a:gd name="T10" fmla="*/ 348 w 97"/>
                <a:gd name="T11" fmla="*/ 0 h 231"/>
                <a:gd name="T12" fmla="*/ 434 w 97"/>
                <a:gd name="T13" fmla="*/ 0 h 231"/>
                <a:gd name="T14" fmla="*/ 508 w 97"/>
                <a:gd name="T15" fmla="*/ 0 h 231"/>
                <a:gd name="T16" fmla="*/ 576 w 97"/>
                <a:gd name="T17" fmla="*/ 0 h 231"/>
                <a:gd name="T18" fmla="*/ 679 w 97"/>
                <a:gd name="T19" fmla="*/ 0 h 231"/>
                <a:gd name="T20" fmla="*/ 770 w 97"/>
                <a:gd name="T21" fmla="*/ 0 h 231"/>
                <a:gd name="T22" fmla="*/ 923 w 97"/>
                <a:gd name="T23" fmla="*/ 0 h 231"/>
                <a:gd name="T24" fmla="*/ 995 w 97"/>
                <a:gd name="T25" fmla="*/ 0 h 231"/>
                <a:gd name="T26" fmla="*/ 1075 w 97"/>
                <a:gd name="T27" fmla="*/ 0 h 231"/>
                <a:gd name="T28" fmla="*/ 1135 w 97"/>
                <a:gd name="T29" fmla="*/ 0 h 231"/>
                <a:gd name="T30" fmla="*/ 1209 w 97"/>
                <a:gd name="T31" fmla="*/ 0 h 23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97" h="231">
                  <a:moveTo>
                    <a:pt x="0" y="231"/>
                  </a:moveTo>
                  <a:lnTo>
                    <a:pt x="4" y="221"/>
                  </a:lnTo>
                  <a:lnTo>
                    <a:pt x="10" y="212"/>
                  </a:lnTo>
                  <a:lnTo>
                    <a:pt x="17" y="201"/>
                  </a:lnTo>
                  <a:lnTo>
                    <a:pt x="22" y="190"/>
                  </a:lnTo>
                  <a:lnTo>
                    <a:pt x="29" y="176"/>
                  </a:lnTo>
                  <a:lnTo>
                    <a:pt x="35" y="162"/>
                  </a:lnTo>
                  <a:lnTo>
                    <a:pt x="42" y="148"/>
                  </a:lnTo>
                  <a:lnTo>
                    <a:pt x="48" y="132"/>
                  </a:lnTo>
                  <a:lnTo>
                    <a:pt x="55" y="117"/>
                  </a:lnTo>
                  <a:lnTo>
                    <a:pt x="62" y="101"/>
                  </a:lnTo>
                  <a:lnTo>
                    <a:pt x="75" y="67"/>
                  </a:lnTo>
                  <a:lnTo>
                    <a:pt x="80" y="49"/>
                  </a:lnTo>
                  <a:lnTo>
                    <a:pt x="86" y="34"/>
                  </a:lnTo>
                  <a:lnTo>
                    <a:pt x="92" y="17"/>
                  </a:lnTo>
                  <a:lnTo>
                    <a:pt x="97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42" name="Freeform 83"/>
            <p:cNvSpPr>
              <a:spLocks/>
            </p:cNvSpPr>
            <p:nvPr/>
          </p:nvSpPr>
          <p:spPr bwMode="auto">
            <a:xfrm>
              <a:off x="1528" y="3378"/>
              <a:ext cx="74" cy="45"/>
            </a:xfrm>
            <a:custGeom>
              <a:avLst/>
              <a:gdLst>
                <a:gd name="T0" fmla="*/ 0 w 66"/>
                <a:gd name="T1" fmla="*/ 0 h 93"/>
                <a:gd name="T2" fmla="*/ 54 w 66"/>
                <a:gd name="T3" fmla="*/ 0 h 93"/>
                <a:gd name="T4" fmla="*/ 95 w 66"/>
                <a:gd name="T5" fmla="*/ 0 h 93"/>
                <a:gd name="T6" fmla="*/ 138 w 66"/>
                <a:gd name="T7" fmla="*/ 0 h 93"/>
                <a:gd name="T8" fmla="*/ 189 w 66"/>
                <a:gd name="T9" fmla="*/ 0 h 93"/>
                <a:gd name="T10" fmla="*/ 246 w 66"/>
                <a:gd name="T11" fmla="*/ 0 h 93"/>
                <a:gd name="T12" fmla="*/ 289 w 66"/>
                <a:gd name="T13" fmla="*/ 0 h 93"/>
                <a:gd name="T14" fmla="*/ 376 w 66"/>
                <a:gd name="T15" fmla="*/ 0 h 93"/>
                <a:gd name="T16" fmla="*/ 456 w 66"/>
                <a:gd name="T17" fmla="*/ 0 h 93"/>
                <a:gd name="T18" fmla="*/ 509 w 66"/>
                <a:gd name="T19" fmla="*/ 0 h 93"/>
                <a:gd name="T20" fmla="*/ 530 w 66"/>
                <a:gd name="T21" fmla="*/ 0 h 93"/>
                <a:gd name="T22" fmla="*/ 573 w 66"/>
                <a:gd name="T23" fmla="*/ 0 h 93"/>
                <a:gd name="T24" fmla="*/ 584 w 66"/>
                <a:gd name="T25" fmla="*/ 0 h 93"/>
                <a:gd name="T26" fmla="*/ 626 w 66"/>
                <a:gd name="T27" fmla="*/ 0 h 93"/>
                <a:gd name="T28" fmla="*/ 650 w 66"/>
                <a:gd name="T29" fmla="*/ 0 h 9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6" h="93">
                  <a:moveTo>
                    <a:pt x="0" y="93"/>
                  </a:moveTo>
                  <a:lnTo>
                    <a:pt x="5" y="89"/>
                  </a:lnTo>
                  <a:lnTo>
                    <a:pt x="10" y="85"/>
                  </a:lnTo>
                  <a:lnTo>
                    <a:pt x="14" y="81"/>
                  </a:lnTo>
                  <a:lnTo>
                    <a:pt x="19" y="76"/>
                  </a:lnTo>
                  <a:lnTo>
                    <a:pt x="25" y="71"/>
                  </a:lnTo>
                  <a:lnTo>
                    <a:pt x="29" y="65"/>
                  </a:lnTo>
                  <a:lnTo>
                    <a:pt x="38" y="53"/>
                  </a:lnTo>
                  <a:lnTo>
                    <a:pt x="46" y="40"/>
                  </a:lnTo>
                  <a:lnTo>
                    <a:pt x="51" y="32"/>
                  </a:lnTo>
                  <a:lnTo>
                    <a:pt x="54" y="26"/>
                  </a:lnTo>
                  <a:lnTo>
                    <a:pt x="58" y="20"/>
                  </a:lnTo>
                  <a:lnTo>
                    <a:pt x="60" y="12"/>
                  </a:lnTo>
                  <a:lnTo>
                    <a:pt x="63" y="6"/>
                  </a:lnTo>
                  <a:lnTo>
                    <a:pt x="66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43" name="Freeform 84"/>
            <p:cNvSpPr>
              <a:spLocks noEditPoints="1"/>
            </p:cNvSpPr>
            <p:nvPr/>
          </p:nvSpPr>
          <p:spPr bwMode="auto">
            <a:xfrm>
              <a:off x="2385" y="3429"/>
              <a:ext cx="99" cy="14"/>
            </a:xfrm>
            <a:custGeom>
              <a:avLst/>
              <a:gdLst>
                <a:gd name="T0" fmla="*/ 824 w 88"/>
                <a:gd name="T1" fmla="*/ 0 h 29"/>
                <a:gd name="T2" fmla="*/ 747 w 88"/>
                <a:gd name="T3" fmla="*/ 0 h 29"/>
                <a:gd name="T4" fmla="*/ 731 w 88"/>
                <a:gd name="T5" fmla="*/ 0 h 29"/>
                <a:gd name="T6" fmla="*/ 695 w 88"/>
                <a:gd name="T7" fmla="*/ 0 h 29"/>
                <a:gd name="T8" fmla="*/ 695 w 88"/>
                <a:gd name="T9" fmla="*/ 0 h 29"/>
                <a:gd name="T10" fmla="*/ 731 w 88"/>
                <a:gd name="T11" fmla="*/ 0 h 29"/>
                <a:gd name="T12" fmla="*/ 808 w 88"/>
                <a:gd name="T13" fmla="*/ 0 h 29"/>
                <a:gd name="T14" fmla="*/ 888 w 88"/>
                <a:gd name="T15" fmla="*/ 0 h 29"/>
                <a:gd name="T16" fmla="*/ 901 w 88"/>
                <a:gd name="T17" fmla="*/ 0 h 29"/>
                <a:gd name="T18" fmla="*/ 927 w 88"/>
                <a:gd name="T19" fmla="*/ 0 h 29"/>
                <a:gd name="T20" fmla="*/ 909 w 88"/>
                <a:gd name="T21" fmla="*/ 0 h 29"/>
                <a:gd name="T22" fmla="*/ 901 w 88"/>
                <a:gd name="T23" fmla="*/ 0 h 29"/>
                <a:gd name="T24" fmla="*/ 530 w 88"/>
                <a:gd name="T25" fmla="*/ 0 h 29"/>
                <a:gd name="T26" fmla="*/ 407 w 88"/>
                <a:gd name="T27" fmla="*/ 0 h 29"/>
                <a:gd name="T28" fmla="*/ 362 w 88"/>
                <a:gd name="T29" fmla="*/ 0 h 29"/>
                <a:gd name="T30" fmla="*/ 343 w 88"/>
                <a:gd name="T31" fmla="*/ 0 h 29"/>
                <a:gd name="T32" fmla="*/ 343 w 88"/>
                <a:gd name="T33" fmla="*/ 0 h 29"/>
                <a:gd name="T34" fmla="*/ 362 w 88"/>
                <a:gd name="T35" fmla="*/ 0 h 29"/>
                <a:gd name="T36" fmla="*/ 407 w 88"/>
                <a:gd name="T37" fmla="*/ 0 h 29"/>
                <a:gd name="T38" fmla="*/ 528 w 88"/>
                <a:gd name="T39" fmla="*/ 0 h 29"/>
                <a:gd name="T40" fmla="*/ 549 w 88"/>
                <a:gd name="T41" fmla="*/ 0 h 29"/>
                <a:gd name="T42" fmla="*/ 590 w 88"/>
                <a:gd name="T43" fmla="*/ 0 h 29"/>
                <a:gd name="T44" fmla="*/ 594 w 88"/>
                <a:gd name="T45" fmla="*/ 0 h 29"/>
                <a:gd name="T46" fmla="*/ 590 w 88"/>
                <a:gd name="T47" fmla="*/ 0 h 29"/>
                <a:gd name="T48" fmla="*/ 578 w 88"/>
                <a:gd name="T49" fmla="*/ 0 h 29"/>
                <a:gd name="T50" fmla="*/ 158 w 88"/>
                <a:gd name="T51" fmla="*/ 0 h 29"/>
                <a:gd name="T52" fmla="*/ 87 w 88"/>
                <a:gd name="T53" fmla="*/ 0 h 29"/>
                <a:gd name="T54" fmla="*/ 3 w 88"/>
                <a:gd name="T55" fmla="*/ 0 h 29"/>
                <a:gd name="T56" fmla="*/ 0 w 88"/>
                <a:gd name="T57" fmla="*/ 0 h 29"/>
                <a:gd name="T58" fmla="*/ 0 w 88"/>
                <a:gd name="T59" fmla="*/ 0 h 29"/>
                <a:gd name="T60" fmla="*/ 2 w 88"/>
                <a:gd name="T61" fmla="*/ 0 h 29"/>
                <a:gd name="T62" fmla="*/ 60 w 88"/>
                <a:gd name="T63" fmla="*/ 0 h 29"/>
                <a:gd name="T64" fmla="*/ 87 w 88"/>
                <a:gd name="T65" fmla="*/ 0 h 29"/>
                <a:gd name="T66" fmla="*/ 124 w 88"/>
                <a:gd name="T67" fmla="*/ 0 h 29"/>
                <a:gd name="T68" fmla="*/ 178 w 88"/>
                <a:gd name="T69" fmla="*/ 0 h 29"/>
                <a:gd name="T70" fmla="*/ 201 w 88"/>
                <a:gd name="T71" fmla="*/ 0 h 29"/>
                <a:gd name="T72" fmla="*/ 225 w 88"/>
                <a:gd name="T73" fmla="*/ 0 h 29"/>
                <a:gd name="T74" fmla="*/ 225 w 88"/>
                <a:gd name="T75" fmla="*/ 0 h 29"/>
                <a:gd name="T76" fmla="*/ 200 w 88"/>
                <a:gd name="T77" fmla="*/ 0 h 29"/>
                <a:gd name="T78" fmla="*/ 179 w 88"/>
                <a:gd name="T79" fmla="*/ 0 h 29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88" h="29">
                  <a:moveTo>
                    <a:pt x="85" y="6"/>
                  </a:moveTo>
                  <a:lnTo>
                    <a:pt x="78" y="12"/>
                  </a:lnTo>
                  <a:lnTo>
                    <a:pt x="72" y="17"/>
                  </a:lnTo>
                  <a:lnTo>
                    <a:pt x="70" y="18"/>
                  </a:lnTo>
                  <a:lnTo>
                    <a:pt x="68" y="18"/>
                  </a:lnTo>
                  <a:lnTo>
                    <a:pt x="67" y="17"/>
                  </a:lnTo>
                  <a:lnTo>
                    <a:pt x="66" y="17"/>
                  </a:lnTo>
                  <a:lnTo>
                    <a:pt x="66" y="15"/>
                  </a:lnTo>
                  <a:lnTo>
                    <a:pt x="66" y="14"/>
                  </a:lnTo>
                  <a:lnTo>
                    <a:pt x="67" y="12"/>
                  </a:lnTo>
                  <a:lnTo>
                    <a:pt x="68" y="11"/>
                  </a:lnTo>
                  <a:lnTo>
                    <a:pt x="69" y="11"/>
                  </a:lnTo>
                  <a:lnTo>
                    <a:pt x="76" y="6"/>
                  </a:lnTo>
                  <a:lnTo>
                    <a:pt x="83" y="0"/>
                  </a:lnTo>
                  <a:lnTo>
                    <a:pt x="84" y="0"/>
                  </a:lnTo>
                  <a:lnTo>
                    <a:pt x="85" y="0"/>
                  </a:lnTo>
                  <a:lnTo>
                    <a:pt x="86" y="1"/>
                  </a:lnTo>
                  <a:lnTo>
                    <a:pt x="88" y="3"/>
                  </a:lnTo>
                  <a:lnTo>
                    <a:pt x="86" y="4"/>
                  </a:lnTo>
                  <a:lnTo>
                    <a:pt x="86" y="6"/>
                  </a:lnTo>
                  <a:lnTo>
                    <a:pt x="85" y="6"/>
                  </a:lnTo>
                  <a:close/>
                  <a:moveTo>
                    <a:pt x="53" y="26"/>
                  </a:moveTo>
                  <a:lnTo>
                    <a:pt x="51" y="28"/>
                  </a:lnTo>
                  <a:lnTo>
                    <a:pt x="44" y="29"/>
                  </a:lnTo>
                  <a:lnTo>
                    <a:pt x="38" y="29"/>
                  </a:lnTo>
                  <a:lnTo>
                    <a:pt x="35" y="29"/>
                  </a:lnTo>
                  <a:lnTo>
                    <a:pt x="34" y="29"/>
                  </a:lnTo>
                  <a:lnTo>
                    <a:pt x="33" y="28"/>
                  </a:lnTo>
                  <a:lnTo>
                    <a:pt x="32" y="26"/>
                  </a:lnTo>
                  <a:lnTo>
                    <a:pt x="32" y="25"/>
                  </a:lnTo>
                  <a:lnTo>
                    <a:pt x="32" y="23"/>
                  </a:lnTo>
                  <a:lnTo>
                    <a:pt x="33" y="23"/>
                  </a:lnTo>
                  <a:lnTo>
                    <a:pt x="34" y="22"/>
                  </a:lnTo>
                  <a:lnTo>
                    <a:pt x="35" y="22"/>
                  </a:lnTo>
                  <a:lnTo>
                    <a:pt x="38" y="22"/>
                  </a:lnTo>
                  <a:lnTo>
                    <a:pt x="43" y="22"/>
                  </a:lnTo>
                  <a:lnTo>
                    <a:pt x="50" y="20"/>
                  </a:lnTo>
                  <a:lnTo>
                    <a:pt x="51" y="18"/>
                  </a:lnTo>
                  <a:lnTo>
                    <a:pt x="52" y="18"/>
                  </a:lnTo>
                  <a:lnTo>
                    <a:pt x="53" y="18"/>
                  </a:lnTo>
                  <a:lnTo>
                    <a:pt x="55" y="20"/>
                  </a:lnTo>
                  <a:lnTo>
                    <a:pt x="56" y="22"/>
                  </a:lnTo>
                  <a:lnTo>
                    <a:pt x="56" y="23"/>
                  </a:lnTo>
                  <a:lnTo>
                    <a:pt x="55" y="25"/>
                  </a:lnTo>
                  <a:lnTo>
                    <a:pt x="55" y="26"/>
                  </a:lnTo>
                  <a:lnTo>
                    <a:pt x="53" y="26"/>
                  </a:lnTo>
                  <a:close/>
                  <a:moveTo>
                    <a:pt x="17" y="25"/>
                  </a:moveTo>
                  <a:lnTo>
                    <a:pt x="14" y="23"/>
                  </a:lnTo>
                  <a:lnTo>
                    <a:pt x="9" y="20"/>
                  </a:lnTo>
                  <a:lnTo>
                    <a:pt x="8" y="20"/>
                  </a:lnTo>
                  <a:lnTo>
                    <a:pt x="5" y="15"/>
                  </a:lnTo>
                  <a:lnTo>
                    <a:pt x="3" y="15"/>
                  </a:lnTo>
                  <a:lnTo>
                    <a:pt x="1" y="12"/>
                  </a:lnTo>
                  <a:lnTo>
                    <a:pt x="0" y="11"/>
                  </a:lnTo>
                  <a:lnTo>
                    <a:pt x="0" y="9"/>
                  </a:lnTo>
                  <a:lnTo>
                    <a:pt x="0" y="7"/>
                  </a:lnTo>
                  <a:lnTo>
                    <a:pt x="1" y="6"/>
                  </a:lnTo>
                  <a:lnTo>
                    <a:pt x="2" y="6"/>
                  </a:lnTo>
                  <a:lnTo>
                    <a:pt x="3" y="4"/>
                  </a:lnTo>
                  <a:lnTo>
                    <a:pt x="5" y="6"/>
                  </a:lnTo>
                  <a:lnTo>
                    <a:pt x="6" y="6"/>
                  </a:lnTo>
                  <a:lnTo>
                    <a:pt x="8" y="9"/>
                  </a:lnTo>
                  <a:lnTo>
                    <a:pt x="11" y="14"/>
                  </a:lnTo>
                  <a:lnTo>
                    <a:pt x="16" y="17"/>
                  </a:lnTo>
                  <a:lnTo>
                    <a:pt x="19" y="18"/>
                  </a:lnTo>
                  <a:lnTo>
                    <a:pt x="20" y="20"/>
                  </a:lnTo>
                  <a:lnTo>
                    <a:pt x="20" y="22"/>
                  </a:lnTo>
                  <a:lnTo>
                    <a:pt x="20" y="23"/>
                  </a:lnTo>
                  <a:lnTo>
                    <a:pt x="20" y="25"/>
                  </a:lnTo>
                  <a:lnTo>
                    <a:pt x="19" y="25"/>
                  </a:lnTo>
                  <a:lnTo>
                    <a:pt x="18" y="26"/>
                  </a:lnTo>
                  <a:lnTo>
                    <a:pt x="17" y="25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44" name="Freeform 85"/>
            <p:cNvSpPr>
              <a:spLocks noEditPoints="1"/>
            </p:cNvSpPr>
            <p:nvPr/>
          </p:nvSpPr>
          <p:spPr bwMode="auto">
            <a:xfrm>
              <a:off x="2194" y="3269"/>
              <a:ext cx="115" cy="111"/>
            </a:xfrm>
            <a:custGeom>
              <a:avLst/>
              <a:gdLst>
                <a:gd name="T0" fmla="*/ 940 w 102"/>
                <a:gd name="T1" fmla="*/ 0 h 234"/>
                <a:gd name="T2" fmla="*/ 929 w 102"/>
                <a:gd name="T3" fmla="*/ 0 h 234"/>
                <a:gd name="T4" fmla="*/ 947 w 102"/>
                <a:gd name="T5" fmla="*/ 0 h 234"/>
                <a:gd name="T6" fmla="*/ 968 w 102"/>
                <a:gd name="T7" fmla="*/ 0 h 234"/>
                <a:gd name="T8" fmla="*/ 1113 w 102"/>
                <a:gd name="T9" fmla="*/ 0 h 234"/>
                <a:gd name="T10" fmla="*/ 1127 w 102"/>
                <a:gd name="T11" fmla="*/ 0 h 234"/>
                <a:gd name="T12" fmla="*/ 1089 w 102"/>
                <a:gd name="T13" fmla="*/ 0 h 234"/>
                <a:gd name="T14" fmla="*/ 1068 w 102"/>
                <a:gd name="T15" fmla="*/ 0 h 234"/>
                <a:gd name="T16" fmla="*/ 701 w 102"/>
                <a:gd name="T17" fmla="*/ 0 h 234"/>
                <a:gd name="T18" fmla="*/ 688 w 102"/>
                <a:gd name="T19" fmla="*/ 0 h 234"/>
                <a:gd name="T20" fmla="*/ 724 w 102"/>
                <a:gd name="T21" fmla="*/ 0 h 234"/>
                <a:gd name="T22" fmla="*/ 757 w 102"/>
                <a:gd name="T23" fmla="*/ 0 h 234"/>
                <a:gd name="T24" fmla="*/ 857 w 102"/>
                <a:gd name="T25" fmla="*/ 0 h 234"/>
                <a:gd name="T26" fmla="*/ 857 w 102"/>
                <a:gd name="T27" fmla="*/ 0 h 234"/>
                <a:gd name="T28" fmla="*/ 840 w 102"/>
                <a:gd name="T29" fmla="*/ 0 h 234"/>
                <a:gd name="T30" fmla="*/ 816 w 102"/>
                <a:gd name="T31" fmla="*/ 0 h 234"/>
                <a:gd name="T32" fmla="*/ 495 w 102"/>
                <a:gd name="T33" fmla="*/ 0 h 234"/>
                <a:gd name="T34" fmla="*/ 480 w 102"/>
                <a:gd name="T35" fmla="*/ 0 h 234"/>
                <a:gd name="T36" fmla="*/ 520 w 102"/>
                <a:gd name="T37" fmla="*/ 0 h 234"/>
                <a:gd name="T38" fmla="*/ 541 w 102"/>
                <a:gd name="T39" fmla="*/ 0 h 234"/>
                <a:gd name="T40" fmla="*/ 661 w 102"/>
                <a:gd name="T41" fmla="*/ 0 h 234"/>
                <a:gd name="T42" fmla="*/ 661 w 102"/>
                <a:gd name="T43" fmla="*/ 0 h 234"/>
                <a:gd name="T44" fmla="*/ 600 w 102"/>
                <a:gd name="T45" fmla="*/ 0 h 234"/>
                <a:gd name="T46" fmla="*/ 598 w 102"/>
                <a:gd name="T47" fmla="*/ 0 h 234"/>
                <a:gd name="T48" fmla="*/ 322 w 102"/>
                <a:gd name="T49" fmla="*/ 0 h 234"/>
                <a:gd name="T50" fmla="*/ 322 w 102"/>
                <a:gd name="T51" fmla="*/ 0 h 234"/>
                <a:gd name="T52" fmla="*/ 335 w 102"/>
                <a:gd name="T53" fmla="*/ 0 h 234"/>
                <a:gd name="T54" fmla="*/ 415 w 102"/>
                <a:gd name="T55" fmla="*/ 0 h 234"/>
                <a:gd name="T56" fmla="*/ 468 w 102"/>
                <a:gd name="T57" fmla="*/ 0 h 234"/>
                <a:gd name="T58" fmla="*/ 417 w 102"/>
                <a:gd name="T59" fmla="*/ 0 h 234"/>
                <a:gd name="T60" fmla="*/ 409 w 102"/>
                <a:gd name="T61" fmla="*/ 0 h 234"/>
                <a:gd name="T62" fmla="*/ 203 w 102"/>
                <a:gd name="T63" fmla="*/ 0 h 234"/>
                <a:gd name="T64" fmla="*/ 142 w 102"/>
                <a:gd name="T65" fmla="*/ 0 h 234"/>
                <a:gd name="T66" fmla="*/ 178 w 102"/>
                <a:gd name="T67" fmla="*/ 0 h 234"/>
                <a:gd name="T68" fmla="*/ 201 w 102"/>
                <a:gd name="T69" fmla="*/ 0 h 234"/>
                <a:gd name="T70" fmla="*/ 289 w 102"/>
                <a:gd name="T71" fmla="*/ 0 h 234"/>
                <a:gd name="T72" fmla="*/ 258 w 102"/>
                <a:gd name="T73" fmla="*/ 0 h 234"/>
                <a:gd name="T74" fmla="*/ 229 w 102"/>
                <a:gd name="T75" fmla="*/ 0 h 234"/>
                <a:gd name="T76" fmla="*/ 60 w 102"/>
                <a:gd name="T77" fmla="*/ 0 h 234"/>
                <a:gd name="T78" fmla="*/ 0 w 102"/>
                <a:gd name="T79" fmla="*/ 0 h 234"/>
                <a:gd name="T80" fmla="*/ 1 w 102"/>
                <a:gd name="T81" fmla="*/ 0 h 234"/>
                <a:gd name="T82" fmla="*/ 53 w 102"/>
                <a:gd name="T83" fmla="*/ 0 h 234"/>
                <a:gd name="T84" fmla="*/ 124 w 102"/>
                <a:gd name="T85" fmla="*/ 0 h 234"/>
                <a:gd name="T86" fmla="*/ 124 w 102"/>
                <a:gd name="T87" fmla="*/ 0 h 234"/>
                <a:gd name="T88" fmla="*/ 87 w 102"/>
                <a:gd name="T89" fmla="*/ 0 h 234"/>
                <a:gd name="T90" fmla="*/ 60 w 102"/>
                <a:gd name="T91" fmla="*/ 0 h 23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02" h="234">
                  <a:moveTo>
                    <a:pt x="97" y="232"/>
                  </a:moveTo>
                  <a:lnTo>
                    <a:pt x="91" y="224"/>
                  </a:lnTo>
                  <a:lnTo>
                    <a:pt x="85" y="215"/>
                  </a:lnTo>
                  <a:lnTo>
                    <a:pt x="84" y="213"/>
                  </a:lnTo>
                  <a:lnTo>
                    <a:pt x="84" y="212"/>
                  </a:lnTo>
                  <a:lnTo>
                    <a:pt x="84" y="210"/>
                  </a:lnTo>
                  <a:lnTo>
                    <a:pt x="85" y="209"/>
                  </a:lnTo>
                  <a:lnTo>
                    <a:pt x="86" y="209"/>
                  </a:lnTo>
                  <a:lnTo>
                    <a:pt x="87" y="207"/>
                  </a:lnTo>
                  <a:lnTo>
                    <a:pt x="88" y="209"/>
                  </a:lnTo>
                  <a:lnTo>
                    <a:pt x="89" y="209"/>
                  </a:lnTo>
                  <a:lnTo>
                    <a:pt x="95" y="218"/>
                  </a:lnTo>
                  <a:lnTo>
                    <a:pt x="101" y="226"/>
                  </a:lnTo>
                  <a:lnTo>
                    <a:pt x="102" y="227"/>
                  </a:lnTo>
                  <a:lnTo>
                    <a:pt x="102" y="229"/>
                  </a:lnTo>
                  <a:lnTo>
                    <a:pt x="102" y="231"/>
                  </a:lnTo>
                  <a:lnTo>
                    <a:pt x="101" y="232"/>
                  </a:lnTo>
                  <a:lnTo>
                    <a:pt x="100" y="232"/>
                  </a:lnTo>
                  <a:lnTo>
                    <a:pt x="99" y="234"/>
                  </a:lnTo>
                  <a:lnTo>
                    <a:pt x="97" y="232"/>
                  </a:lnTo>
                  <a:close/>
                  <a:moveTo>
                    <a:pt x="74" y="196"/>
                  </a:moveTo>
                  <a:lnTo>
                    <a:pt x="71" y="192"/>
                  </a:lnTo>
                  <a:lnTo>
                    <a:pt x="64" y="179"/>
                  </a:lnTo>
                  <a:lnTo>
                    <a:pt x="63" y="176"/>
                  </a:lnTo>
                  <a:lnTo>
                    <a:pt x="63" y="174"/>
                  </a:lnTo>
                  <a:lnTo>
                    <a:pt x="63" y="173"/>
                  </a:lnTo>
                  <a:lnTo>
                    <a:pt x="63" y="171"/>
                  </a:lnTo>
                  <a:lnTo>
                    <a:pt x="64" y="171"/>
                  </a:lnTo>
                  <a:lnTo>
                    <a:pt x="66" y="170"/>
                  </a:lnTo>
                  <a:lnTo>
                    <a:pt x="67" y="170"/>
                  </a:lnTo>
                  <a:lnTo>
                    <a:pt x="68" y="171"/>
                  </a:lnTo>
                  <a:lnTo>
                    <a:pt x="70" y="174"/>
                  </a:lnTo>
                  <a:lnTo>
                    <a:pt x="76" y="187"/>
                  </a:lnTo>
                  <a:lnTo>
                    <a:pt x="78" y="192"/>
                  </a:lnTo>
                  <a:lnTo>
                    <a:pt x="79" y="193"/>
                  </a:lnTo>
                  <a:lnTo>
                    <a:pt x="78" y="195"/>
                  </a:lnTo>
                  <a:lnTo>
                    <a:pt x="78" y="196"/>
                  </a:lnTo>
                  <a:lnTo>
                    <a:pt x="77" y="198"/>
                  </a:lnTo>
                  <a:lnTo>
                    <a:pt x="76" y="198"/>
                  </a:lnTo>
                  <a:lnTo>
                    <a:pt x="75" y="196"/>
                  </a:lnTo>
                  <a:lnTo>
                    <a:pt x="74" y="196"/>
                  </a:lnTo>
                  <a:close/>
                  <a:moveTo>
                    <a:pt x="54" y="156"/>
                  </a:moveTo>
                  <a:lnTo>
                    <a:pt x="52" y="151"/>
                  </a:lnTo>
                  <a:lnTo>
                    <a:pt x="45" y="135"/>
                  </a:lnTo>
                  <a:lnTo>
                    <a:pt x="44" y="134"/>
                  </a:lnTo>
                  <a:lnTo>
                    <a:pt x="44" y="132"/>
                  </a:lnTo>
                  <a:lnTo>
                    <a:pt x="45" y="131"/>
                  </a:lnTo>
                  <a:lnTo>
                    <a:pt x="45" y="129"/>
                  </a:lnTo>
                  <a:lnTo>
                    <a:pt x="46" y="129"/>
                  </a:lnTo>
                  <a:lnTo>
                    <a:pt x="47" y="129"/>
                  </a:lnTo>
                  <a:lnTo>
                    <a:pt x="49" y="131"/>
                  </a:lnTo>
                  <a:lnTo>
                    <a:pt x="50" y="131"/>
                  </a:lnTo>
                  <a:lnTo>
                    <a:pt x="50" y="132"/>
                  </a:lnTo>
                  <a:lnTo>
                    <a:pt x="56" y="146"/>
                  </a:lnTo>
                  <a:lnTo>
                    <a:pt x="59" y="151"/>
                  </a:lnTo>
                  <a:lnTo>
                    <a:pt x="59" y="152"/>
                  </a:lnTo>
                  <a:lnTo>
                    <a:pt x="59" y="154"/>
                  </a:lnTo>
                  <a:lnTo>
                    <a:pt x="59" y="156"/>
                  </a:lnTo>
                  <a:lnTo>
                    <a:pt x="58" y="157"/>
                  </a:lnTo>
                  <a:lnTo>
                    <a:pt x="56" y="157"/>
                  </a:lnTo>
                  <a:lnTo>
                    <a:pt x="55" y="157"/>
                  </a:lnTo>
                  <a:lnTo>
                    <a:pt x="54" y="157"/>
                  </a:lnTo>
                  <a:lnTo>
                    <a:pt x="54" y="156"/>
                  </a:lnTo>
                  <a:close/>
                  <a:moveTo>
                    <a:pt x="36" y="113"/>
                  </a:moveTo>
                  <a:lnTo>
                    <a:pt x="31" y="103"/>
                  </a:lnTo>
                  <a:lnTo>
                    <a:pt x="28" y="93"/>
                  </a:lnTo>
                  <a:lnTo>
                    <a:pt x="28" y="92"/>
                  </a:lnTo>
                  <a:lnTo>
                    <a:pt x="28" y="90"/>
                  </a:lnTo>
                  <a:lnTo>
                    <a:pt x="28" y="88"/>
                  </a:lnTo>
                  <a:lnTo>
                    <a:pt x="29" y="87"/>
                  </a:lnTo>
                  <a:lnTo>
                    <a:pt x="30" y="87"/>
                  </a:lnTo>
                  <a:lnTo>
                    <a:pt x="31" y="87"/>
                  </a:lnTo>
                  <a:lnTo>
                    <a:pt x="33" y="88"/>
                  </a:lnTo>
                  <a:lnTo>
                    <a:pt x="33" y="90"/>
                  </a:lnTo>
                  <a:lnTo>
                    <a:pt x="37" y="99"/>
                  </a:lnTo>
                  <a:lnTo>
                    <a:pt x="41" y="110"/>
                  </a:lnTo>
                  <a:lnTo>
                    <a:pt x="42" y="112"/>
                  </a:lnTo>
                  <a:lnTo>
                    <a:pt x="42" y="113"/>
                  </a:lnTo>
                  <a:lnTo>
                    <a:pt x="41" y="115"/>
                  </a:lnTo>
                  <a:lnTo>
                    <a:pt x="39" y="117"/>
                  </a:lnTo>
                  <a:lnTo>
                    <a:pt x="38" y="117"/>
                  </a:lnTo>
                  <a:lnTo>
                    <a:pt x="37" y="117"/>
                  </a:lnTo>
                  <a:lnTo>
                    <a:pt x="37" y="115"/>
                  </a:lnTo>
                  <a:lnTo>
                    <a:pt x="36" y="113"/>
                  </a:lnTo>
                  <a:close/>
                  <a:moveTo>
                    <a:pt x="20" y="71"/>
                  </a:moveTo>
                  <a:lnTo>
                    <a:pt x="19" y="70"/>
                  </a:lnTo>
                  <a:lnTo>
                    <a:pt x="13" y="49"/>
                  </a:lnTo>
                  <a:lnTo>
                    <a:pt x="12" y="48"/>
                  </a:lnTo>
                  <a:lnTo>
                    <a:pt x="13" y="46"/>
                  </a:lnTo>
                  <a:lnTo>
                    <a:pt x="13" y="45"/>
                  </a:lnTo>
                  <a:lnTo>
                    <a:pt x="14" y="45"/>
                  </a:lnTo>
                  <a:lnTo>
                    <a:pt x="16" y="43"/>
                  </a:lnTo>
                  <a:lnTo>
                    <a:pt x="17" y="43"/>
                  </a:lnTo>
                  <a:lnTo>
                    <a:pt x="18" y="45"/>
                  </a:lnTo>
                  <a:lnTo>
                    <a:pt x="18" y="46"/>
                  </a:lnTo>
                  <a:lnTo>
                    <a:pt x="25" y="65"/>
                  </a:lnTo>
                  <a:lnTo>
                    <a:pt x="26" y="68"/>
                  </a:lnTo>
                  <a:lnTo>
                    <a:pt x="26" y="70"/>
                  </a:lnTo>
                  <a:lnTo>
                    <a:pt x="26" y="71"/>
                  </a:lnTo>
                  <a:lnTo>
                    <a:pt x="25" y="73"/>
                  </a:lnTo>
                  <a:lnTo>
                    <a:pt x="24" y="73"/>
                  </a:lnTo>
                  <a:lnTo>
                    <a:pt x="22" y="73"/>
                  </a:lnTo>
                  <a:lnTo>
                    <a:pt x="21" y="73"/>
                  </a:lnTo>
                  <a:lnTo>
                    <a:pt x="20" y="71"/>
                  </a:lnTo>
                  <a:close/>
                  <a:moveTo>
                    <a:pt x="5" y="28"/>
                  </a:moveTo>
                  <a:lnTo>
                    <a:pt x="3" y="18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1"/>
                  </a:lnTo>
                  <a:lnTo>
                    <a:pt x="1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1"/>
                  </a:lnTo>
                  <a:lnTo>
                    <a:pt x="5" y="3"/>
                  </a:lnTo>
                  <a:lnTo>
                    <a:pt x="9" y="15"/>
                  </a:lnTo>
                  <a:lnTo>
                    <a:pt x="11" y="24"/>
                  </a:lnTo>
                  <a:lnTo>
                    <a:pt x="11" y="26"/>
                  </a:lnTo>
                  <a:lnTo>
                    <a:pt x="11" y="28"/>
                  </a:lnTo>
                  <a:lnTo>
                    <a:pt x="11" y="29"/>
                  </a:lnTo>
                  <a:lnTo>
                    <a:pt x="10" y="29"/>
                  </a:lnTo>
                  <a:lnTo>
                    <a:pt x="9" y="29"/>
                  </a:lnTo>
                  <a:lnTo>
                    <a:pt x="8" y="29"/>
                  </a:lnTo>
                  <a:lnTo>
                    <a:pt x="6" y="29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FF33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45" name="Freeform 86"/>
            <p:cNvSpPr>
              <a:spLocks noEditPoints="1"/>
            </p:cNvSpPr>
            <p:nvPr/>
          </p:nvSpPr>
          <p:spPr bwMode="auto">
            <a:xfrm>
              <a:off x="2309" y="3385"/>
              <a:ext cx="75" cy="44"/>
            </a:xfrm>
            <a:custGeom>
              <a:avLst/>
              <a:gdLst>
                <a:gd name="T0" fmla="*/ 739 w 66"/>
                <a:gd name="T1" fmla="*/ 0 h 94"/>
                <a:gd name="T2" fmla="*/ 606 w 66"/>
                <a:gd name="T3" fmla="*/ 0 h 94"/>
                <a:gd name="T4" fmla="*/ 578 w 66"/>
                <a:gd name="T5" fmla="*/ 0 h 94"/>
                <a:gd name="T6" fmla="*/ 606 w 66"/>
                <a:gd name="T7" fmla="*/ 0 h 94"/>
                <a:gd name="T8" fmla="*/ 648 w 66"/>
                <a:gd name="T9" fmla="*/ 0 h 94"/>
                <a:gd name="T10" fmla="*/ 657 w 66"/>
                <a:gd name="T11" fmla="*/ 0 h 94"/>
                <a:gd name="T12" fmla="*/ 783 w 66"/>
                <a:gd name="T13" fmla="*/ 0 h 94"/>
                <a:gd name="T14" fmla="*/ 849 w 66"/>
                <a:gd name="T15" fmla="*/ 0 h 94"/>
                <a:gd name="T16" fmla="*/ 849 w 66"/>
                <a:gd name="T17" fmla="*/ 0 h 94"/>
                <a:gd name="T18" fmla="*/ 840 w 66"/>
                <a:gd name="T19" fmla="*/ 0 h 94"/>
                <a:gd name="T20" fmla="*/ 794 w 66"/>
                <a:gd name="T21" fmla="*/ 0 h 94"/>
                <a:gd name="T22" fmla="*/ 784 w 66"/>
                <a:gd name="T23" fmla="*/ 0 h 94"/>
                <a:gd name="T24" fmla="*/ 413 w 66"/>
                <a:gd name="T25" fmla="*/ 0 h 94"/>
                <a:gd name="T26" fmla="*/ 281 w 66"/>
                <a:gd name="T27" fmla="*/ 0 h 94"/>
                <a:gd name="T28" fmla="*/ 266 w 66"/>
                <a:gd name="T29" fmla="*/ 0 h 94"/>
                <a:gd name="T30" fmla="*/ 281 w 66"/>
                <a:gd name="T31" fmla="*/ 0 h 94"/>
                <a:gd name="T32" fmla="*/ 305 w 66"/>
                <a:gd name="T33" fmla="*/ 0 h 94"/>
                <a:gd name="T34" fmla="*/ 343 w 66"/>
                <a:gd name="T35" fmla="*/ 0 h 94"/>
                <a:gd name="T36" fmla="*/ 448 w 66"/>
                <a:gd name="T37" fmla="*/ 0 h 94"/>
                <a:gd name="T38" fmla="*/ 503 w 66"/>
                <a:gd name="T39" fmla="*/ 0 h 94"/>
                <a:gd name="T40" fmla="*/ 503 w 66"/>
                <a:gd name="T41" fmla="*/ 0 h 94"/>
                <a:gd name="T42" fmla="*/ 469 w 66"/>
                <a:gd name="T43" fmla="*/ 0 h 94"/>
                <a:gd name="T44" fmla="*/ 443 w 66"/>
                <a:gd name="T45" fmla="*/ 0 h 94"/>
                <a:gd name="T46" fmla="*/ 443 w 66"/>
                <a:gd name="T47" fmla="*/ 0 h 94"/>
                <a:gd name="T48" fmla="*/ 77 w 66"/>
                <a:gd name="T49" fmla="*/ 0 h 94"/>
                <a:gd name="T50" fmla="*/ 0 w 66"/>
                <a:gd name="T51" fmla="*/ 0 h 94"/>
                <a:gd name="T52" fmla="*/ 1 w 66"/>
                <a:gd name="T53" fmla="*/ 0 h 94"/>
                <a:gd name="T54" fmla="*/ 3 w 66"/>
                <a:gd name="T55" fmla="*/ 0 h 94"/>
                <a:gd name="T56" fmla="*/ 60 w 66"/>
                <a:gd name="T57" fmla="*/ 0 h 94"/>
                <a:gd name="T58" fmla="*/ 130 w 66"/>
                <a:gd name="T59" fmla="*/ 0 h 94"/>
                <a:gd name="T60" fmla="*/ 206 w 66"/>
                <a:gd name="T61" fmla="*/ 0 h 94"/>
                <a:gd name="T62" fmla="*/ 191 w 66"/>
                <a:gd name="T63" fmla="*/ 0 h 94"/>
                <a:gd name="T64" fmla="*/ 181 w 66"/>
                <a:gd name="T65" fmla="*/ 0 h 94"/>
                <a:gd name="T66" fmla="*/ 148 w 66"/>
                <a:gd name="T67" fmla="*/ 0 h 94"/>
                <a:gd name="T68" fmla="*/ 130 w 66"/>
                <a:gd name="T69" fmla="*/ 0 h 9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66" h="94">
                  <a:moveTo>
                    <a:pt x="61" y="92"/>
                  </a:moveTo>
                  <a:lnTo>
                    <a:pt x="57" y="89"/>
                  </a:lnTo>
                  <a:lnTo>
                    <a:pt x="52" y="84"/>
                  </a:lnTo>
                  <a:lnTo>
                    <a:pt x="47" y="80"/>
                  </a:lnTo>
                  <a:lnTo>
                    <a:pt x="47" y="78"/>
                  </a:lnTo>
                  <a:lnTo>
                    <a:pt x="45" y="77"/>
                  </a:lnTo>
                  <a:lnTo>
                    <a:pt x="45" y="75"/>
                  </a:lnTo>
                  <a:lnTo>
                    <a:pt x="47" y="73"/>
                  </a:lnTo>
                  <a:lnTo>
                    <a:pt x="48" y="72"/>
                  </a:lnTo>
                  <a:lnTo>
                    <a:pt x="49" y="72"/>
                  </a:lnTo>
                  <a:lnTo>
                    <a:pt x="50" y="72"/>
                  </a:lnTo>
                  <a:lnTo>
                    <a:pt x="51" y="73"/>
                  </a:lnTo>
                  <a:lnTo>
                    <a:pt x="55" y="78"/>
                  </a:lnTo>
                  <a:lnTo>
                    <a:pt x="60" y="81"/>
                  </a:lnTo>
                  <a:lnTo>
                    <a:pt x="65" y="86"/>
                  </a:lnTo>
                  <a:lnTo>
                    <a:pt x="66" y="87"/>
                  </a:lnTo>
                  <a:lnTo>
                    <a:pt x="66" y="89"/>
                  </a:lnTo>
                  <a:lnTo>
                    <a:pt x="66" y="91"/>
                  </a:lnTo>
                  <a:lnTo>
                    <a:pt x="65" y="92"/>
                  </a:lnTo>
                  <a:lnTo>
                    <a:pt x="64" y="94"/>
                  </a:lnTo>
                  <a:lnTo>
                    <a:pt x="62" y="94"/>
                  </a:lnTo>
                  <a:lnTo>
                    <a:pt x="61" y="92"/>
                  </a:lnTo>
                  <a:close/>
                  <a:moveTo>
                    <a:pt x="34" y="64"/>
                  </a:moveTo>
                  <a:lnTo>
                    <a:pt x="32" y="61"/>
                  </a:lnTo>
                  <a:lnTo>
                    <a:pt x="23" y="47"/>
                  </a:lnTo>
                  <a:lnTo>
                    <a:pt x="22" y="45"/>
                  </a:lnTo>
                  <a:lnTo>
                    <a:pt x="20" y="44"/>
                  </a:lnTo>
                  <a:lnTo>
                    <a:pt x="20" y="42"/>
                  </a:lnTo>
                  <a:lnTo>
                    <a:pt x="20" y="41"/>
                  </a:lnTo>
                  <a:lnTo>
                    <a:pt x="22" y="41"/>
                  </a:lnTo>
                  <a:lnTo>
                    <a:pt x="23" y="39"/>
                  </a:lnTo>
                  <a:lnTo>
                    <a:pt x="24" y="39"/>
                  </a:lnTo>
                  <a:lnTo>
                    <a:pt x="25" y="39"/>
                  </a:lnTo>
                  <a:lnTo>
                    <a:pt x="26" y="41"/>
                  </a:lnTo>
                  <a:lnTo>
                    <a:pt x="26" y="42"/>
                  </a:lnTo>
                  <a:lnTo>
                    <a:pt x="35" y="55"/>
                  </a:lnTo>
                  <a:lnTo>
                    <a:pt x="37" y="58"/>
                  </a:lnTo>
                  <a:lnTo>
                    <a:pt x="39" y="59"/>
                  </a:lnTo>
                  <a:lnTo>
                    <a:pt x="39" y="61"/>
                  </a:lnTo>
                  <a:lnTo>
                    <a:pt x="39" y="62"/>
                  </a:lnTo>
                  <a:lnTo>
                    <a:pt x="37" y="62"/>
                  </a:lnTo>
                  <a:lnTo>
                    <a:pt x="36" y="64"/>
                  </a:lnTo>
                  <a:lnTo>
                    <a:pt x="35" y="64"/>
                  </a:lnTo>
                  <a:lnTo>
                    <a:pt x="34" y="64"/>
                  </a:lnTo>
                  <a:close/>
                  <a:moveTo>
                    <a:pt x="10" y="27"/>
                  </a:moveTo>
                  <a:lnTo>
                    <a:pt x="6" y="17"/>
                  </a:lnTo>
                  <a:lnTo>
                    <a:pt x="1" y="6"/>
                  </a:lnTo>
                  <a:lnTo>
                    <a:pt x="0" y="5"/>
                  </a:lnTo>
                  <a:lnTo>
                    <a:pt x="0" y="3"/>
                  </a:lnTo>
                  <a:lnTo>
                    <a:pt x="1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6" y="2"/>
                  </a:lnTo>
                  <a:lnTo>
                    <a:pt x="10" y="13"/>
                  </a:lnTo>
                  <a:lnTo>
                    <a:pt x="15" y="22"/>
                  </a:lnTo>
                  <a:lnTo>
                    <a:pt x="16" y="23"/>
                  </a:lnTo>
                  <a:lnTo>
                    <a:pt x="16" y="25"/>
                  </a:lnTo>
                  <a:lnTo>
                    <a:pt x="15" y="27"/>
                  </a:lnTo>
                  <a:lnTo>
                    <a:pt x="15" y="28"/>
                  </a:lnTo>
                  <a:lnTo>
                    <a:pt x="14" y="28"/>
                  </a:lnTo>
                  <a:lnTo>
                    <a:pt x="12" y="28"/>
                  </a:lnTo>
                  <a:lnTo>
                    <a:pt x="11" y="28"/>
                  </a:lnTo>
                  <a:lnTo>
                    <a:pt x="10" y="27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46" name="Freeform 87"/>
            <p:cNvSpPr>
              <a:spLocks/>
            </p:cNvSpPr>
            <p:nvPr/>
          </p:nvSpPr>
          <p:spPr bwMode="auto">
            <a:xfrm>
              <a:off x="874" y="3154"/>
              <a:ext cx="359" cy="115"/>
            </a:xfrm>
            <a:custGeom>
              <a:avLst/>
              <a:gdLst>
                <a:gd name="T0" fmla="*/ 0 w 318"/>
                <a:gd name="T1" fmla="*/ 0 h 244"/>
                <a:gd name="T2" fmla="*/ 0 w 318"/>
                <a:gd name="T3" fmla="*/ 0 h 244"/>
                <a:gd name="T4" fmla="*/ 3596 w 318"/>
                <a:gd name="T5" fmla="*/ 0 h 2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8" h="244">
                  <a:moveTo>
                    <a:pt x="0" y="0"/>
                  </a:moveTo>
                  <a:lnTo>
                    <a:pt x="0" y="244"/>
                  </a:lnTo>
                  <a:lnTo>
                    <a:pt x="318" y="24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47" name="Line 88"/>
            <p:cNvSpPr>
              <a:spLocks noChangeShapeType="1"/>
            </p:cNvSpPr>
            <p:nvPr/>
          </p:nvSpPr>
          <p:spPr bwMode="auto">
            <a:xfrm flipV="1">
              <a:off x="1353" y="3269"/>
              <a:ext cx="1" cy="120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48" name="Line 89"/>
            <p:cNvSpPr>
              <a:spLocks noChangeShapeType="1"/>
            </p:cNvSpPr>
            <p:nvPr/>
          </p:nvSpPr>
          <p:spPr bwMode="auto">
            <a:xfrm flipH="1">
              <a:off x="1233" y="3269"/>
              <a:ext cx="120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49" name="Freeform 90"/>
            <p:cNvSpPr>
              <a:spLocks/>
            </p:cNvSpPr>
            <p:nvPr/>
          </p:nvSpPr>
          <p:spPr bwMode="auto">
            <a:xfrm>
              <a:off x="1834" y="3154"/>
              <a:ext cx="366" cy="115"/>
            </a:xfrm>
            <a:custGeom>
              <a:avLst/>
              <a:gdLst>
                <a:gd name="T0" fmla="*/ 0 w 325"/>
                <a:gd name="T1" fmla="*/ 0 h 244"/>
                <a:gd name="T2" fmla="*/ 0 w 325"/>
                <a:gd name="T3" fmla="*/ 0 h 244"/>
                <a:gd name="T4" fmla="*/ 3494 w 325"/>
                <a:gd name="T5" fmla="*/ 0 h 2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5" h="244">
                  <a:moveTo>
                    <a:pt x="0" y="0"/>
                  </a:moveTo>
                  <a:lnTo>
                    <a:pt x="0" y="244"/>
                  </a:lnTo>
                  <a:lnTo>
                    <a:pt x="325" y="244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50" name="Line 91"/>
            <p:cNvSpPr>
              <a:spLocks noChangeShapeType="1"/>
            </p:cNvSpPr>
            <p:nvPr/>
          </p:nvSpPr>
          <p:spPr bwMode="auto">
            <a:xfrm>
              <a:off x="2321" y="3270"/>
              <a:ext cx="1" cy="125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51" name="Line 92"/>
            <p:cNvSpPr>
              <a:spLocks noChangeShapeType="1"/>
            </p:cNvSpPr>
            <p:nvPr/>
          </p:nvSpPr>
          <p:spPr bwMode="auto">
            <a:xfrm>
              <a:off x="2203" y="3269"/>
              <a:ext cx="118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52" name="Freeform 93"/>
            <p:cNvSpPr>
              <a:spLocks/>
            </p:cNvSpPr>
            <p:nvPr/>
          </p:nvSpPr>
          <p:spPr bwMode="auto">
            <a:xfrm>
              <a:off x="2321" y="3395"/>
              <a:ext cx="80" cy="40"/>
            </a:xfrm>
            <a:custGeom>
              <a:avLst/>
              <a:gdLst>
                <a:gd name="T0" fmla="*/ 0 w 71"/>
                <a:gd name="T1" fmla="*/ 0 h 83"/>
                <a:gd name="T2" fmla="*/ 53 w 71"/>
                <a:gd name="T3" fmla="*/ 0 h 83"/>
                <a:gd name="T4" fmla="*/ 68 w 71"/>
                <a:gd name="T5" fmla="*/ 0 h 83"/>
                <a:gd name="T6" fmla="*/ 98 w 71"/>
                <a:gd name="T7" fmla="*/ 0 h 83"/>
                <a:gd name="T8" fmla="*/ 158 w 71"/>
                <a:gd name="T9" fmla="*/ 0 h 83"/>
                <a:gd name="T10" fmla="*/ 180 w 71"/>
                <a:gd name="T11" fmla="*/ 0 h 83"/>
                <a:gd name="T12" fmla="*/ 243 w 71"/>
                <a:gd name="T13" fmla="*/ 0 h 83"/>
                <a:gd name="T14" fmla="*/ 331 w 71"/>
                <a:gd name="T15" fmla="*/ 0 h 83"/>
                <a:gd name="T16" fmla="*/ 442 w 71"/>
                <a:gd name="T17" fmla="*/ 0 h 83"/>
                <a:gd name="T18" fmla="*/ 550 w 71"/>
                <a:gd name="T19" fmla="*/ 0 h 83"/>
                <a:gd name="T20" fmla="*/ 674 w 71"/>
                <a:gd name="T21" fmla="*/ 0 h 83"/>
                <a:gd name="T22" fmla="*/ 712 w 71"/>
                <a:gd name="T23" fmla="*/ 0 h 83"/>
                <a:gd name="T24" fmla="*/ 763 w 71"/>
                <a:gd name="T25" fmla="*/ 0 h 8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71" h="83">
                  <a:moveTo>
                    <a:pt x="0" y="0"/>
                  </a:moveTo>
                  <a:lnTo>
                    <a:pt x="4" y="5"/>
                  </a:lnTo>
                  <a:lnTo>
                    <a:pt x="6" y="11"/>
                  </a:lnTo>
                  <a:lnTo>
                    <a:pt x="9" y="18"/>
                  </a:lnTo>
                  <a:lnTo>
                    <a:pt x="14" y="22"/>
                  </a:lnTo>
                  <a:lnTo>
                    <a:pt x="17" y="29"/>
                  </a:lnTo>
                  <a:lnTo>
                    <a:pt x="22" y="35"/>
                  </a:lnTo>
                  <a:lnTo>
                    <a:pt x="31" y="46"/>
                  </a:lnTo>
                  <a:lnTo>
                    <a:pt x="41" y="57"/>
                  </a:lnTo>
                  <a:lnTo>
                    <a:pt x="51" y="68"/>
                  </a:lnTo>
                  <a:lnTo>
                    <a:pt x="62" y="75"/>
                  </a:lnTo>
                  <a:lnTo>
                    <a:pt x="66" y="80"/>
                  </a:lnTo>
                  <a:lnTo>
                    <a:pt x="71" y="83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53" name="Line 94"/>
            <p:cNvSpPr>
              <a:spLocks noChangeShapeType="1"/>
            </p:cNvSpPr>
            <p:nvPr/>
          </p:nvSpPr>
          <p:spPr bwMode="auto">
            <a:xfrm flipV="1">
              <a:off x="742" y="3144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54" name="Freeform 95"/>
            <p:cNvSpPr>
              <a:spLocks/>
            </p:cNvSpPr>
            <p:nvPr/>
          </p:nvSpPr>
          <p:spPr bwMode="auto">
            <a:xfrm>
              <a:off x="715" y="3101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55" name="Line 97"/>
            <p:cNvSpPr>
              <a:spLocks noChangeShapeType="1"/>
            </p:cNvSpPr>
            <p:nvPr/>
          </p:nvSpPr>
          <p:spPr bwMode="auto">
            <a:xfrm>
              <a:off x="599" y="3026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56" name="Freeform 98"/>
            <p:cNvSpPr>
              <a:spLocks/>
            </p:cNvSpPr>
            <p:nvPr/>
          </p:nvSpPr>
          <p:spPr bwMode="auto">
            <a:xfrm>
              <a:off x="2468" y="3010"/>
              <a:ext cx="84" cy="32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57" name="Line 99"/>
            <p:cNvSpPr>
              <a:spLocks noChangeShapeType="1"/>
            </p:cNvSpPr>
            <p:nvPr/>
          </p:nvSpPr>
          <p:spPr bwMode="auto">
            <a:xfrm>
              <a:off x="742" y="2970"/>
              <a:ext cx="1" cy="1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58" name="Freeform 100"/>
            <p:cNvSpPr>
              <a:spLocks/>
            </p:cNvSpPr>
            <p:nvPr/>
          </p:nvSpPr>
          <p:spPr bwMode="auto">
            <a:xfrm>
              <a:off x="715" y="2926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59" name="Freeform 101"/>
            <p:cNvSpPr>
              <a:spLocks/>
            </p:cNvSpPr>
            <p:nvPr/>
          </p:nvSpPr>
          <p:spPr bwMode="auto">
            <a:xfrm>
              <a:off x="742" y="2960"/>
              <a:ext cx="1666" cy="132"/>
            </a:xfrm>
            <a:custGeom>
              <a:avLst/>
              <a:gdLst>
                <a:gd name="T0" fmla="*/ 0 w 1477"/>
                <a:gd name="T1" fmla="*/ 0 h 279"/>
                <a:gd name="T2" fmla="*/ 1286 w 1477"/>
                <a:gd name="T3" fmla="*/ 0 h 279"/>
                <a:gd name="T4" fmla="*/ 1286 w 1477"/>
                <a:gd name="T5" fmla="*/ 0 h 279"/>
                <a:gd name="T6" fmla="*/ 6094 w 1477"/>
                <a:gd name="T7" fmla="*/ 0 h 279"/>
                <a:gd name="T8" fmla="*/ 6094 w 1477"/>
                <a:gd name="T9" fmla="*/ 0 h 279"/>
                <a:gd name="T10" fmla="*/ 10765 w 1477"/>
                <a:gd name="T11" fmla="*/ 0 h 279"/>
                <a:gd name="T12" fmla="*/ 10765 w 1477"/>
                <a:gd name="T13" fmla="*/ 0 h 279"/>
                <a:gd name="T14" fmla="*/ 15555 w 1477"/>
                <a:gd name="T15" fmla="*/ 0 h 279"/>
                <a:gd name="T16" fmla="*/ 15555 w 1477"/>
                <a:gd name="T17" fmla="*/ 0 h 279"/>
                <a:gd name="T18" fmla="*/ 16407 w 1477"/>
                <a:gd name="T19" fmla="*/ 0 h 2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7" h="279">
                  <a:moveTo>
                    <a:pt x="0" y="279"/>
                  </a:moveTo>
                  <a:lnTo>
                    <a:pt x="115" y="279"/>
                  </a:lnTo>
                  <a:lnTo>
                    <a:pt x="115" y="0"/>
                  </a:lnTo>
                  <a:lnTo>
                    <a:pt x="548" y="0"/>
                  </a:lnTo>
                  <a:lnTo>
                    <a:pt x="548" y="279"/>
                  </a:lnTo>
                  <a:lnTo>
                    <a:pt x="968" y="279"/>
                  </a:lnTo>
                  <a:lnTo>
                    <a:pt x="968" y="0"/>
                  </a:lnTo>
                  <a:lnTo>
                    <a:pt x="1400" y="0"/>
                  </a:lnTo>
                  <a:lnTo>
                    <a:pt x="1400" y="279"/>
                  </a:lnTo>
                  <a:lnTo>
                    <a:pt x="1477" y="27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60" name="Rectangle 102"/>
            <p:cNvSpPr>
              <a:spLocks noChangeArrowheads="1"/>
            </p:cNvSpPr>
            <p:nvPr/>
          </p:nvSpPr>
          <p:spPr bwMode="auto">
            <a:xfrm>
              <a:off x="627" y="302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61" name="Rectangle 103"/>
            <p:cNvSpPr>
              <a:spLocks noChangeArrowheads="1"/>
            </p:cNvSpPr>
            <p:nvPr/>
          </p:nvSpPr>
          <p:spPr bwMode="auto">
            <a:xfrm>
              <a:off x="2441" y="3015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62" name="Rectangle 104"/>
            <p:cNvSpPr>
              <a:spLocks noChangeArrowheads="1"/>
            </p:cNvSpPr>
            <p:nvPr/>
          </p:nvSpPr>
          <p:spPr bwMode="auto">
            <a:xfrm>
              <a:off x="2520" y="3022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63" name="Rectangle 105"/>
            <p:cNvSpPr>
              <a:spLocks noChangeArrowheads="1"/>
            </p:cNvSpPr>
            <p:nvPr/>
          </p:nvSpPr>
          <p:spPr bwMode="auto">
            <a:xfrm>
              <a:off x="627" y="327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64" name="Rectangle 106"/>
            <p:cNvSpPr>
              <a:spLocks noChangeArrowheads="1"/>
            </p:cNvSpPr>
            <p:nvPr/>
          </p:nvSpPr>
          <p:spPr bwMode="auto">
            <a:xfrm>
              <a:off x="2441" y="3262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65" name="Rectangle 107"/>
            <p:cNvSpPr>
              <a:spLocks noChangeArrowheads="1"/>
            </p:cNvSpPr>
            <p:nvPr/>
          </p:nvSpPr>
          <p:spPr bwMode="auto">
            <a:xfrm>
              <a:off x="2520" y="3268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66" name="Rectangle 108"/>
            <p:cNvSpPr>
              <a:spLocks noChangeArrowheads="1"/>
            </p:cNvSpPr>
            <p:nvPr/>
          </p:nvSpPr>
          <p:spPr bwMode="auto">
            <a:xfrm>
              <a:off x="431" y="3073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67" name="Rectangle 109"/>
            <p:cNvSpPr>
              <a:spLocks noChangeArrowheads="1"/>
            </p:cNvSpPr>
            <p:nvPr/>
          </p:nvSpPr>
          <p:spPr bwMode="auto">
            <a:xfrm>
              <a:off x="489" y="3116"/>
              <a:ext cx="6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V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68" name="Rectangle 110"/>
            <p:cNvSpPr>
              <a:spLocks noChangeArrowheads="1"/>
            </p:cNvSpPr>
            <p:nvPr/>
          </p:nvSpPr>
          <p:spPr bwMode="auto">
            <a:xfrm>
              <a:off x="582" y="3137"/>
              <a:ext cx="70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1,4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69" name="Line 111"/>
            <p:cNvSpPr>
              <a:spLocks noChangeShapeType="1"/>
            </p:cNvSpPr>
            <p:nvPr/>
          </p:nvSpPr>
          <p:spPr bwMode="auto">
            <a:xfrm>
              <a:off x="599" y="2860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70" name="Freeform 112"/>
            <p:cNvSpPr>
              <a:spLocks/>
            </p:cNvSpPr>
            <p:nvPr/>
          </p:nvSpPr>
          <p:spPr bwMode="auto">
            <a:xfrm>
              <a:off x="2468" y="2844"/>
              <a:ext cx="84" cy="32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2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71" name="Line 113"/>
            <p:cNvSpPr>
              <a:spLocks noChangeShapeType="1"/>
            </p:cNvSpPr>
            <p:nvPr/>
          </p:nvSpPr>
          <p:spPr bwMode="auto">
            <a:xfrm>
              <a:off x="742" y="2805"/>
              <a:ext cx="1" cy="1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72" name="Freeform 114"/>
            <p:cNvSpPr>
              <a:spLocks/>
            </p:cNvSpPr>
            <p:nvPr/>
          </p:nvSpPr>
          <p:spPr bwMode="auto">
            <a:xfrm>
              <a:off x="715" y="2761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73" name="Freeform 115"/>
            <p:cNvSpPr>
              <a:spLocks/>
            </p:cNvSpPr>
            <p:nvPr/>
          </p:nvSpPr>
          <p:spPr bwMode="auto">
            <a:xfrm>
              <a:off x="742" y="2794"/>
              <a:ext cx="1666" cy="66"/>
            </a:xfrm>
            <a:custGeom>
              <a:avLst/>
              <a:gdLst>
                <a:gd name="T0" fmla="*/ 0 w 1477"/>
                <a:gd name="T1" fmla="*/ 0 h 139"/>
                <a:gd name="T2" fmla="*/ 1286 w 1477"/>
                <a:gd name="T3" fmla="*/ 0 h 139"/>
                <a:gd name="T4" fmla="*/ 1286 w 1477"/>
                <a:gd name="T5" fmla="*/ 0 h 139"/>
                <a:gd name="T6" fmla="*/ 6094 w 1477"/>
                <a:gd name="T7" fmla="*/ 0 h 139"/>
                <a:gd name="T8" fmla="*/ 6094 w 1477"/>
                <a:gd name="T9" fmla="*/ 0 h 139"/>
                <a:gd name="T10" fmla="*/ 10765 w 1477"/>
                <a:gd name="T11" fmla="*/ 0 h 139"/>
                <a:gd name="T12" fmla="*/ 10765 w 1477"/>
                <a:gd name="T13" fmla="*/ 0 h 139"/>
                <a:gd name="T14" fmla="*/ 15555 w 1477"/>
                <a:gd name="T15" fmla="*/ 0 h 139"/>
                <a:gd name="T16" fmla="*/ 15555 w 1477"/>
                <a:gd name="T17" fmla="*/ 0 h 139"/>
                <a:gd name="T18" fmla="*/ 16407 w 1477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7" h="139">
                  <a:moveTo>
                    <a:pt x="0" y="0"/>
                  </a:moveTo>
                  <a:lnTo>
                    <a:pt x="115" y="0"/>
                  </a:lnTo>
                  <a:lnTo>
                    <a:pt x="115" y="139"/>
                  </a:lnTo>
                  <a:lnTo>
                    <a:pt x="548" y="139"/>
                  </a:lnTo>
                  <a:lnTo>
                    <a:pt x="548" y="0"/>
                  </a:lnTo>
                  <a:lnTo>
                    <a:pt x="968" y="0"/>
                  </a:lnTo>
                  <a:lnTo>
                    <a:pt x="968" y="139"/>
                  </a:lnTo>
                  <a:lnTo>
                    <a:pt x="1400" y="139"/>
                  </a:lnTo>
                  <a:lnTo>
                    <a:pt x="1400" y="0"/>
                  </a:lnTo>
                  <a:lnTo>
                    <a:pt x="1477" y="0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74" name="Rectangle 116"/>
            <p:cNvSpPr>
              <a:spLocks noChangeArrowheads="1"/>
            </p:cNvSpPr>
            <p:nvPr/>
          </p:nvSpPr>
          <p:spPr bwMode="auto">
            <a:xfrm>
              <a:off x="627" y="2856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75" name="Rectangle 117"/>
            <p:cNvSpPr>
              <a:spLocks noChangeArrowheads="1"/>
            </p:cNvSpPr>
            <p:nvPr/>
          </p:nvSpPr>
          <p:spPr bwMode="auto">
            <a:xfrm>
              <a:off x="2441" y="284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76" name="Rectangle 118"/>
            <p:cNvSpPr>
              <a:spLocks noChangeArrowheads="1"/>
            </p:cNvSpPr>
            <p:nvPr/>
          </p:nvSpPr>
          <p:spPr bwMode="auto">
            <a:xfrm>
              <a:off x="2520" y="2856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77" name="Line 119"/>
            <p:cNvSpPr>
              <a:spLocks noChangeShapeType="1"/>
            </p:cNvSpPr>
            <p:nvPr/>
          </p:nvSpPr>
          <p:spPr bwMode="auto">
            <a:xfrm>
              <a:off x="742" y="2639"/>
              <a:ext cx="1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78" name="Freeform 120"/>
            <p:cNvSpPr>
              <a:spLocks/>
            </p:cNvSpPr>
            <p:nvPr/>
          </p:nvSpPr>
          <p:spPr bwMode="auto">
            <a:xfrm>
              <a:off x="715" y="2595"/>
              <a:ext cx="55" cy="47"/>
            </a:xfrm>
            <a:custGeom>
              <a:avLst/>
              <a:gdLst>
                <a:gd name="T0" fmla="*/ 0 w 49"/>
                <a:gd name="T1" fmla="*/ 0 h 100"/>
                <a:gd name="T2" fmla="*/ 242 w 49"/>
                <a:gd name="T3" fmla="*/ 0 h 100"/>
                <a:gd name="T4" fmla="*/ 501 w 49"/>
                <a:gd name="T5" fmla="*/ 0 h 100"/>
                <a:gd name="T6" fmla="*/ 0 w 49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100">
                  <a:moveTo>
                    <a:pt x="0" y="100"/>
                  </a:moveTo>
                  <a:lnTo>
                    <a:pt x="24" y="0"/>
                  </a:lnTo>
                  <a:lnTo>
                    <a:pt x="49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79" name="Line 121"/>
            <p:cNvSpPr>
              <a:spLocks noChangeShapeType="1"/>
            </p:cNvSpPr>
            <p:nvPr/>
          </p:nvSpPr>
          <p:spPr bwMode="auto">
            <a:xfrm>
              <a:off x="599" y="2694"/>
              <a:ext cx="18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80" name="Freeform 122"/>
            <p:cNvSpPr>
              <a:spLocks/>
            </p:cNvSpPr>
            <p:nvPr/>
          </p:nvSpPr>
          <p:spPr bwMode="auto">
            <a:xfrm>
              <a:off x="2468" y="2679"/>
              <a:ext cx="84" cy="31"/>
            </a:xfrm>
            <a:custGeom>
              <a:avLst/>
              <a:gdLst>
                <a:gd name="T0" fmla="*/ 0 w 74"/>
                <a:gd name="T1" fmla="*/ 0 h 67"/>
                <a:gd name="T2" fmla="*/ 934 w 74"/>
                <a:gd name="T3" fmla="*/ 0 h 67"/>
                <a:gd name="T4" fmla="*/ 0 w 74"/>
                <a:gd name="T5" fmla="*/ 0 h 67"/>
                <a:gd name="T6" fmla="*/ 0 w 74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67">
                  <a:moveTo>
                    <a:pt x="0" y="0"/>
                  </a:moveTo>
                  <a:lnTo>
                    <a:pt x="74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81" name="Freeform 123"/>
            <p:cNvSpPr>
              <a:spLocks/>
            </p:cNvSpPr>
            <p:nvPr/>
          </p:nvSpPr>
          <p:spPr bwMode="auto">
            <a:xfrm>
              <a:off x="872" y="2628"/>
              <a:ext cx="1536" cy="66"/>
            </a:xfrm>
            <a:custGeom>
              <a:avLst/>
              <a:gdLst>
                <a:gd name="T0" fmla="*/ 0 w 1362"/>
                <a:gd name="T1" fmla="*/ 0 h 139"/>
                <a:gd name="T2" fmla="*/ 0 w 1362"/>
                <a:gd name="T3" fmla="*/ 0 h 139"/>
                <a:gd name="T4" fmla="*/ 4786 w 1362"/>
                <a:gd name="T5" fmla="*/ 0 h 139"/>
                <a:gd name="T6" fmla="*/ 4786 w 1362"/>
                <a:gd name="T7" fmla="*/ 0 h 139"/>
                <a:gd name="T8" fmla="*/ 9448 w 1362"/>
                <a:gd name="T9" fmla="*/ 0 h 139"/>
                <a:gd name="T10" fmla="*/ 9448 w 1362"/>
                <a:gd name="T11" fmla="*/ 0 h 139"/>
                <a:gd name="T12" fmla="*/ 14222 w 1362"/>
                <a:gd name="T13" fmla="*/ 0 h 139"/>
                <a:gd name="T14" fmla="*/ 14222 w 1362"/>
                <a:gd name="T15" fmla="*/ 0 h 139"/>
                <a:gd name="T16" fmla="*/ 15078 w 1362"/>
                <a:gd name="T17" fmla="*/ 0 h 13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362" h="139">
                  <a:moveTo>
                    <a:pt x="0" y="139"/>
                  </a:moveTo>
                  <a:lnTo>
                    <a:pt x="0" y="0"/>
                  </a:lnTo>
                  <a:lnTo>
                    <a:pt x="433" y="0"/>
                  </a:lnTo>
                  <a:lnTo>
                    <a:pt x="433" y="139"/>
                  </a:lnTo>
                  <a:lnTo>
                    <a:pt x="853" y="139"/>
                  </a:lnTo>
                  <a:lnTo>
                    <a:pt x="853" y="0"/>
                  </a:lnTo>
                  <a:lnTo>
                    <a:pt x="1285" y="0"/>
                  </a:lnTo>
                  <a:lnTo>
                    <a:pt x="1285" y="139"/>
                  </a:lnTo>
                  <a:lnTo>
                    <a:pt x="1362" y="139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82" name="Line 124"/>
            <p:cNvSpPr>
              <a:spLocks noChangeShapeType="1"/>
            </p:cNvSpPr>
            <p:nvPr/>
          </p:nvSpPr>
          <p:spPr bwMode="auto">
            <a:xfrm>
              <a:off x="742" y="2694"/>
              <a:ext cx="130" cy="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83" name="Rectangle 125"/>
            <p:cNvSpPr>
              <a:spLocks noChangeArrowheads="1"/>
            </p:cNvSpPr>
            <p:nvPr/>
          </p:nvSpPr>
          <p:spPr bwMode="auto">
            <a:xfrm>
              <a:off x="627" y="2697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84" name="Rectangle 126"/>
            <p:cNvSpPr>
              <a:spLocks noChangeArrowheads="1"/>
            </p:cNvSpPr>
            <p:nvPr/>
          </p:nvSpPr>
          <p:spPr bwMode="auto">
            <a:xfrm>
              <a:off x="2441" y="2689"/>
              <a:ext cx="4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85" name="Rectangle 127"/>
            <p:cNvSpPr>
              <a:spLocks noChangeArrowheads="1"/>
            </p:cNvSpPr>
            <p:nvPr/>
          </p:nvSpPr>
          <p:spPr bwMode="auto">
            <a:xfrm>
              <a:off x="2520" y="2697"/>
              <a:ext cx="1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86" name="Rectangle 128"/>
            <p:cNvSpPr>
              <a:spLocks noChangeArrowheads="1"/>
            </p:cNvSpPr>
            <p:nvPr/>
          </p:nvSpPr>
          <p:spPr bwMode="auto">
            <a:xfrm>
              <a:off x="2159" y="2349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87" name="Rectangle 129"/>
            <p:cNvSpPr>
              <a:spLocks noChangeArrowheads="1"/>
            </p:cNvSpPr>
            <p:nvPr/>
          </p:nvSpPr>
          <p:spPr bwMode="auto">
            <a:xfrm>
              <a:off x="2198" y="2391"/>
              <a:ext cx="23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88" name="Rectangle 130"/>
            <p:cNvSpPr>
              <a:spLocks noChangeArrowheads="1"/>
            </p:cNvSpPr>
            <p:nvPr/>
          </p:nvSpPr>
          <p:spPr bwMode="auto">
            <a:xfrm>
              <a:off x="1380" y="2551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89" name="Rectangle 131"/>
            <p:cNvSpPr>
              <a:spLocks noChangeArrowheads="1"/>
            </p:cNvSpPr>
            <p:nvPr/>
          </p:nvSpPr>
          <p:spPr bwMode="auto">
            <a:xfrm>
              <a:off x="1419" y="2593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90" name="Rectangle 132"/>
            <p:cNvSpPr>
              <a:spLocks noChangeArrowheads="1"/>
            </p:cNvSpPr>
            <p:nvPr/>
          </p:nvSpPr>
          <p:spPr bwMode="auto">
            <a:xfrm>
              <a:off x="1860" y="2728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91" name="Rectangle 133"/>
            <p:cNvSpPr>
              <a:spLocks noChangeArrowheads="1"/>
            </p:cNvSpPr>
            <p:nvPr/>
          </p:nvSpPr>
          <p:spPr bwMode="auto">
            <a:xfrm>
              <a:off x="1898" y="2771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92" name="Rectangle 134"/>
            <p:cNvSpPr>
              <a:spLocks noChangeArrowheads="1"/>
            </p:cNvSpPr>
            <p:nvPr/>
          </p:nvSpPr>
          <p:spPr bwMode="auto">
            <a:xfrm>
              <a:off x="1720" y="2894"/>
              <a:ext cx="2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93" name="Rectangle 135"/>
            <p:cNvSpPr>
              <a:spLocks noChangeArrowheads="1"/>
            </p:cNvSpPr>
            <p:nvPr/>
          </p:nvSpPr>
          <p:spPr bwMode="auto">
            <a:xfrm>
              <a:off x="1759" y="2936"/>
              <a:ext cx="2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94" name="Rectangle 136"/>
            <p:cNvSpPr>
              <a:spLocks noChangeArrowheads="1"/>
            </p:cNvSpPr>
            <p:nvPr/>
          </p:nvSpPr>
          <p:spPr bwMode="auto">
            <a:xfrm>
              <a:off x="1257" y="3036"/>
              <a:ext cx="2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95" name="Rectangle 137"/>
            <p:cNvSpPr>
              <a:spLocks noChangeArrowheads="1"/>
            </p:cNvSpPr>
            <p:nvPr/>
          </p:nvSpPr>
          <p:spPr bwMode="auto">
            <a:xfrm>
              <a:off x="1296" y="3079"/>
              <a:ext cx="23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96" name="Rectangle 138"/>
            <p:cNvSpPr>
              <a:spLocks noChangeArrowheads="1"/>
            </p:cNvSpPr>
            <p:nvPr/>
          </p:nvSpPr>
          <p:spPr bwMode="auto">
            <a:xfrm>
              <a:off x="454" y="2719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97" name="Rectangle 139"/>
            <p:cNvSpPr>
              <a:spLocks noChangeArrowheads="1"/>
            </p:cNvSpPr>
            <p:nvPr/>
          </p:nvSpPr>
          <p:spPr bwMode="auto">
            <a:xfrm>
              <a:off x="486" y="2761"/>
              <a:ext cx="6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V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98" name="Rectangle 140"/>
            <p:cNvSpPr>
              <a:spLocks noChangeArrowheads="1"/>
            </p:cNvSpPr>
            <p:nvPr/>
          </p:nvSpPr>
          <p:spPr bwMode="auto">
            <a:xfrm>
              <a:off x="587" y="2783"/>
              <a:ext cx="70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2,3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1999" name="Rectangle 141"/>
            <p:cNvSpPr>
              <a:spLocks noChangeArrowheads="1"/>
            </p:cNvSpPr>
            <p:nvPr/>
          </p:nvSpPr>
          <p:spPr bwMode="auto">
            <a:xfrm>
              <a:off x="456" y="2541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2000" name="Rectangle 142"/>
            <p:cNvSpPr>
              <a:spLocks noChangeArrowheads="1"/>
            </p:cNvSpPr>
            <p:nvPr/>
          </p:nvSpPr>
          <p:spPr bwMode="auto">
            <a:xfrm>
              <a:off x="489" y="2583"/>
              <a:ext cx="6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6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VT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2001" name="Rectangle 143"/>
            <p:cNvSpPr>
              <a:spLocks noChangeArrowheads="1"/>
            </p:cNvSpPr>
            <p:nvPr/>
          </p:nvSpPr>
          <p:spPr bwMode="auto">
            <a:xfrm>
              <a:off x="590" y="2604"/>
              <a:ext cx="70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</a:rPr>
                <a:t>1,4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2002" name="Rectangle 146"/>
            <p:cNvSpPr>
              <a:spLocks noChangeArrowheads="1"/>
            </p:cNvSpPr>
            <p:nvPr/>
          </p:nvSpPr>
          <p:spPr bwMode="auto">
            <a:xfrm>
              <a:off x="612" y="1620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900" b="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121861" name="Picture 147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196975"/>
            <a:ext cx="302418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2" name="Text Box 148"/>
          <p:cNvSpPr txBox="1">
            <a:spLocks noChangeArrowheads="1"/>
          </p:cNvSpPr>
          <p:nvPr/>
        </p:nvSpPr>
        <p:spPr bwMode="auto">
          <a:xfrm>
            <a:off x="1166813" y="5589588"/>
            <a:ext cx="26844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1400">
                <a:solidFill>
                  <a:srgbClr val="6600CC"/>
                </a:solidFill>
                <a:latin typeface="Times New Roman" panose="02020603050405020304" pitchFamily="18" charset="0"/>
              </a:rPr>
              <a:t>3-6 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单相桥式全控整流电流带阻感负载时的电路及波形</a:t>
            </a:r>
          </a:p>
        </p:txBody>
      </p:sp>
      <p:sp>
        <p:nvSpPr>
          <p:cNvPr id="121863" name="Text Box 149"/>
          <p:cNvSpPr txBox="1">
            <a:spLocks noChangeArrowheads="1"/>
          </p:cNvSpPr>
          <p:nvPr/>
        </p:nvSpPr>
        <p:spPr bwMode="auto">
          <a:xfrm>
            <a:off x="4356100" y="1268413"/>
            <a:ext cx="4537075" cy="455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E35449"/>
                </a:solidFill>
                <a:latin typeface="Times New Roman" panose="02020603050405020304" pitchFamily="18" charset="0"/>
              </a:rPr>
              <a:t>■</a:t>
            </a:r>
            <a:r>
              <a:rPr lang="zh-CN" altLang="en-US" sz="2000">
                <a:latin typeface="Times New Roman" panose="02020603050405020304" pitchFamily="18" charset="0"/>
              </a:rPr>
              <a:t>带阻感负载的工作情况 ：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换流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990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99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>
                <a:solidFill>
                  <a:srgbClr val="009900"/>
                </a:solidFill>
                <a:latin typeface="Times New Roman" panose="02020603050405020304" pitchFamily="18" charset="0"/>
              </a:rPr>
              <a:t>☞</a:t>
            </a:r>
            <a:r>
              <a:rPr lang="zh-CN" altLang="en-US" sz="2000" i="1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000" i="1">
                <a:latin typeface="Times New Roman" panose="02020603050405020304" pitchFamily="18" charset="0"/>
              </a:rPr>
              <a:t>t</a:t>
            </a:r>
            <a:r>
              <a:rPr lang="en-US" altLang="zh-CN" sz="2000">
                <a:latin typeface="Times New Roman" panose="02020603050405020304" pitchFamily="18" charset="0"/>
              </a:rPr>
              <a:t>=</a:t>
            </a:r>
            <a:r>
              <a:rPr lang="en-US" altLang="zh-CN" sz="2000" i="1">
                <a:latin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sz="2000">
                <a:latin typeface="Times New Roman" panose="02020603050405020304" pitchFamily="18" charset="0"/>
              </a:rPr>
              <a:t>+</a:t>
            </a:r>
            <a:r>
              <a:rPr kumimoji="1" lang="zh-CN" altLang="zh-CN" sz="2000" i="1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2000">
                <a:latin typeface="Times New Roman" panose="02020603050405020304" pitchFamily="18" charset="0"/>
              </a:rPr>
              <a:t>时刻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        </a:t>
            </a:r>
            <a:r>
              <a:rPr lang="zh-CN" altLang="en-US" sz="2000">
                <a:latin typeface="Times New Roman" panose="02020603050405020304" pitchFamily="18" charset="0"/>
              </a:rPr>
              <a:t>触发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3</a:t>
            </a:r>
            <a:r>
              <a:rPr lang="zh-CN" altLang="en-US" sz="2000"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3</a:t>
            </a:r>
            <a:r>
              <a:rPr lang="zh-CN" altLang="en-US" sz="2000">
                <a:latin typeface="Times New Roman" panose="02020603050405020304" pitchFamily="18" charset="0"/>
              </a:rPr>
              <a:t>导通，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i="1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通过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3</a:t>
            </a:r>
            <a:r>
              <a:rPr lang="zh-CN" altLang="en-US" sz="2000">
                <a:latin typeface="Times New Roman" panose="02020603050405020304" pitchFamily="18" charset="0"/>
              </a:rPr>
              <a:t>分别向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4</a:t>
            </a:r>
            <a:r>
              <a:rPr lang="zh-CN" altLang="en-US" sz="2000">
                <a:latin typeface="Times New Roman" panose="02020603050405020304" pitchFamily="18" charset="0"/>
              </a:rPr>
              <a:t>施加反压使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4</a:t>
            </a:r>
            <a:r>
              <a:rPr lang="zh-CN" altLang="en-US" sz="2000">
                <a:latin typeface="Times New Roman" panose="02020603050405020304" pitchFamily="18" charset="0"/>
              </a:rPr>
              <a:t>关断，流过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4</a:t>
            </a:r>
            <a:r>
              <a:rPr lang="zh-CN" altLang="en-US" sz="2000">
                <a:latin typeface="Times New Roman" panose="02020603050405020304" pitchFamily="18" charset="0"/>
              </a:rPr>
              <a:t>的电流迅速转移到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3</a:t>
            </a:r>
            <a:r>
              <a:rPr lang="zh-CN" altLang="en-US" sz="2000">
                <a:latin typeface="Times New Roman" panose="02020603050405020304" pitchFamily="18" charset="0"/>
              </a:rPr>
              <a:t>上。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        </a:t>
            </a:r>
            <a:r>
              <a:rPr lang="zh-CN" altLang="en-US" sz="2000">
                <a:latin typeface="Times New Roman" panose="02020603050405020304" pitchFamily="18" charset="0"/>
              </a:rPr>
              <a:t>此过程称为</a:t>
            </a:r>
            <a:r>
              <a:rPr lang="zh-CN" altLang="en-US" sz="2000">
                <a:solidFill>
                  <a:srgbClr val="E35449"/>
                </a:solidFill>
                <a:latin typeface="Times New Roman" panose="02020603050405020304" pitchFamily="18" charset="0"/>
              </a:rPr>
              <a:t>换相</a:t>
            </a:r>
            <a:r>
              <a:rPr lang="zh-CN" altLang="en-US" sz="2000">
                <a:latin typeface="Times New Roman" panose="02020603050405020304" pitchFamily="18" charset="0"/>
              </a:rPr>
              <a:t>，亦称</a:t>
            </a:r>
            <a:r>
              <a:rPr lang="zh-CN" altLang="en-US" sz="2000">
                <a:solidFill>
                  <a:srgbClr val="E35449"/>
                </a:solidFill>
                <a:latin typeface="Times New Roman" panose="02020603050405020304" pitchFamily="18" charset="0"/>
              </a:rPr>
              <a:t>换流</a:t>
            </a:r>
            <a:r>
              <a:rPr lang="zh-CN" altLang="en-US" sz="2000">
                <a:latin typeface="Times New Roman" panose="02020603050405020304" pitchFamily="18" charset="0"/>
              </a:rPr>
              <a:t>。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9900"/>
                </a:solidFill>
                <a:latin typeface="Times New Roman" panose="02020603050405020304" pitchFamily="18" charset="0"/>
              </a:rPr>
              <a:t>     ☞</a:t>
            </a:r>
            <a:r>
              <a:rPr lang="zh-CN" altLang="en-US" sz="2000" i="1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000" i="1">
                <a:latin typeface="Times New Roman" panose="02020603050405020304" pitchFamily="18" charset="0"/>
              </a:rPr>
              <a:t>t</a:t>
            </a:r>
            <a:r>
              <a:rPr lang="en-US" altLang="zh-CN" sz="2000">
                <a:latin typeface="Times New Roman" panose="02020603050405020304" pitchFamily="18" charset="0"/>
              </a:rPr>
              <a:t>=</a:t>
            </a:r>
            <a:r>
              <a:rPr lang="en-US" altLang="zh-CN" sz="2000" i="1">
                <a:latin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sz="2000">
                <a:latin typeface="Times New Roman" panose="02020603050405020304" pitchFamily="18" charset="0"/>
              </a:rPr>
              <a:t>+</a:t>
            </a:r>
            <a:r>
              <a:rPr kumimoji="1" lang="zh-CN" altLang="zh-CN" sz="2000" i="1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2000">
                <a:latin typeface="Times New Roman" panose="02020603050405020304" pitchFamily="18" charset="0"/>
              </a:rPr>
              <a:t>时刻</a:t>
            </a:r>
            <a:r>
              <a:rPr lang="en-US" altLang="zh-CN" sz="2000" b="0">
                <a:latin typeface="Times New Roman" panose="02020603050405020304" pitchFamily="18" charset="0"/>
              </a:rPr>
              <a:t>    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同样存在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2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3</a:t>
            </a:r>
            <a:r>
              <a:rPr lang="zh-CN" altLang="en-US" sz="2000">
                <a:latin typeface="Times New Roman" panose="02020603050405020304" pitchFamily="18" charset="0"/>
              </a:rPr>
              <a:t>电流转移到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>
                <a:latin typeface="Times New Roman" panose="02020603050405020304" pitchFamily="18" charset="0"/>
              </a:rPr>
              <a:t>4</a:t>
            </a:r>
            <a:r>
              <a:rPr lang="zh-CN" altLang="en-US" sz="2000">
                <a:latin typeface="Times New Roman" panose="02020603050405020304" pitchFamily="18" charset="0"/>
              </a:rPr>
              <a:t>的换流过程。</a:t>
            </a:r>
            <a:endParaRPr lang="zh-CN" altLang="en-US" sz="2000" b="0">
              <a:latin typeface="Times New Roman" panose="02020603050405020304" pitchFamily="18" charset="0"/>
            </a:endParaRPr>
          </a:p>
        </p:txBody>
      </p:sp>
      <p:sp>
        <p:nvSpPr>
          <p:cNvPr id="12186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830ACC-11DA-467F-9445-14F6B320A08C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8C574A-10F7-4662-BA6E-C336C9FEC63A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882" name="Object 4"/>
          <p:cNvGraphicFramePr>
            <a:graphicFrameLocks noChangeAspect="1"/>
          </p:cNvGraphicFramePr>
          <p:nvPr/>
        </p:nvGraphicFramePr>
        <p:xfrm>
          <a:off x="971550" y="1563688"/>
          <a:ext cx="3124200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69" name="Equation" r:id="rId3" imgW="1828800" imgH="1066800" progId="Equation.3">
                  <p:embed/>
                </p:oleObj>
              </mc:Choice>
              <mc:Fallback>
                <p:oleObj name="Equation" r:id="rId3" imgW="1828800" imgH="1066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563688"/>
                        <a:ext cx="3124200" cy="212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3" name="Rectangle 18"/>
          <p:cNvSpPr>
            <a:spLocks noChangeArrowheads="1"/>
          </p:cNvSpPr>
          <p:nvPr/>
        </p:nvSpPr>
        <p:spPr bwMode="auto">
          <a:xfrm>
            <a:off x="777875" y="4976813"/>
            <a:ext cx="4133850" cy="1116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accent1"/>
              </a:buClr>
              <a:buSzPct val="85000"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  3</a:t>
            </a:r>
            <a:r>
              <a:rPr lang="zh-CN" altLang="en-US" sz="2000">
                <a:latin typeface="Times New Roman" panose="02020603050405020304" pitchFamily="18" charset="0"/>
              </a:rPr>
              <a:t>、晶闸管承受的最大正反向电压均为              晶闸管导通角</a:t>
            </a:r>
            <a:r>
              <a:rPr lang="en-US" altLang="zh-CN" sz="2000" i="1">
                <a:latin typeface="Times New Roman" panose="02020603050405020304" pitchFamily="18" charset="0"/>
              </a:rPr>
              <a:t>θ</a:t>
            </a:r>
            <a:r>
              <a:rPr lang="zh-CN" altLang="en-US" sz="2000">
                <a:latin typeface="Times New Roman" panose="02020603050405020304" pitchFamily="18" charset="0"/>
              </a:rPr>
              <a:t>与</a:t>
            </a:r>
            <a:r>
              <a:rPr lang="en-US" altLang="zh-CN" sz="2000" i="1">
                <a:latin typeface="Times New Roman" panose="02020603050405020304" pitchFamily="18" charset="0"/>
              </a:rPr>
              <a:t>a</a:t>
            </a:r>
            <a:r>
              <a:rPr lang="zh-CN" altLang="en-US" sz="2000">
                <a:latin typeface="Times New Roman" panose="02020603050405020304" pitchFamily="18" charset="0"/>
              </a:rPr>
              <a:t>无关，均为180</a:t>
            </a:r>
            <a:r>
              <a:rPr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。</a:t>
            </a:r>
          </a:p>
        </p:txBody>
      </p:sp>
      <p:graphicFrame>
        <p:nvGraphicFramePr>
          <p:cNvPr id="121860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765593"/>
              </p:ext>
            </p:extLst>
          </p:nvPr>
        </p:nvGraphicFramePr>
        <p:xfrm>
          <a:off x="1163638" y="5348288"/>
          <a:ext cx="7350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70" name="Equation" r:id="rId5" imgW="380880" imgH="253800" progId="Equation.DSMT4">
                  <p:embed/>
                </p:oleObj>
              </mc:Choice>
              <mc:Fallback>
                <p:oleObj name="Equation" r:id="rId5" imgW="380880" imgH="2538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8" y="5348288"/>
                        <a:ext cx="7350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Object 23"/>
          <p:cNvGraphicFramePr>
            <a:graphicFrameLocks noChangeAspect="1"/>
          </p:cNvGraphicFramePr>
          <p:nvPr/>
        </p:nvGraphicFramePr>
        <p:xfrm>
          <a:off x="4911725" y="260350"/>
          <a:ext cx="4032250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71" name="VISIO" r:id="rId7" imgW="2013204" imgH="4259580" progId="Visio.Drawing.5">
                  <p:embed/>
                </p:oleObj>
              </mc:Choice>
              <mc:Fallback>
                <p:oleObj name="VISIO" r:id="rId7" imgW="2013204" imgH="4259580" progId="Visio.Drawing.5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260350"/>
                        <a:ext cx="4032250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6" name="Text Box 149"/>
          <p:cNvSpPr txBox="1">
            <a:spLocks noChangeArrowheads="1"/>
          </p:cNvSpPr>
          <p:nvPr/>
        </p:nvSpPr>
        <p:spPr bwMode="auto">
          <a:xfrm>
            <a:off x="592138" y="765175"/>
            <a:ext cx="4319587" cy="132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E35449"/>
                </a:solidFill>
                <a:latin typeface="Times New Roman" panose="02020603050405020304" pitchFamily="18" charset="0"/>
              </a:rPr>
              <a:t>■</a:t>
            </a:r>
            <a:r>
              <a:rPr lang="zh-CN" altLang="en-US" sz="2000">
                <a:latin typeface="Times New Roman" panose="02020603050405020304" pitchFamily="18" charset="0"/>
              </a:rPr>
              <a:t>带阻感负载的工作情况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 b="0">
                <a:latin typeface="Times New Roman" panose="02020603050405020304" pitchFamily="18" charset="0"/>
              </a:rPr>
              <a:t>   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◆</a:t>
            </a:r>
            <a:r>
              <a:rPr lang="zh-CN" altLang="en-US" sz="2000">
                <a:latin typeface="Times New Roman" panose="02020603050405020304" pitchFamily="18" charset="0"/>
              </a:rPr>
              <a:t>基本数量关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</a:rPr>
              <a:t>1</a:t>
            </a:r>
            <a:r>
              <a:rPr lang="zh-CN" altLang="en-US" sz="2000" b="0">
                <a:latin typeface="Times New Roman" panose="02020603050405020304" pitchFamily="18" charset="0"/>
              </a:rPr>
              <a:t>、</a:t>
            </a:r>
          </a:p>
        </p:txBody>
      </p:sp>
      <p:sp>
        <p:nvSpPr>
          <p:cNvPr id="122887" name="Rectangle 2"/>
          <p:cNvSpPr>
            <a:spLocks noGrp="1" noChangeArrowheads="1"/>
          </p:cNvSpPr>
          <p:nvPr>
            <p:ph type="title"/>
          </p:nvPr>
        </p:nvSpPr>
        <p:spPr>
          <a:xfrm>
            <a:off x="636588" y="188913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22888" name="矩形 1"/>
          <p:cNvSpPr>
            <a:spLocks noChangeArrowheads="1"/>
          </p:cNvSpPr>
          <p:nvPr/>
        </p:nvSpPr>
        <p:spPr bwMode="auto">
          <a:xfrm>
            <a:off x="755650" y="3716338"/>
            <a:ext cx="4267200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、当</a:t>
            </a:r>
            <a:r>
              <a:rPr kumimoji="1" lang="zh-CN" altLang="zh-CN" sz="2000" i="1" dirty="0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2000" dirty="0">
                <a:latin typeface="Times New Roman" panose="02020603050405020304" pitchFamily="18" charset="0"/>
              </a:rPr>
              <a:t>=0</a:t>
            </a:r>
            <a:r>
              <a:rPr lang="zh-CN" altLang="en-US" sz="2000" dirty="0">
                <a:latin typeface="Times New Roman" panose="02020603050405020304" pitchFamily="18" charset="0"/>
              </a:rPr>
              <a:t>时，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d0</a:t>
            </a:r>
            <a:r>
              <a:rPr lang="en-US" altLang="zh-CN" sz="2000" dirty="0">
                <a:latin typeface="Times New Roman" panose="02020603050405020304" pitchFamily="18" charset="0"/>
              </a:rPr>
              <a:t>=0.9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。</a:t>
            </a:r>
            <a:r>
              <a:rPr kumimoji="1" lang="zh-CN" altLang="zh-CN" sz="2000" i="1" dirty="0">
                <a:latin typeface="Symbol" panose="05050102010706020507" pitchFamily="18" charset="2"/>
                <a:sym typeface="Symbol" panose="05050102010706020507" pitchFamily="18" charset="2"/>
              </a:rPr>
              <a:t></a:t>
            </a:r>
            <a:r>
              <a:rPr lang="en-US" altLang="zh-CN" sz="2000" dirty="0">
                <a:latin typeface="Times New Roman" panose="02020603050405020304" pitchFamily="18" charset="0"/>
              </a:rPr>
              <a:t>=90</a:t>
            </a:r>
            <a:r>
              <a:rPr lang="en-US" altLang="zh-CN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zh-CN" altLang="en-US" sz="2000" dirty="0">
                <a:latin typeface="Times New Roman" panose="02020603050405020304" pitchFamily="18" charset="0"/>
              </a:rPr>
              <a:t>时，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 err="1">
                <a:latin typeface="Times New Roman" panose="02020603050405020304" pitchFamily="18" charset="0"/>
              </a:rPr>
              <a:t>d</a:t>
            </a:r>
            <a:r>
              <a:rPr lang="en-US" altLang="zh-CN" sz="2000" dirty="0">
                <a:latin typeface="Times New Roman" panose="02020603050405020304" pitchFamily="18" charset="0"/>
              </a:rPr>
              <a:t>=0</a:t>
            </a:r>
            <a:r>
              <a:rPr lang="zh-CN" altLang="en-US" sz="2000" dirty="0">
                <a:latin typeface="Times New Roman" panose="02020603050405020304" pitchFamily="18" charset="0"/>
              </a:rPr>
              <a:t>。晶闸管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移相范围</a:t>
            </a:r>
            <a:r>
              <a:rPr lang="zh-CN" altLang="en-US" sz="2000" dirty="0">
                <a:latin typeface="Times New Roman" panose="02020603050405020304" pitchFamily="18" charset="0"/>
              </a:rPr>
              <a:t>为     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</a:rPr>
              <a:t>导通角</a:t>
            </a:r>
            <a:r>
              <a:rPr lang="en-US" altLang="zh-CN" sz="20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θ </a:t>
            </a:r>
            <a:r>
              <a:rPr lang="zh-CN" altLang="en-US" sz="20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？</a:t>
            </a:r>
            <a:r>
              <a:rPr lang="zh-CN" altLang="en-US" sz="2000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22889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460C9C9-0C37-475F-905C-50596E355F2B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3640138" y="4154488"/>
            <a:ext cx="5762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90</a:t>
            </a:r>
            <a:r>
              <a:rPr lang="en-US" altLang="zh-CN">
                <a:solidFill>
                  <a:srgbClr val="FF0000"/>
                </a:solidFill>
                <a:sym typeface="Symbol" panose="05050102010706020507" pitchFamily="18" charset="2"/>
              </a:rPr>
              <a:t>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F8A6FE-C3E1-4AF0-85A4-18100839C081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3906" name="Object 2"/>
          <p:cNvGraphicFramePr>
            <a:graphicFrameLocks noChangeAspect="1"/>
          </p:cNvGraphicFramePr>
          <p:nvPr/>
        </p:nvGraphicFramePr>
        <p:xfrm>
          <a:off x="1042988" y="2276475"/>
          <a:ext cx="22098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19" name="公式" r:id="rId3" imgW="584200" imgH="355600" progId="Equation.3">
                  <p:embed/>
                </p:oleObj>
              </mc:Choice>
              <mc:Fallback>
                <p:oleObj name="公式" r:id="rId3" imgW="584200" imgH="355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276475"/>
                        <a:ext cx="2209800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7" name="Object 3"/>
          <p:cNvGraphicFramePr>
            <a:graphicFrameLocks noChangeAspect="1"/>
          </p:cNvGraphicFramePr>
          <p:nvPr/>
        </p:nvGraphicFramePr>
        <p:xfrm>
          <a:off x="1116013" y="2997200"/>
          <a:ext cx="24495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20" name="公式" r:id="rId5" imgW="1219200" imgH="381000" progId="Equation.3">
                  <p:embed/>
                </p:oleObj>
              </mc:Choice>
              <mc:Fallback>
                <p:oleObj name="公式" r:id="rId5" imgW="1219200" imgH="381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997200"/>
                        <a:ext cx="24495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866775" y="4005263"/>
            <a:ext cx="4065588" cy="1230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rgbClr val="0099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9900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2400" dirty="0">
                <a:solidFill>
                  <a:srgbClr val="009900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Times New Roman" panose="02020603050405020304" pitchFamily="18" charset="0"/>
              </a:rPr>
              <a:t>变压器二次侧电流</a:t>
            </a:r>
            <a:r>
              <a:rPr lang="en-US" altLang="zh-CN" sz="2000" i="1" dirty="0">
                <a:latin typeface="Times New Roman" panose="02020603050405020304" pitchFamily="18" charset="0"/>
              </a:rPr>
              <a:t>i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的波形为正负各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180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zh-CN" altLang="en-US" sz="2000" dirty="0">
                <a:latin typeface="Times New Roman" panose="02020603050405020304" pitchFamily="18" charset="0"/>
              </a:rPr>
              <a:t>的矩形波，其相位由</a:t>
            </a:r>
            <a:r>
              <a:rPr kumimoji="1" lang="zh-CN" altLang="zh-CN" sz="2000" i="1" dirty="0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2000" dirty="0">
                <a:latin typeface="Times New Roman" panose="02020603050405020304" pitchFamily="18" charset="0"/>
              </a:rPr>
              <a:t>角决定，有效值</a:t>
            </a:r>
            <a:r>
              <a:rPr lang="en-US" altLang="zh-CN" sz="2000" i="1" dirty="0">
                <a:solidFill>
                  <a:srgbClr val="E35449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i="1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solidFill>
                  <a:srgbClr val="E35449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i="1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latin typeface="Times New Roman" panose="02020603050405020304" pitchFamily="18" charset="0"/>
              </a:rPr>
              <a:t>。 </a:t>
            </a:r>
          </a:p>
        </p:txBody>
      </p:sp>
      <p:graphicFrame>
        <p:nvGraphicFramePr>
          <p:cNvPr id="123909" name="Object 5"/>
          <p:cNvGraphicFramePr>
            <a:graphicFrameLocks noChangeAspect="1"/>
          </p:cNvGraphicFramePr>
          <p:nvPr/>
        </p:nvGraphicFramePr>
        <p:xfrm>
          <a:off x="4859338" y="404813"/>
          <a:ext cx="4032250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21" name="VISIO" r:id="rId7" imgW="2013204" imgH="4259580" progId="Visio.Drawing.5">
                  <p:embed/>
                </p:oleObj>
              </mc:Choice>
              <mc:Fallback>
                <p:oleObj name="VISIO" r:id="rId7" imgW="2013204" imgH="425958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04813"/>
                        <a:ext cx="4032250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0" name="Object 6"/>
          <p:cNvGraphicFramePr>
            <a:graphicFrameLocks noChangeAspect="1"/>
          </p:cNvGraphicFramePr>
          <p:nvPr/>
        </p:nvGraphicFramePr>
        <p:xfrm>
          <a:off x="1116013" y="1525588"/>
          <a:ext cx="121920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22" name="Equation" r:id="rId9" imgW="545863" imgH="393529" progId="Equation.3">
                  <p:embed/>
                </p:oleObj>
              </mc:Choice>
              <mc:Fallback>
                <p:oleObj name="Equation" r:id="rId9" imgW="545863" imgH="39352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525588"/>
                        <a:ext cx="121920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1" name="AutoShape 7"/>
          <p:cNvSpPr>
            <a:spLocks/>
          </p:cNvSpPr>
          <p:nvPr/>
        </p:nvSpPr>
        <p:spPr bwMode="auto">
          <a:xfrm>
            <a:off x="808038" y="3354388"/>
            <a:ext cx="76200" cy="762000"/>
          </a:xfrm>
          <a:prstGeom prst="leftBracket">
            <a:avLst>
              <a:gd name="adj" fmla="val 83333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23912" name="Rectangle 2"/>
          <p:cNvSpPr txBox="1">
            <a:spLocks noChangeArrowheads="1"/>
          </p:cNvSpPr>
          <p:nvPr/>
        </p:nvSpPr>
        <p:spPr bwMode="auto">
          <a:xfrm>
            <a:off x="636588" y="115888"/>
            <a:ext cx="78486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>
                <a:ea typeface="华文中宋" panose="02010600040101010101" pitchFamily="2" charset="-122"/>
              </a:rPr>
              <a:t>3.1.2 </a:t>
            </a:r>
            <a:r>
              <a:rPr lang="zh-CN" altLang="en-US" sz="3600">
                <a:ea typeface="华文中宋" panose="02010600040101010101" pitchFamily="2" charset="-122"/>
              </a:rPr>
              <a:t>单相桥式全控整流电路</a:t>
            </a:r>
          </a:p>
        </p:txBody>
      </p:sp>
      <p:sp>
        <p:nvSpPr>
          <p:cNvPr id="123913" name="矩形 1"/>
          <p:cNvSpPr>
            <a:spLocks noChangeArrowheads="1"/>
          </p:cNvSpPr>
          <p:nvPr/>
        </p:nvSpPr>
        <p:spPr bwMode="auto">
          <a:xfrm>
            <a:off x="846138" y="1125538"/>
            <a:ext cx="3668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4</a:t>
            </a:r>
            <a:r>
              <a:rPr lang="zh-CN" altLang="en-US" sz="2000">
                <a:latin typeface="Times New Roman" panose="02020603050405020304" pitchFamily="18" charset="0"/>
              </a:rPr>
              <a:t>、电流平均值和有效值分别为</a:t>
            </a:r>
          </a:p>
        </p:txBody>
      </p:sp>
      <p:sp>
        <p:nvSpPr>
          <p:cNvPr id="12391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ECA5CF-9765-4A9B-B0DD-84785BAC58CC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427BAD-3B71-4DD4-839A-4B065BC8FDE2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24931" name="Text Box 68"/>
          <p:cNvSpPr txBox="1">
            <a:spLocks noChangeArrowheads="1"/>
          </p:cNvSpPr>
          <p:nvPr/>
        </p:nvSpPr>
        <p:spPr bwMode="auto">
          <a:xfrm>
            <a:off x="960438" y="3500438"/>
            <a:ext cx="7650162" cy="221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E35449"/>
                </a:solidFill>
                <a:latin typeface="Times New Roman" panose="02020603050405020304" pitchFamily="18" charset="0"/>
              </a:rPr>
              <a:t>■</a:t>
            </a:r>
            <a:r>
              <a:rPr lang="zh-CN" altLang="en-US" sz="2000">
                <a:latin typeface="Times New Roman" panose="02020603050405020304" pitchFamily="18" charset="0"/>
              </a:rPr>
              <a:t>带反电动势负载时的工作情况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◆</a:t>
            </a:r>
            <a:r>
              <a:rPr lang="zh-CN" altLang="en-US" sz="2000">
                <a:latin typeface="Times New Roman" panose="02020603050405020304" pitchFamily="18" charset="0"/>
              </a:rPr>
              <a:t>当负载为蓄电池、直流电动机的电枢（忽略其中的电感）等时，负载可看成一个直流电压源，对于整流电路，它们就是反电动势负载。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   </a:t>
            </a:r>
          </a:p>
        </p:txBody>
      </p:sp>
      <p:pic>
        <p:nvPicPr>
          <p:cNvPr id="124932" name="Picture 4" descr="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908050"/>
            <a:ext cx="295275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4933" name="Group 5"/>
          <p:cNvGrpSpPr>
            <a:grpSpLocks/>
          </p:cNvGrpSpPr>
          <p:nvPr/>
        </p:nvGrpSpPr>
        <p:grpSpPr bwMode="auto">
          <a:xfrm>
            <a:off x="4643438" y="836613"/>
            <a:ext cx="3084512" cy="1954212"/>
            <a:chOff x="3473" y="993"/>
            <a:chExt cx="1943" cy="1231"/>
          </a:xfrm>
        </p:grpSpPr>
        <p:sp>
          <p:nvSpPr>
            <p:cNvPr id="124938" name="Rectangle 6"/>
            <p:cNvSpPr>
              <a:spLocks noChangeArrowheads="1"/>
            </p:cNvSpPr>
            <p:nvPr/>
          </p:nvSpPr>
          <p:spPr bwMode="auto">
            <a:xfrm>
              <a:off x="4475" y="2099"/>
              <a:ext cx="8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b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24939" name="Rectangle 7"/>
            <p:cNvSpPr>
              <a:spLocks noChangeArrowheads="1"/>
            </p:cNvSpPr>
            <p:nvPr/>
          </p:nvSpPr>
          <p:spPr bwMode="auto">
            <a:xfrm>
              <a:off x="3506" y="1540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3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i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24940" name="Line 8"/>
            <p:cNvSpPr>
              <a:spLocks noChangeShapeType="1"/>
            </p:cNvSpPr>
            <p:nvPr/>
          </p:nvSpPr>
          <p:spPr bwMode="auto">
            <a:xfrm>
              <a:off x="3475" y="1388"/>
              <a:ext cx="183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1" name="Line 9"/>
            <p:cNvSpPr>
              <a:spLocks noChangeShapeType="1"/>
            </p:cNvSpPr>
            <p:nvPr/>
          </p:nvSpPr>
          <p:spPr bwMode="auto">
            <a:xfrm>
              <a:off x="3473" y="1892"/>
              <a:ext cx="182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2" name="Line 10"/>
            <p:cNvSpPr>
              <a:spLocks noChangeShapeType="1"/>
            </p:cNvSpPr>
            <p:nvPr/>
          </p:nvSpPr>
          <p:spPr bwMode="auto">
            <a:xfrm flipH="1">
              <a:off x="3488" y="1499"/>
              <a:ext cx="7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4943" name="Group 11"/>
            <p:cNvGrpSpPr>
              <a:grpSpLocks/>
            </p:cNvGrpSpPr>
            <p:nvPr/>
          </p:nvGrpSpPr>
          <p:grpSpPr bwMode="auto">
            <a:xfrm>
              <a:off x="3532" y="993"/>
              <a:ext cx="1884" cy="1037"/>
              <a:chOff x="3346" y="993"/>
              <a:chExt cx="2067" cy="1037"/>
            </a:xfrm>
          </p:grpSpPr>
          <p:sp>
            <p:nvSpPr>
              <p:cNvPr id="124944" name="Rectangle 12"/>
              <p:cNvSpPr>
                <a:spLocks noChangeArrowheads="1"/>
              </p:cNvSpPr>
              <p:nvPr/>
            </p:nvSpPr>
            <p:spPr bwMode="auto">
              <a:xfrm>
                <a:off x="3346" y="1605"/>
                <a:ext cx="39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d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45" name="Freeform 13"/>
              <p:cNvSpPr>
                <a:spLocks/>
              </p:cNvSpPr>
              <p:nvPr/>
            </p:nvSpPr>
            <p:spPr bwMode="auto">
              <a:xfrm>
                <a:off x="5291" y="1364"/>
                <a:ext cx="90" cy="50"/>
              </a:xfrm>
              <a:custGeom>
                <a:avLst/>
                <a:gdLst>
                  <a:gd name="T0" fmla="*/ 0 w 90"/>
                  <a:gd name="T1" fmla="*/ 0 h 50"/>
                  <a:gd name="T2" fmla="*/ 90 w 90"/>
                  <a:gd name="T3" fmla="*/ 24 h 50"/>
                  <a:gd name="T4" fmla="*/ 0 w 90"/>
                  <a:gd name="T5" fmla="*/ 50 h 50"/>
                  <a:gd name="T6" fmla="*/ 0 w 90"/>
                  <a:gd name="T7" fmla="*/ 0 h 5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0" h="50">
                    <a:moveTo>
                      <a:pt x="0" y="0"/>
                    </a:moveTo>
                    <a:lnTo>
                      <a:pt x="90" y="24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46" name="Line 14"/>
              <p:cNvSpPr>
                <a:spLocks noChangeShapeType="1"/>
              </p:cNvSpPr>
              <p:nvPr/>
            </p:nvSpPr>
            <p:spPr bwMode="auto">
              <a:xfrm>
                <a:off x="3460" y="1089"/>
                <a:ext cx="1" cy="426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47" name="Freeform 15"/>
              <p:cNvSpPr>
                <a:spLocks/>
              </p:cNvSpPr>
              <p:nvPr/>
            </p:nvSpPr>
            <p:spPr bwMode="auto">
              <a:xfrm>
                <a:off x="3430" y="1021"/>
                <a:ext cx="61" cy="73"/>
              </a:xfrm>
              <a:custGeom>
                <a:avLst/>
                <a:gdLst>
                  <a:gd name="T0" fmla="*/ 0 w 61"/>
                  <a:gd name="T1" fmla="*/ 73 h 73"/>
                  <a:gd name="T2" fmla="*/ 30 w 61"/>
                  <a:gd name="T3" fmla="*/ 0 h 73"/>
                  <a:gd name="T4" fmla="*/ 61 w 61"/>
                  <a:gd name="T5" fmla="*/ 73 h 73"/>
                  <a:gd name="T6" fmla="*/ 0 w 61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1" h="73">
                    <a:moveTo>
                      <a:pt x="0" y="73"/>
                    </a:moveTo>
                    <a:lnTo>
                      <a:pt x="30" y="0"/>
                    </a:lnTo>
                    <a:lnTo>
                      <a:pt x="61" y="73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48" name="Rectangle 16"/>
              <p:cNvSpPr>
                <a:spLocks noChangeArrowheads="1"/>
              </p:cNvSpPr>
              <p:nvPr/>
            </p:nvSpPr>
            <p:spPr bwMode="auto">
              <a:xfrm>
                <a:off x="3350" y="1375"/>
                <a:ext cx="8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O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49" name="Freeform 17"/>
              <p:cNvSpPr>
                <a:spLocks noEditPoints="1"/>
              </p:cNvSpPr>
              <p:nvPr/>
            </p:nvSpPr>
            <p:spPr bwMode="auto">
              <a:xfrm>
                <a:off x="3467" y="1093"/>
                <a:ext cx="597" cy="299"/>
              </a:xfrm>
              <a:custGeom>
                <a:avLst/>
                <a:gdLst>
                  <a:gd name="T0" fmla="*/ 576 w 597"/>
                  <a:gd name="T1" fmla="*/ 276 h 299"/>
                  <a:gd name="T2" fmla="*/ 566 w 597"/>
                  <a:gd name="T3" fmla="*/ 259 h 299"/>
                  <a:gd name="T4" fmla="*/ 581 w 597"/>
                  <a:gd name="T5" fmla="*/ 269 h 299"/>
                  <a:gd name="T6" fmla="*/ 597 w 597"/>
                  <a:gd name="T7" fmla="*/ 295 h 299"/>
                  <a:gd name="T8" fmla="*/ 546 w 597"/>
                  <a:gd name="T9" fmla="*/ 230 h 299"/>
                  <a:gd name="T10" fmla="*/ 533 w 597"/>
                  <a:gd name="T11" fmla="*/ 210 h 299"/>
                  <a:gd name="T12" fmla="*/ 532 w 597"/>
                  <a:gd name="T13" fmla="*/ 197 h 299"/>
                  <a:gd name="T14" fmla="*/ 549 w 597"/>
                  <a:gd name="T15" fmla="*/ 219 h 299"/>
                  <a:gd name="T16" fmla="*/ 553 w 597"/>
                  <a:gd name="T17" fmla="*/ 238 h 299"/>
                  <a:gd name="T18" fmla="*/ 499 w 597"/>
                  <a:gd name="T19" fmla="*/ 163 h 299"/>
                  <a:gd name="T20" fmla="*/ 482 w 597"/>
                  <a:gd name="T21" fmla="*/ 140 h 299"/>
                  <a:gd name="T22" fmla="*/ 496 w 597"/>
                  <a:gd name="T23" fmla="*/ 148 h 299"/>
                  <a:gd name="T24" fmla="*/ 510 w 597"/>
                  <a:gd name="T25" fmla="*/ 168 h 299"/>
                  <a:gd name="T26" fmla="*/ 464 w 597"/>
                  <a:gd name="T27" fmla="*/ 118 h 299"/>
                  <a:gd name="T28" fmla="*/ 450 w 597"/>
                  <a:gd name="T29" fmla="*/ 102 h 299"/>
                  <a:gd name="T30" fmla="*/ 435 w 597"/>
                  <a:gd name="T31" fmla="*/ 86 h 299"/>
                  <a:gd name="T32" fmla="*/ 447 w 597"/>
                  <a:gd name="T33" fmla="*/ 88 h 299"/>
                  <a:gd name="T34" fmla="*/ 462 w 597"/>
                  <a:gd name="T35" fmla="*/ 104 h 299"/>
                  <a:gd name="T36" fmla="*/ 464 w 597"/>
                  <a:gd name="T37" fmla="*/ 119 h 299"/>
                  <a:gd name="T38" fmla="*/ 407 w 597"/>
                  <a:gd name="T39" fmla="*/ 57 h 299"/>
                  <a:gd name="T40" fmla="*/ 390 w 597"/>
                  <a:gd name="T41" fmla="*/ 42 h 299"/>
                  <a:gd name="T42" fmla="*/ 385 w 597"/>
                  <a:gd name="T43" fmla="*/ 37 h 299"/>
                  <a:gd name="T44" fmla="*/ 394 w 597"/>
                  <a:gd name="T45" fmla="*/ 38 h 299"/>
                  <a:gd name="T46" fmla="*/ 410 w 597"/>
                  <a:gd name="T47" fmla="*/ 53 h 299"/>
                  <a:gd name="T48" fmla="*/ 421 w 597"/>
                  <a:gd name="T49" fmla="*/ 63 h 299"/>
                  <a:gd name="T50" fmla="*/ 358 w 597"/>
                  <a:gd name="T51" fmla="*/ 23 h 299"/>
                  <a:gd name="T52" fmla="*/ 345 w 597"/>
                  <a:gd name="T53" fmla="*/ 16 h 299"/>
                  <a:gd name="T54" fmla="*/ 322 w 597"/>
                  <a:gd name="T55" fmla="*/ 9 h 299"/>
                  <a:gd name="T56" fmla="*/ 327 w 597"/>
                  <a:gd name="T57" fmla="*/ 2 h 299"/>
                  <a:gd name="T58" fmla="*/ 341 w 597"/>
                  <a:gd name="T59" fmla="*/ 10 h 299"/>
                  <a:gd name="T60" fmla="*/ 359 w 597"/>
                  <a:gd name="T61" fmla="*/ 16 h 299"/>
                  <a:gd name="T62" fmla="*/ 360 w 597"/>
                  <a:gd name="T63" fmla="*/ 24 h 299"/>
                  <a:gd name="T64" fmla="*/ 259 w 597"/>
                  <a:gd name="T65" fmla="*/ 10 h 299"/>
                  <a:gd name="T66" fmla="*/ 240 w 597"/>
                  <a:gd name="T67" fmla="*/ 14 h 299"/>
                  <a:gd name="T68" fmla="*/ 254 w 597"/>
                  <a:gd name="T69" fmla="*/ 7 h 299"/>
                  <a:gd name="T70" fmla="*/ 291 w 597"/>
                  <a:gd name="T71" fmla="*/ 2 h 299"/>
                  <a:gd name="T72" fmla="*/ 215 w 597"/>
                  <a:gd name="T73" fmla="*/ 31 h 299"/>
                  <a:gd name="T74" fmla="*/ 205 w 597"/>
                  <a:gd name="T75" fmla="*/ 35 h 299"/>
                  <a:gd name="T76" fmla="*/ 192 w 597"/>
                  <a:gd name="T77" fmla="*/ 45 h 299"/>
                  <a:gd name="T78" fmla="*/ 182 w 597"/>
                  <a:gd name="T79" fmla="*/ 51 h 299"/>
                  <a:gd name="T80" fmla="*/ 184 w 597"/>
                  <a:gd name="T81" fmla="*/ 43 h 299"/>
                  <a:gd name="T82" fmla="*/ 196 w 597"/>
                  <a:gd name="T83" fmla="*/ 35 h 299"/>
                  <a:gd name="T84" fmla="*/ 205 w 597"/>
                  <a:gd name="T85" fmla="*/ 29 h 299"/>
                  <a:gd name="T86" fmla="*/ 212 w 597"/>
                  <a:gd name="T87" fmla="*/ 24 h 299"/>
                  <a:gd name="T88" fmla="*/ 164 w 597"/>
                  <a:gd name="T89" fmla="*/ 71 h 299"/>
                  <a:gd name="T90" fmla="*/ 151 w 597"/>
                  <a:gd name="T91" fmla="*/ 81 h 299"/>
                  <a:gd name="T92" fmla="*/ 138 w 597"/>
                  <a:gd name="T93" fmla="*/ 96 h 299"/>
                  <a:gd name="T94" fmla="*/ 130 w 597"/>
                  <a:gd name="T95" fmla="*/ 97 h 299"/>
                  <a:gd name="T96" fmla="*/ 144 w 597"/>
                  <a:gd name="T97" fmla="*/ 80 h 299"/>
                  <a:gd name="T98" fmla="*/ 157 w 597"/>
                  <a:gd name="T99" fmla="*/ 69 h 299"/>
                  <a:gd name="T100" fmla="*/ 165 w 597"/>
                  <a:gd name="T101" fmla="*/ 70 h 299"/>
                  <a:gd name="T102" fmla="*/ 102 w 597"/>
                  <a:gd name="T103" fmla="*/ 140 h 299"/>
                  <a:gd name="T104" fmla="*/ 86 w 597"/>
                  <a:gd name="T105" fmla="*/ 159 h 299"/>
                  <a:gd name="T106" fmla="*/ 92 w 597"/>
                  <a:gd name="T107" fmla="*/ 143 h 299"/>
                  <a:gd name="T108" fmla="*/ 109 w 597"/>
                  <a:gd name="T109" fmla="*/ 120 h 299"/>
                  <a:gd name="T110" fmla="*/ 65 w 597"/>
                  <a:gd name="T111" fmla="*/ 189 h 299"/>
                  <a:gd name="T112" fmla="*/ 45 w 597"/>
                  <a:gd name="T113" fmla="*/ 218 h 299"/>
                  <a:gd name="T114" fmla="*/ 46 w 597"/>
                  <a:gd name="T115" fmla="*/ 208 h 299"/>
                  <a:gd name="T116" fmla="*/ 69 w 597"/>
                  <a:gd name="T117" fmla="*/ 178 h 299"/>
                  <a:gd name="T118" fmla="*/ 15 w 597"/>
                  <a:gd name="T119" fmla="*/ 265 h 299"/>
                  <a:gd name="T120" fmla="*/ 0 w 597"/>
                  <a:gd name="T121" fmla="*/ 277 h 299"/>
                  <a:gd name="T122" fmla="*/ 21 w 597"/>
                  <a:gd name="T123" fmla="*/ 243 h 299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0" t="0" r="r" b="b"/>
                <a:pathLst>
                  <a:path w="597" h="299">
                    <a:moveTo>
                      <a:pt x="590" y="297"/>
                    </a:moveTo>
                    <a:lnTo>
                      <a:pt x="588" y="291"/>
                    </a:lnTo>
                    <a:lnTo>
                      <a:pt x="588" y="292"/>
                    </a:lnTo>
                    <a:lnTo>
                      <a:pt x="585" y="290"/>
                    </a:lnTo>
                    <a:lnTo>
                      <a:pt x="584" y="286"/>
                    </a:lnTo>
                    <a:lnTo>
                      <a:pt x="584" y="287"/>
                    </a:lnTo>
                    <a:lnTo>
                      <a:pt x="581" y="285"/>
                    </a:lnTo>
                    <a:lnTo>
                      <a:pt x="581" y="284"/>
                    </a:lnTo>
                    <a:lnTo>
                      <a:pt x="578" y="279"/>
                    </a:lnTo>
                    <a:lnTo>
                      <a:pt x="576" y="277"/>
                    </a:lnTo>
                    <a:lnTo>
                      <a:pt x="576" y="276"/>
                    </a:lnTo>
                    <a:lnTo>
                      <a:pt x="574" y="270"/>
                    </a:lnTo>
                    <a:lnTo>
                      <a:pt x="574" y="271"/>
                    </a:lnTo>
                    <a:lnTo>
                      <a:pt x="573" y="269"/>
                    </a:lnTo>
                    <a:lnTo>
                      <a:pt x="570" y="267"/>
                    </a:lnTo>
                    <a:lnTo>
                      <a:pt x="570" y="266"/>
                    </a:lnTo>
                    <a:lnTo>
                      <a:pt x="569" y="264"/>
                    </a:lnTo>
                    <a:lnTo>
                      <a:pt x="569" y="265"/>
                    </a:lnTo>
                    <a:lnTo>
                      <a:pt x="567" y="262"/>
                    </a:lnTo>
                    <a:lnTo>
                      <a:pt x="566" y="261"/>
                    </a:lnTo>
                    <a:lnTo>
                      <a:pt x="566" y="260"/>
                    </a:lnTo>
                    <a:lnTo>
                      <a:pt x="566" y="259"/>
                    </a:lnTo>
                    <a:lnTo>
                      <a:pt x="567" y="258"/>
                    </a:lnTo>
                    <a:lnTo>
                      <a:pt x="569" y="258"/>
                    </a:lnTo>
                    <a:lnTo>
                      <a:pt x="570" y="258"/>
                    </a:lnTo>
                    <a:lnTo>
                      <a:pt x="571" y="258"/>
                    </a:lnTo>
                    <a:lnTo>
                      <a:pt x="573" y="259"/>
                    </a:lnTo>
                    <a:lnTo>
                      <a:pt x="574" y="260"/>
                    </a:lnTo>
                    <a:lnTo>
                      <a:pt x="576" y="261"/>
                    </a:lnTo>
                    <a:lnTo>
                      <a:pt x="577" y="264"/>
                    </a:lnTo>
                    <a:lnTo>
                      <a:pt x="576" y="264"/>
                    </a:lnTo>
                    <a:lnTo>
                      <a:pt x="578" y="266"/>
                    </a:lnTo>
                    <a:lnTo>
                      <a:pt x="580" y="266"/>
                    </a:lnTo>
                    <a:lnTo>
                      <a:pt x="581" y="269"/>
                    </a:lnTo>
                    <a:lnTo>
                      <a:pt x="583" y="275"/>
                    </a:lnTo>
                    <a:lnTo>
                      <a:pt x="581" y="274"/>
                    </a:lnTo>
                    <a:lnTo>
                      <a:pt x="584" y="276"/>
                    </a:lnTo>
                    <a:lnTo>
                      <a:pt x="585" y="276"/>
                    </a:lnTo>
                    <a:lnTo>
                      <a:pt x="587" y="282"/>
                    </a:lnTo>
                    <a:lnTo>
                      <a:pt x="587" y="281"/>
                    </a:lnTo>
                    <a:lnTo>
                      <a:pt x="590" y="284"/>
                    </a:lnTo>
                    <a:lnTo>
                      <a:pt x="591" y="287"/>
                    </a:lnTo>
                    <a:lnTo>
                      <a:pt x="591" y="286"/>
                    </a:lnTo>
                    <a:lnTo>
                      <a:pt x="594" y="289"/>
                    </a:lnTo>
                    <a:lnTo>
                      <a:pt x="595" y="290"/>
                    </a:lnTo>
                    <a:lnTo>
                      <a:pt x="597" y="295"/>
                    </a:lnTo>
                    <a:lnTo>
                      <a:pt x="597" y="297"/>
                    </a:lnTo>
                    <a:lnTo>
                      <a:pt x="595" y="298"/>
                    </a:lnTo>
                    <a:lnTo>
                      <a:pt x="594" y="299"/>
                    </a:lnTo>
                    <a:lnTo>
                      <a:pt x="593" y="299"/>
                    </a:lnTo>
                    <a:lnTo>
                      <a:pt x="591" y="298"/>
                    </a:lnTo>
                    <a:lnTo>
                      <a:pt x="590" y="298"/>
                    </a:lnTo>
                    <a:lnTo>
                      <a:pt x="590" y="297"/>
                    </a:lnTo>
                    <a:close/>
                    <a:moveTo>
                      <a:pt x="550" y="236"/>
                    </a:moveTo>
                    <a:lnTo>
                      <a:pt x="547" y="233"/>
                    </a:lnTo>
                    <a:lnTo>
                      <a:pt x="549" y="234"/>
                    </a:lnTo>
                    <a:lnTo>
                      <a:pt x="546" y="230"/>
                    </a:lnTo>
                    <a:lnTo>
                      <a:pt x="544" y="229"/>
                    </a:lnTo>
                    <a:lnTo>
                      <a:pt x="543" y="225"/>
                    </a:lnTo>
                    <a:lnTo>
                      <a:pt x="542" y="222"/>
                    </a:lnTo>
                    <a:lnTo>
                      <a:pt x="543" y="224"/>
                    </a:lnTo>
                    <a:lnTo>
                      <a:pt x="540" y="220"/>
                    </a:lnTo>
                    <a:lnTo>
                      <a:pt x="539" y="220"/>
                    </a:lnTo>
                    <a:lnTo>
                      <a:pt x="537" y="217"/>
                    </a:lnTo>
                    <a:lnTo>
                      <a:pt x="539" y="218"/>
                    </a:lnTo>
                    <a:lnTo>
                      <a:pt x="536" y="216"/>
                    </a:lnTo>
                    <a:lnTo>
                      <a:pt x="535" y="214"/>
                    </a:lnTo>
                    <a:lnTo>
                      <a:pt x="532" y="210"/>
                    </a:lnTo>
                    <a:lnTo>
                      <a:pt x="533" y="210"/>
                    </a:lnTo>
                    <a:lnTo>
                      <a:pt x="530" y="208"/>
                    </a:lnTo>
                    <a:lnTo>
                      <a:pt x="529" y="206"/>
                    </a:lnTo>
                    <a:lnTo>
                      <a:pt x="527" y="202"/>
                    </a:lnTo>
                    <a:lnTo>
                      <a:pt x="527" y="203"/>
                    </a:lnTo>
                    <a:lnTo>
                      <a:pt x="526" y="202"/>
                    </a:lnTo>
                    <a:lnTo>
                      <a:pt x="526" y="201"/>
                    </a:lnTo>
                    <a:lnTo>
                      <a:pt x="526" y="200"/>
                    </a:lnTo>
                    <a:lnTo>
                      <a:pt x="526" y="199"/>
                    </a:lnTo>
                    <a:lnTo>
                      <a:pt x="526" y="197"/>
                    </a:lnTo>
                    <a:lnTo>
                      <a:pt x="527" y="197"/>
                    </a:lnTo>
                    <a:lnTo>
                      <a:pt x="529" y="196"/>
                    </a:lnTo>
                    <a:lnTo>
                      <a:pt x="530" y="197"/>
                    </a:lnTo>
                    <a:lnTo>
                      <a:pt x="532" y="197"/>
                    </a:lnTo>
                    <a:lnTo>
                      <a:pt x="533" y="199"/>
                    </a:lnTo>
                    <a:lnTo>
                      <a:pt x="533" y="200"/>
                    </a:lnTo>
                    <a:lnTo>
                      <a:pt x="536" y="204"/>
                    </a:lnTo>
                    <a:lnTo>
                      <a:pt x="539" y="206"/>
                    </a:lnTo>
                    <a:lnTo>
                      <a:pt x="539" y="208"/>
                    </a:lnTo>
                    <a:lnTo>
                      <a:pt x="542" y="212"/>
                    </a:lnTo>
                    <a:lnTo>
                      <a:pt x="542" y="211"/>
                    </a:lnTo>
                    <a:lnTo>
                      <a:pt x="544" y="214"/>
                    </a:lnTo>
                    <a:lnTo>
                      <a:pt x="546" y="218"/>
                    </a:lnTo>
                    <a:lnTo>
                      <a:pt x="546" y="217"/>
                    </a:lnTo>
                    <a:lnTo>
                      <a:pt x="549" y="219"/>
                    </a:lnTo>
                    <a:lnTo>
                      <a:pt x="549" y="220"/>
                    </a:lnTo>
                    <a:lnTo>
                      <a:pt x="550" y="222"/>
                    </a:lnTo>
                    <a:lnTo>
                      <a:pt x="550" y="224"/>
                    </a:lnTo>
                    <a:lnTo>
                      <a:pt x="552" y="228"/>
                    </a:lnTo>
                    <a:lnTo>
                      <a:pt x="552" y="227"/>
                    </a:lnTo>
                    <a:lnTo>
                      <a:pt x="554" y="229"/>
                    </a:lnTo>
                    <a:lnTo>
                      <a:pt x="554" y="230"/>
                    </a:lnTo>
                    <a:lnTo>
                      <a:pt x="556" y="234"/>
                    </a:lnTo>
                    <a:lnTo>
                      <a:pt x="556" y="235"/>
                    </a:lnTo>
                    <a:lnTo>
                      <a:pt x="556" y="236"/>
                    </a:lnTo>
                    <a:lnTo>
                      <a:pt x="556" y="237"/>
                    </a:lnTo>
                    <a:lnTo>
                      <a:pt x="554" y="237"/>
                    </a:lnTo>
                    <a:lnTo>
                      <a:pt x="553" y="238"/>
                    </a:lnTo>
                    <a:lnTo>
                      <a:pt x="552" y="237"/>
                    </a:lnTo>
                    <a:lnTo>
                      <a:pt x="550" y="237"/>
                    </a:lnTo>
                    <a:lnTo>
                      <a:pt x="550" y="236"/>
                    </a:lnTo>
                    <a:close/>
                    <a:moveTo>
                      <a:pt x="509" y="176"/>
                    </a:moveTo>
                    <a:lnTo>
                      <a:pt x="508" y="173"/>
                    </a:lnTo>
                    <a:lnTo>
                      <a:pt x="508" y="175"/>
                    </a:lnTo>
                    <a:lnTo>
                      <a:pt x="505" y="171"/>
                    </a:lnTo>
                    <a:lnTo>
                      <a:pt x="502" y="165"/>
                    </a:lnTo>
                    <a:lnTo>
                      <a:pt x="502" y="167"/>
                    </a:lnTo>
                    <a:lnTo>
                      <a:pt x="499" y="164"/>
                    </a:lnTo>
                    <a:lnTo>
                      <a:pt x="499" y="163"/>
                    </a:lnTo>
                    <a:lnTo>
                      <a:pt x="498" y="161"/>
                    </a:lnTo>
                    <a:lnTo>
                      <a:pt x="495" y="159"/>
                    </a:lnTo>
                    <a:lnTo>
                      <a:pt x="495" y="157"/>
                    </a:lnTo>
                    <a:lnTo>
                      <a:pt x="492" y="153"/>
                    </a:lnTo>
                    <a:lnTo>
                      <a:pt x="492" y="154"/>
                    </a:lnTo>
                    <a:lnTo>
                      <a:pt x="489" y="151"/>
                    </a:lnTo>
                    <a:lnTo>
                      <a:pt x="486" y="145"/>
                    </a:lnTo>
                    <a:lnTo>
                      <a:pt x="486" y="146"/>
                    </a:lnTo>
                    <a:lnTo>
                      <a:pt x="485" y="144"/>
                    </a:lnTo>
                    <a:lnTo>
                      <a:pt x="484" y="143"/>
                    </a:lnTo>
                    <a:lnTo>
                      <a:pt x="482" y="140"/>
                    </a:lnTo>
                    <a:lnTo>
                      <a:pt x="482" y="139"/>
                    </a:lnTo>
                    <a:lnTo>
                      <a:pt x="482" y="138"/>
                    </a:lnTo>
                    <a:lnTo>
                      <a:pt x="484" y="138"/>
                    </a:lnTo>
                    <a:lnTo>
                      <a:pt x="485" y="137"/>
                    </a:lnTo>
                    <a:lnTo>
                      <a:pt x="486" y="137"/>
                    </a:lnTo>
                    <a:lnTo>
                      <a:pt x="488" y="137"/>
                    </a:lnTo>
                    <a:lnTo>
                      <a:pt x="489" y="138"/>
                    </a:lnTo>
                    <a:lnTo>
                      <a:pt x="491" y="140"/>
                    </a:lnTo>
                    <a:lnTo>
                      <a:pt x="489" y="139"/>
                    </a:lnTo>
                    <a:lnTo>
                      <a:pt x="492" y="143"/>
                    </a:lnTo>
                    <a:lnTo>
                      <a:pt x="494" y="143"/>
                    </a:lnTo>
                    <a:lnTo>
                      <a:pt x="496" y="148"/>
                    </a:lnTo>
                    <a:lnTo>
                      <a:pt x="495" y="147"/>
                    </a:lnTo>
                    <a:lnTo>
                      <a:pt x="498" y="149"/>
                    </a:lnTo>
                    <a:lnTo>
                      <a:pt x="499" y="151"/>
                    </a:lnTo>
                    <a:lnTo>
                      <a:pt x="502" y="155"/>
                    </a:lnTo>
                    <a:lnTo>
                      <a:pt x="501" y="155"/>
                    </a:lnTo>
                    <a:lnTo>
                      <a:pt x="503" y="157"/>
                    </a:lnTo>
                    <a:lnTo>
                      <a:pt x="505" y="159"/>
                    </a:lnTo>
                    <a:lnTo>
                      <a:pt x="506" y="161"/>
                    </a:lnTo>
                    <a:lnTo>
                      <a:pt x="505" y="160"/>
                    </a:lnTo>
                    <a:lnTo>
                      <a:pt x="508" y="163"/>
                    </a:lnTo>
                    <a:lnTo>
                      <a:pt x="509" y="163"/>
                    </a:lnTo>
                    <a:lnTo>
                      <a:pt x="512" y="169"/>
                    </a:lnTo>
                    <a:lnTo>
                      <a:pt x="510" y="168"/>
                    </a:lnTo>
                    <a:lnTo>
                      <a:pt x="513" y="170"/>
                    </a:lnTo>
                    <a:lnTo>
                      <a:pt x="513" y="171"/>
                    </a:lnTo>
                    <a:lnTo>
                      <a:pt x="515" y="173"/>
                    </a:lnTo>
                    <a:lnTo>
                      <a:pt x="515" y="175"/>
                    </a:lnTo>
                    <a:lnTo>
                      <a:pt x="515" y="176"/>
                    </a:lnTo>
                    <a:lnTo>
                      <a:pt x="515" y="177"/>
                    </a:lnTo>
                    <a:lnTo>
                      <a:pt x="513" y="177"/>
                    </a:lnTo>
                    <a:lnTo>
                      <a:pt x="512" y="177"/>
                    </a:lnTo>
                    <a:lnTo>
                      <a:pt x="510" y="177"/>
                    </a:lnTo>
                    <a:lnTo>
                      <a:pt x="509" y="177"/>
                    </a:lnTo>
                    <a:lnTo>
                      <a:pt x="509" y="176"/>
                    </a:lnTo>
                    <a:close/>
                    <a:moveTo>
                      <a:pt x="464" y="118"/>
                    </a:moveTo>
                    <a:lnTo>
                      <a:pt x="461" y="114"/>
                    </a:lnTo>
                    <a:lnTo>
                      <a:pt x="462" y="115"/>
                    </a:lnTo>
                    <a:lnTo>
                      <a:pt x="460" y="113"/>
                    </a:lnTo>
                    <a:lnTo>
                      <a:pt x="458" y="112"/>
                    </a:lnTo>
                    <a:lnTo>
                      <a:pt x="455" y="106"/>
                    </a:lnTo>
                    <a:lnTo>
                      <a:pt x="457" y="107"/>
                    </a:lnTo>
                    <a:lnTo>
                      <a:pt x="454" y="105"/>
                    </a:lnTo>
                    <a:lnTo>
                      <a:pt x="457" y="106"/>
                    </a:lnTo>
                    <a:lnTo>
                      <a:pt x="455" y="106"/>
                    </a:lnTo>
                    <a:lnTo>
                      <a:pt x="454" y="105"/>
                    </a:lnTo>
                    <a:lnTo>
                      <a:pt x="452" y="105"/>
                    </a:lnTo>
                    <a:lnTo>
                      <a:pt x="450" y="103"/>
                    </a:lnTo>
                    <a:lnTo>
                      <a:pt x="450" y="102"/>
                    </a:lnTo>
                    <a:lnTo>
                      <a:pt x="447" y="96"/>
                    </a:lnTo>
                    <a:lnTo>
                      <a:pt x="447" y="97"/>
                    </a:lnTo>
                    <a:lnTo>
                      <a:pt x="444" y="95"/>
                    </a:lnTo>
                    <a:lnTo>
                      <a:pt x="444" y="94"/>
                    </a:lnTo>
                    <a:lnTo>
                      <a:pt x="443" y="91"/>
                    </a:lnTo>
                    <a:lnTo>
                      <a:pt x="445" y="92"/>
                    </a:lnTo>
                    <a:lnTo>
                      <a:pt x="443" y="92"/>
                    </a:lnTo>
                    <a:lnTo>
                      <a:pt x="441" y="92"/>
                    </a:lnTo>
                    <a:lnTo>
                      <a:pt x="440" y="91"/>
                    </a:lnTo>
                    <a:lnTo>
                      <a:pt x="437" y="86"/>
                    </a:lnTo>
                    <a:lnTo>
                      <a:pt x="437" y="87"/>
                    </a:lnTo>
                    <a:lnTo>
                      <a:pt x="435" y="86"/>
                    </a:lnTo>
                    <a:lnTo>
                      <a:pt x="435" y="85"/>
                    </a:lnTo>
                    <a:lnTo>
                      <a:pt x="437" y="83"/>
                    </a:lnTo>
                    <a:lnTo>
                      <a:pt x="437" y="82"/>
                    </a:lnTo>
                    <a:lnTo>
                      <a:pt x="438" y="82"/>
                    </a:lnTo>
                    <a:lnTo>
                      <a:pt x="440" y="81"/>
                    </a:lnTo>
                    <a:lnTo>
                      <a:pt x="441" y="82"/>
                    </a:lnTo>
                    <a:lnTo>
                      <a:pt x="443" y="82"/>
                    </a:lnTo>
                    <a:lnTo>
                      <a:pt x="443" y="83"/>
                    </a:lnTo>
                    <a:lnTo>
                      <a:pt x="445" y="89"/>
                    </a:lnTo>
                    <a:lnTo>
                      <a:pt x="443" y="87"/>
                    </a:lnTo>
                    <a:lnTo>
                      <a:pt x="445" y="87"/>
                    </a:lnTo>
                    <a:lnTo>
                      <a:pt x="447" y="88"/>
                    </a:lnTo>
                    <a:lnTo>
                      <a:pt x="448" y="89"/>
                    </a:lnTo>
                    <a:lnTo>
                      <a:pt x="450" y="91"/>
                    </a:lnTo>
                    <a:lnTo>
                      <a:pt x="450" y="90"/>
                    </a:lnTo>
                    <a:lnTo>
                      <a:pt x="452" y="94"/>
                    </a:lnTo>
                    <a:lnTo>
                      <a:pt x="455" y="99"/>
                    </a:lnTo>
                    <a:lnTo>
                      <a:pt x="455" y="98"/>
                    </a:lnTo>
                    <a:lnTo>
                      <a:pt x="458" y="100"/>
                    </a:lnTo>
                    <a:lnTo>
                      <a:pt x="455" y="100"/>
                    </a:lnTo>
                    <a:lnTo>
                      <a:pt x="457" y="100"/>
                    </a:lnTo>
                    <a:lnTo>
                      <a:pt x="458" y="100"/>
                    </a:lnTo>
                    <a:lnTo>
                      <a:pt x="460" y="100"/>
                    </a:lnTo>
                    <a:lnTo>
                      <a:pt x="462" y="104"/>
                    </a:lnTo>
                    <a:lnTo>
                      <a:pt x="465" y="110"/>
                    </a:lnTo>
                    <a:lnTo>
                      <a:pt x="465" y="108"/>
                    </a:lnTo>
                    <a:lnTo>
                      <a:pt x="468" y="111"/>
                    </a:lnTo>
                    <a:lnTo>
                      <a:pt x="468" y="112"/>
                    </a:lnTo>
                    <a:lnTo>
                      <a:pt x="469" y="115"/>
                    </a:lnTo>
                    <a:lnTo>
                      <a:pt x="471" y="116"/>
                    </a:lnTo>
                    <a:lnTo>
                      <a:pt x="469" y="118"/>
                    </a:lnTo>
                    <a:lnTo>
                      <a:pt x="469" y="119"/>
                    </a:lnTo>
                    <a:lnTo>
                      <a:pt x="468" y="120"/>
                    </a:lnTo>
                    <a:lnTo>
                      <a:pt x="467" y="120"/>
                    </a:lnTo>
                    <a:lnTo>
                      <a:pt x="465" y="120"/>
                    </a:lnTo>
                    <a:lnTo>
                      <a:pt x="464" y="119"/>
                    </a:lnTo>
                    <a:lnTo>
                      <a:pt x="464" y="118"/>
                    </a:lnTo>
                    <a:close/>
                    <a:moveTo>
                      <a:pt x="416" y="65"/>
                    </a:moveTo>
                    <a:lnTo>
                      <a:pt x="413" y="64"/>
                    </a:lnTo>
                    <a:lnTo>
                      <a:pt x="413" y="63"/>
                    </a:lnTo>
                    <a:lnTo>
                      <a:pt x="411" y="61"/>
                    </a:lnTo>
                    <a:lnTo>
                      <a:pt x="414" y="62"/>
                    </a:lnTo>
                    <a:lnTo>
                      <a:pt x="411" y="62"/>
                    </a:lnTo>
                    <a:lnTo>
                      <a:pt x="410" y="62"/>
                    </a:lnTo>
                    <a:lnTo>
                      <a:pt x="409" y="61"/>
                    </a:lnTo>
                    <a:lnTo>
                      <a:pt x="406" y="55"/>
                    </a:lnTo>
                    <a:lnTo>
                      <a:pt x="409" y="57"/>
                    </a:lnTo>
                    <a:lnTo>
                      <a:pt x="407" y="57"/>
                    </a:lnTo>
                    <a:lnTo>
                      <a:pt x="404" y="56"/>
                    </a:lnTo>
                    <a:lnTo>
                      <a:pt x="403" y="55"/>
                    </a:lnTo>
                    <a:lnTo>
                      <a:pt x="400" y="50"/>
                    </a:lnTo>
                    <a:lnTo>
                      <a:pt x="404" y="51"/>
                    </a:lnTo>
                    <a:lnTo>
                      <a:pt x="402" y="51"/>
                    </a:lnTo>
                    <a:lnTo>
                      <a:pt x="399" y="51"/>
                    </a:lnTo>
                    <a:lnTo>
                      <a:pt x="397" y="50"/>
                    </a:lnTo>
                    <a:lnTo>
                      <a:pt x="396" y="47"/>
                    </a:lnTo>
                    <a:lnTo>
                      <a:pt x="400" y="49"/>
                    </a:lnTo>
                    <a:lnTo>
                      <a:pt x="397" y="49"/>
                    </a:lnTo>
                    <a:lnTo>
                      <a:pt x="394" y="49"/>
                    </a:lnTo>
                    <a:lnTo>
                      <a:pt x="393" y="47"/>
                    </a:lnTo>
                    <a:lnTo>
                      <a:pt x="390" y="42"/>
                    </a:lnTo>
                    <a:lnTo>
                      <a:pt x="394" y="45"/>
                    </a:lnTo>
                    <a:lnTo>
                      <a:pt x="392" y="45"/>
                    </a:lnTo>
                    <a:lnTo>
                      <a:pt x="389" y="43"/>
                    </a:lnTo>
                    <a:lnTo>
                      <a:pt x="387" y="42"/>
                    </a:lnTo>
                    <a:lnTo>
                      <a:pt x="386" y="40"/>
                    </a:lnTo>
                    <a:lnTo>
                      <a:pt x="390" y="41"/>
                    </a:lnTo>
                    <a:lnTo>
                      <a:pt x="389" y="41"/>
                    </a:lnTo>
                    <a:lnTo>
                      <a:pt x="387" y="41"/>
                    </a:lnTo>
                    <a:lnTo>
                      <a:pt x="386" y="40"/>
                    </a:lnTo>
                    <a:lnTo>
                      <a:pt x="385" y="39"/>
                    </a:lnTo>
                    <a:lnTo>
                      <a:pt x="383" y="38"/>
                    </a:lnTo>
                    <a:lnTo>
                      <a:pt x="385" y="37"/>
                    </a:lnTo>
                    <a:lnTo>
                      <a:pt x="385" y="35"/>
                    </a:lnTo>
                    <a:lnTo>
                      <a:pt x="386" y="34"/>
                    </a:lnTo>
                    <a:lnTo>
                      <a:pt x="387" y="34"/>
                    </a:lnTo>
                    <a:lnTo>
                      <a:pt x="389" y="35"/>
                    </a:lnTo>
                    <a:lnTo>
                      <a:pt x="390" y="35"/>
                    </a:lnTo>
                    <a:lnTo>
                      <a:pt x="392" y="37"/>
                    </a:lnTo>
                    <a:lnTo>
                      <a:pt x="389" y="35"/>
                    </a:lnTo>
                    <a:lnTo>
                      <a:pt x="390" y="35"/>
                    </a:lnTo>
                    <a:lnTo>
                      <a:pt x="392" y="37"/>
                    </a:lnTo>
                    <a:lnTo>
                      <a:pt x="393" y="38"/>
                    </a:lnTo>
                    <a:lnTo>
                      <a:pt x="394" y="40"/>
                    </a:lnTo>
                    <a:lnTo>
                      <a:pt x="392" y="38"/>
                    </a:lnTo>
                    <a:lnTo>
                      <a:pt x="394" y="38"/>
                    </a:lnTo>
                    <a:lnTo>
                      <a:pt x="396" y="39"/>
                    </a:lnTo>
                    <a:lnTo>
                      <a:pt x="397" y="40"/>
                    </a:lnTo>
                    <a:lnTo>
                      <a:pt x="400" y="45"/>
                    </a:lnTo>
                    <a:lnTo>
                      <a:pt x="397" y="43"/>
                    </a:lnTo>
                    <a:lnTo>
                      <a:pt x="400" y="43"/>
                    </a:lnTo>
                    <a:lnTo>
                      <a:pt x="402" y="43"/>
                    </a:lnTo>
                    <a:lnTo>
                      <a:pt x="403" y="45"/>
                    </a:lnTo>
                    <a:lnTo>
                      <a:pt x="404" y="48"/>
                    </a:lnTo>
                    <a:lnTo>
                      <a:pt x="402" y="46"/>
                    </a:lnTo>
                    <a:lnTo>
                      <a:pt x="404" y="46"/>
                    </a:lnTo>
                    <a:lnTo>
                      <a:pt x="406" y="47"/>
                    </a:lnTo>
                    <a:lnTo>
                      <a:pt x="407" y="48"/>
                    </a:lnTo>
                    <a:lnTo>
                      <a:pt x="410" y="53"/>
                    </a:lnTo>
                    <a:lnTo>
                      <a:pt x="407" y="51"/>
                    </a:lnTo>
                    <a:lnTo>
                      <a:pt x="409" y="51"/>
                    </a:lnTo>
                    <a:lnTo>
                      <a:pt x="411" y="51"/>
                    </a:lnTo>
                    <a:lnTo>
                      <a:pt x="413" y="53"/>
                    </a:lnTo>
                    <a:lnTo>
                      <a:pt x="416" y="58"/>
                    </a:lnTo>
                    <a:lnTo>
                      <a:pt x="411" y="56"/>
                    </a:lnTo>
                    <a:lnTo>
                      <a:pt x="414" y="56"/>
                    </a:lnTo>
                    <a:lnTo>
                      <a:pt x="417" y="57"/>
                    </a:lnTo>
                    <a:lnTo>
                      <a:pt x="418" y="58"/>
                    </a:lnTo>
                    <a:lnTo>
                      <a:pt x="420" y="61"/>
                    </a:lnTo>
                    <a:lnTo>
                      <a:pt x="418" y="59"/>
                    </a:lnTo>
                    <a:lnTo>
                      <a:pt x="420" y="62"/>
                    </a:lnTo>
                    <a:lnTo>
                      <a:pt x="421" y="63"/>
                    </a:lnTo>
                    <a:lnTo>
                      <a:pt x="421" y="64"/>
                    </a:lnTo>
                    <a:lnTo>
                      <a:pt x="420" y="65"/>
                    </a:lnTo>
                    <a:lnTo>
                      <a:pt x="418" y="66"/>
                    </a:lnTo>
                    <a:lnTo>
                      <a:pt x="417" y="66"/>
                    </a:lnTo>
                    <a:lnTo>
                      <a:pt x="416" y="66"/>
                    </a:lnTo>
                    <a:lnTo>
                      <a:pt x="416" y="65"/>
                    </a:lnTo>
                    <a:close/>
                    <a:moveTo>
                      <a:pt x="359" y="24"/>
                    </a:moveTo>
                    <a:lnTo>
                      <a:pt x="358" y="23"/>
                    </a:lnTo>
                    <a:lnTo>
                      <a:pt x="360" y="23"/>
                    </a:lnTo>
                    <a:lnTo>
                      <a:pt x="359" y="23"/>
                    </a:lnTo>
                    <a:lnTo>
                      <a:pt x="358" y="23"/>
                    </a:lnTo>
                    <a:lnTo>
                      <a:pt x="356" y="23"/>
                    </a:lnTo>
                    <a:lnTo>
                      <a:pt x="353" y="20"/>
                    </a:lnTo>
                    <a:lnTo>
                      <a:pt x="356" y="21"/>
                    </a:lnTo>
                    <a:lnTo>
                      <a:pt x="353" y="21"/>
                    </a:lnTo>
                    <a:lnTo>
                      <a:pt x="352" y="21"/>
                    </a:lnTo>
                    <a:lnTo>
                      <a:pt x="351" y="20"/>
                    </a:lnTo>
                    <a:lnTo>
                      <a:pt x="348" y="17"/>
                    </a:lnTo>
                    <a:lnTo>
                      <a:pt x="351" y="18"/>
                    </a:lnTo>
                    <a:lnTo>
                      <a:pt x="348" y="18"/>
                    </a:lnTo>
                    <a:lnTo>
                      <a:pt x="346" y="18"/>
                    </a:lnTo>
                    <a:lnTo>
                      <a:pt x="345" y="17"/>
                    </a:lnTo>
                    <a:lnTo>
                      <a:pt x="342" y="15"/>
                    </a:lnTo>
                    <a:lnTo>
                      <a:pt x="345" y="16"/>
                    </a:lnTo>
                    <a:lnTo>
                      <a:pt x="341" y="16"/>
                    </a:lnTo>
                    <a:lnTo>
                      <a:pt x="339" y="15"/>
                    </a:lnTo>
                    <a:lnTo>
                      <a:pt x="338" y="14"/>
                    </a:lnTo>
                    <a:lnTo>
                      <a:pt x="336" y="12"/>
                    </a:lnTo>
                    <a:lnTo>
                      <a:pt x="339" y="13"/>
                    </a:lnTo>
                    <a:lnTo>
                      <a:pt x="334" y="13"/>
                    </a:lnTo>
                    <a:lnTo>
                      <a:pt x="332" y="13"/>
                    </a:lnTo>
                    <a:lnTo>
                      <a:pt x="331" y="12"/>
                    </a:lnTo>
                    <a:lnTo>
                      <a:pt x="329" y="9"/>
                    </a:lnTo>
                    <a:lnTo>
                      <a:pt x="334" y="10"/>
                    </a:lnTo>
                    <a:lnTo>
                      <a:pt x="327" y="10"/>
                    </a:lnTo>
                    <a:lnTo>
                      <a:pt x="324" y="10"/>
                    </a:lnTo>
                    <a:lnTo>
                      <a:pt x="322" y="9"/>
                    </a:lnTo>
                    <a:lnTo>
                      <a:pt x="321" y="6"/>
                    </a:lnTo>
                    <a:lnTo>
                      <a:pt x="325" y="8"/>
                    </a:lnTo>
                    <a:lnTo>
                      <a:pt x="322" y="8"/>
                    </a:lnTo>
                    <a:lnTo>
                      <a:pt x="321" y="8"/>
                    </a:lnTo>
                    <a:lnTo>
                      <a:pt x="319" y="7"/>
                    </a:lnTo>
                    <a:lnTo>
                      <a:pt x="319" y="6"/>
                    </a:lnTo>
                    <a:lnTo>
                      <a:pt x="319" y="5"/>
                    </a:lnTo>
                    <a:lnTo>
                      <a:pt x="319" y="4"/>
                    </a:lnTo>
                    <a:lnTo>
                      <a:pt x="321" y="2"/>
                    </a:lnTo>
                    <a:lnTo>
                      <a:pt x="322" y="2"/>
                    </a:lnTo>
                    <a:lnTo>
                      <a:pt x="325" y="2"/>
                    </a:lnTo>
                    <a:lnTo>
                      <a:pt x="327" y="2"/>
                    </a:lnTo>
                    <a:lnTo>
                      <a:pt x="328" y="4"/>
                    </a:lnTo>
                    <a:lnTo>
                      <a:pt x="329" y="7"/>
                    </a:lnTo>
                    <a:lnTo>
                      <a:pt x="327" y="5"/>
                    </a:lnTo>
                    <a:lnTo>
                      <a:pt x="334" y="5"/>
                    </a:lnTo>
                    <a:lnTo>
                      <a:pt x="335" y="5"/>
                    </a:lnTo>
                    <a:lnTo>
                      <a:pt x="336" y="7"/>
                    </a:lnTo>
                    <a:lnTo>
                      <a:pt x="338" y="9"/>
                    </a:lnTo>
                    <a:lnTo>
                      <a:pt x="334" y="7"/>
                    </a:lnTo>
                    <a:lnTo>
                      <a:pt x="339" y="7"/>
                    </a:lnTo>
                    <a:lnTo>
                      <a:pt x="342" y="8"/>
                    </a:lnTo>
                    <a:lnTo>
                      <a:pt x="343" y="9"/>
                    </a:lnTo>
                    <a:lnTo>
                      <a:pt x="345" y="12"/>
                    </a:lnTo>
                    <a:lnTo>
                      <a:pt x="341" y="10"/>
                    </a:lnTo>
                    <a:lnTo>
                      <a:pt x="345" y="10"/>
                    </a:lnTo>
                    <a:lnTo>
                      <a:pt x="346" y="10"/>
                    </a:lnTo>
                    <a:lnTo>
                      <a:pt x="348" y="10"/>
                    </a:lnTo>
                    <a:lnTo>
                      <a:pt x="351" y="14"/>
                    </a:lnTo>
                    <a:lnTo>
                      <a:pt x="348" y="13"/>
                    </a:lnTo>
                    <a:lnTo>
                      <a:pt x="351" y="13"/>
                    </a:lnTo>
                    <a:lnTo>
                      <a:pt x="352" y="13"/>
                    </a:lnTo>
                    <a:lnTo>
                      <a:pt x="353" y="14"/>
                    </a:lnTo>
                    <a:lnTo>
                      <a:pt x="356" y="16"/>
                    </a:lnTo>
                    <a:lnTo>
                      <a:pt x="353" y="15"/>
                    </a:lnTo>
                    <a:lnTo>
                      <a:pt x="356" y="15"/>
                    </a:lnTo>
                    <a:lnTo>
                      <a:pt x="358" y="15"/>
                    </a:lnTo>
                    <a:lnTo>
                      <a:pt x="359" y="16"/>
                    </a:lnTo>
                    <a:lnTo>
                      <a:pt x="362" y="18"/>
                    </a:lnTo>
                    <a:lnTo>
                      <a:pt x="359" y="17"/>
                    </a:lnTo>
                    <a:lnTo>
                      <a:pt x="360" y="17"/>
                    </a:lnTo>
                    <a:lnTo>
                      <a:pt x="362" y="18"/>
                    </a:lnTo>
                    <a:lnTo>
                      <a:pt x="363" y="18"/>
                    </a:lnTo>
                    <a:lnTo>
                      <a:pt x="365" y="20"/>
                    </a:lnTo>
                    <a:lnTo>
                      <a:pt x="365" y="21"/>
                    </a:lnTo>
                    <a:lnTo>
                      <a:pt x="366" y="22"/>
                    </a:lnTo>
                    <a:lnTo>
                      <a:pt x="365" y="23"/>
                    </a:lnTo>
                    <a:lnTo>
                      <a:pt x="365" y="24"/>
                    </a:lnTo>
                    <a:lnTo>
                      <a:pt x="363" y="24"/>
                    </a:lnTo>
                    <a:lnTo>
                      <a:pt x="362" y="25"/>
                    </a:lnTo>
                    <a:lnTo>
                      <a:pt x="360" y="24"/>
                    </a:lnTo>
                    <a:lnTo>
                      <a:pt x="359" y="24"/>
                    </a:lnTo>
                    <a:close/>
                    <a:moveTo>
                      <a:pt x="288" y="6"/>
                    </a:moveTo>
                    <a:lnTo>
                      <a:pt x="273" y="6"/>
                    </a:lnTo>
                    <a:lnTo>
                      <a:pt x="276" y="5"/>
                    </a:lnTo>
                    <a:lnTo>
                      <a:pt x="273" y="7"/>
                    </a:lnTo>
                    <a:lnTo>
                      <a:pt x="271" y="8"/>
                    </a:lnTo>
                    <a:lnTo>
                      <a:pt x="270" y="8"/>
                    </a:lnTo>
                    <a:lnTo>
                      <a:pt x="259" y="8"/>
                    </a:lnTo>
                    <a:lnTo>
                      <a:pt x="263" y="6"/>
                    </a:lnTo>
                    <a:lnTo>
                      <a:pt x="261" y="9"/>
                    </a:lnTo>
                    <a:lnTo>
                      <a:pt x="260" y="10"/>
                    </a:lnTo>
                    <a:lnTo>
                      <a:pt x="259" y="10"/>
                    </a:lnTo>
                    <a:lnTo>
                      <a:pt x="253" y="10"/>
                    </a:lnTo>
                    <a:lnTo>
                      <a:pt x="256" y="9"/>
                    </a:lnTo>
                    <a:lnTo>
                      <a:pt x="253" y="13"/>
                    </a:lnTo>
                    <a:lnTo>
                      <a:pt x="252" y="13"/>
                    </a:lnTo>
                    <a:lnTo>
                      <a:pt x="250" y="13"/>
                    </a:lnTo>
                    <a:lnTo>
                      <a:pt x="244" y="13"/>
                    </a:lnTo>
                    <a:lnTo>
                      <a:pt x="247" y="12"/>
                    </a:lnTo>
                    <a:lnTo>
                      <a:pt x="247" y="13"/>
                    </a:lnTo>
                    <a:lnTo>
                      <a:pt x="246" y="14"/>
                    </a:lnTo>
                    <a:lnTo>
                      <a:pt x="244" y="14"/>
                    </a:lnTo>
                    <a:lnTo>
                      <a:pt x="243" y="15"/>
                    </a:lnTo>
                    <a:lnTo>
                      <a:pt x="242" y="14"/>
                    </a:lnTo>
                    <a:lnTo>
                      <a:pt x="240" y="14"/>
                    </a:lnTo>
                    <a:lnTo>
                      <a:pt x="240" y="13"/>
                    </a:lnTo>
                    <a:lnTo>
                      <a:pt x="240" y="12"/>
                    </a:lnTo>
                    <a:lnTo>
                      <a:pt x="240" y="10"/>
                    </a:lnTo>
                    <a:lnTo>
                      <a:pt x="240" y="9"/>
                    </a:lnTo>
                    <a:lnTo>
                      <a:pt x="242" y="8"/>
                    </a:lnTo>
                    <a:lnTo>
                      <a:pt x="244" y="7"/>
                    </a:lnTo>
                    <a:lnTo>
                      <a:pt x="250" y="7"/>
                    </a:lnTo>
                    <a:lnTo>
                      <a:pt x="247" y="8"/>
                    </a:lnTo>
                    <a:lnTo>
                      <a:pt x="250" y="6"/>
                    </a:lnTo>
                    <a:lnTo>
                      <a:pt x="252" y="5"/>
                    </a:lnTo>
                    <a:lnTo>
                      <a:pt x="253" y="5"/>
                    </a:lnTo>
                    <a:lnTo>
                      <a:pt x="259" y="5"/>
                    </a:lnTo>
                    <a:lnTo>
                      <a:pt x="254" y="7"/>
                    </a:lnTo>
                    <a:lnTo>
                      <a:pt x="256" y="4"/>
                    </a:lnTo>
                    <a:lnTo>
                      <a:pt x="257" y="2"/>
                    </a:lnTo>
                    <a:lnTo>
                      <a:pt x="259" y="2"/>
                    </a:lnTo>
                    <a:lnTo>
                      <a:pt x="270" y="2"/>
                    </a:lnTo>
                    <a:lnTo>
                      <a:pt x="267" y="4"/>
                    </a:lnTo>
                    <a:lnTo>
                      <a:pt x="270" y="0"/>
                    </a:lnTo>
                    <a:lnTo>
                      <a:pt x="271" y="0"/>
                    </a:lnTo>
                    <a:lnTo>
                      <a:pt x="273" y="0"/>
                    </a:lnTo>
                    <a:lnTo>
                      <a:pt x="288" y="0"/>
                    </a:lnTo>
                    <a:lnTo>
                      <a:pt x="290" y="0"/>
                    </a:lnTo>
                    <a:lnTo>
                      <a:pt x="291" y="1"/>
                    </a:lnTo>
                    <a:lnTo>
                      <a:pt x="291" y="2"/>
                    </a:lnTo>
                    <a:lnTo>
                      <a:pt x="291" y="4"/>
                    </a:lnTo>
                    <a:lnTo>
                      <a:pt x="290" y="5"/>
                    </a:lnTo>
                    <a:lnTo>
                      <a:pt x="288" y="6"/>
                    </a:lnTo>
                    <a:close/>
                    <a:moveTo>
                      <a:pt x="219" y="26"/>
                    </a:moveTo>
                    <a:lnTo>
                      <a:pt x="218" y="28"/>
                    </a:lnTo>
                    <a:lnTo>
                      <a:pt x="216" y="29"/>
                    </a:lnTo>
                    <a:lnTo>
                      <a:pt x="215" y="29"/>
                    </a:lnTo>
                    <a:lnTo>
                      <a:pt x="213" y="29"/>
                    </a:lnTo>
                    <a:lnTo>
                      <a:pt x="216" y="26"/>
                    </a:lnTo>
                    <a:lnTo>
                      <a:pt x="215" y="30"/>
                    </a:lnTo>
                    <a:lnTo>
                      <a:pt x="215" y="31"/>
                    </a:lnTo>
                    <a:lnTo>
                      <a:pt x="212" y="31"/>
                    </a:lnTo>
                    <a:lnTo>
                      <a:pt x="209" y="31"/>
                    </a:lnTo>
                    <a:lnTo>
                      <a:pt x="213" y="30"/>
                    </a:lnTo>
                    <a:lnTo>
                      <a:pt x="212" y="32"/>
                    </a:lnTo>
                    <a:lnTo>
                      <a:pt x="210" y="33"/>
                    </a:lnTo>
                    <a:lnTo>
                      <a:pt x="208" y="33"/>
                    </a:lnTo>
                    <a:lnTo>
                      <a:pt x="206" y="33"/>
                    </a:lnTo>
                    <a:lnTo>
                      <a:pt x="209" y="33"/>
                    </a:lnTo>
                    <a:lnTo>
                      <a:pt x="206" y="35"/>
                    </a:lnTo>
                    <a:lnTo>
                      <a:pt x="205" y="35"/>
                    </a:lnTo>
                    <a:lnTo>
                      <a:pt x="203" y="37"/>
                    </a:lnTo>
                    <a:lnTo>
                      <a:pt x="202" y="37"/>
                    </a:lnTo>
                    <a:lnTo>
                      <a:pt x="205" y="35"/>
                    </a:lnTo>
                    <a:lnTo>
                      <a:pt x="202" y="38"/>
                    </a:lnTo>
                    <a:lnTo>
                      <a:pt x="201" y="39"/>
                    </a:lnTo>
                    <a:lnTo>
                      <a:pt x="199" y="39"/>
                    </a:lnTo>
                    <a:lnTo>
                      <a:pt x="198" y="39"/>
                    </a:lnTo>
                    <a:lnTo>
                      <a:pt x="202" y="37"/>
                    </a:lnTo>
                    <a:lnTo>
                      <a:pt x="201" y="40"/>
                    </a:lnTo>
                    <a:lnTo>
                      <a:pt x="199" y="41"/>
                    </a:lnTo>
                    <a:lnTo>
                      <a:pt x="196" y="41"/>
                    </a:lnTo>
                    <a:lnTo>
                      <a:pt x="193" y="41"/>
                    </a:lnTo>
                    <a:lnTo>
                      <a:pt x="198" y="40"/>
                    </a:lnTo>
                    <a:lnTo>
                      <a:pt x="196" y="42"/>
                    </a:lnTo>
                    <a:lnTo>
                      <a:pt x="195" y="43"/>
                    </a:lnTo>
                    <a:lnTo>
                      <a:pt x="192" y="45"/>
                    </a:lnTo>
                    <a:lnTo>
                      <a:pt x="191" y="45"/>
                    </a:lnTo>
                    <a:lnTo>
                      <a:pt x="193" y="43"/>
                    </a:lnTo>
                    <a:lnTo>
                      <a:pt x="191" y="46"/>
                    </a:lnTo>
                    <a:lnTo>
                      <a:pt x="192" y="45"/>
                    </a:lnTo>
                    <a:lnTo>
                      <a:pt x="191" y="47"/>
                    </a:lnTo>
                    <a:lnTo>
                      <a:pt x="189" y="49"/>
                    </a:lnTo>
                    <a:lnTo>
                      <a:pt x="186" y="49"/>
                    </a:lnTo>
                    <a:lnTo>
                      <a:pt x="184" y="49"/>
                    </a:lnTo>
                    <a:lnTo>
                      <a:pt x="188" y="47"/>
                    </a:lnTo>
                    <a:lnTo>
                      <a:pt x="186" y="50"/>
                    </a:lnTo>
                    <a:lnTo>
                      <a:pt x="185" y="51"/>
                    </a:lnTo>
                    <a:lnTo>
                      <a:pt x="184" y="51"/>
                    </a:lnTo>
                    <a:lnTo>
                      <a:pt x="182" y="51"/>
                    </a:lnTo>
                    <a:lnTo>
                      <a:pt x="181" y="51"/>
                    </a:lnTo>
                    <a:lnTo>
                      <a:pt x="179" y="50"/>
                    </a:lnTo>
                    <a:lnTo>
                      <a:pt x="179" y="49"/>
                    </a:lnTo>
                    <a:lnTo>
                      <a:pt x="179" y="48"/>
                    </a:lnTo>
                    <a:lnTo>
                      <a:pt x="181" y="47"/>
                    </a:lnTo>
                    <a:lnTo>
                      <a:pt x="181" y="46"/>
                    </a:lnTo>
                    <a:lnTo>
                      <a:pt x="182" y="46"/>
                    </a:lnTo>
                    <a:lnTo>
                      <a:pt x="184" y="46"/>
                    </a:lnTo>
                    <a:lnTo>
                      <a:pt x="179" y="48"/>
                    </a:lnTo>
                    <a:lnTo>
                      <a:pt x="181" y="45"/>
                    </a:lnTo>
                    <a:lnTo>
                      <a:pt x="182" y="43"/>
                    </a:lnTo>
                    <a:lnTo>
                      <a:pt x="184" y="43"/>
                    </a:lnTo>
                    <a:lnTo>
                      <a:pt x="186" y="43"/>
                    </a:lnTo>
                    <a:lnTo>
                      <a:pt x="184" y="45"/>
                    </a:lnTo>
                    <a:lnTo>
                      <a:pt x="185" y="42"/>
                    </a:lnTo>
                    <a:lnTo>
                      <a:pt x="186" y="42"/>
                    </a:lnTo>
                    <a:lnTo>
                      <a:pt x="188" y="39"/>
                    </a:lnTo>
                    <a:lnTo>
                      <a:pt x="189" y="39"/>
                    </a:lnTo>
                    <a:lnTo>
                      <a:pt x="191" y="38"/>
                    </a:lnTo>
                    <a:lnTo>
                      <a:pt x="192" y="38"/>
                    </a:lnTo>
                    <a:lnTo>
                      <a:pt x="189" y="40"/>
                    </a:lnTo>
                    <a:lnTo>
                      <a:pt x="191" y="38"/>
                    </a:lnTo>
                    <a:lnTo>
                      <a:pt x="192" y="37"/>
                    </a:lnTo>
                    <a:lnTo>
                      <a:pt x="193" y="35"/>
                    </a:lnTo>
                    <a:lnTo>
                      <a:pt x="196" y="35"/>
                    </a:lnTo>
                    <a:lnTo>
                      <a:pt x="193" y="38"/>
                    </a:lnTo>
                    <a:lnTo>
                      <a:pt x="195" y="34"/>
                    </a:lnTo>
                    <a:lnTo>
                      <a:pt x="196" y="33"/>
                    </a:lnTo>
                    <a:lnTo>
                      <a:pt x="198" y="33"/>
                    </a:lnTo>
                    <a:lnTo>
                      <a:pt x="199" y="33"/>
                    </a:lnTo>
                    <a:lnTo>
                      <a:pt x="196" y="34"/>
                    </a:lnTo>
                    <a:lnTo>
                      <a:pt x="199" y="32"/>
                    </a:lnTo>
                    <a:lnTo>
                      <a:pt x="201" y="31"/>
                    </a:lnTo>
                    <a:lnTo>
                      <a:pt x="202" y="31"/>
                    </a:lnTo>
                    <a:lnTo>
                      <a:pt x="203" y="31"/>
                    </a:lnTo>
                    <a:lnTo>
                      <a:pt x="201" y="32"/>
                    </a:lnTo>
                    <a:lnTo>
                      <a:pt x="203" y="29"/>
                    </a:lnTo>
                    <a:lnTo>
                      <a:pt x="205" y="29"/>
                    </a:lnTo>
                    <a:lnTo>
                      <a:pt x="206" y="28"/>
                    </a:lnTo>
                    <a:lnTo>
                      <a:pt x="208" y="28"/>
                    </a:lnTo>
                    <a:lnTo>
                      <a:pt x="205" y="30"/>
                    </a:lnTo>
                    <a:lnTo>
                      <a:pt x="206" y="28"/>
                    </a:lnTo>
                    <a:lnTo>
                      <a:pt x="208" y="26"/>
                    </a:lnTo>
                    <a:lnTo>
                      <a:pt x="209" y="25"/>
                    </a:lnTo>
                    <a:lnTo>
                      <a:pt x="212" y="25"/>
                    </a:lnTo>
                    <a:lnTo>
                      <a:pt x="209" y="28"/>
                    </a:lnTo>
                    <a:lnTo>
                      <a:pt x="210" y="24"/>
                    </a:lnTo>
                    <a:lnTo>
                      <a:pt x="212" y="23"/>
                    </a:lnTo>
                    <a:lnTo>
                      <a:pt x="213" y="23"/>
                    </a:lnTo>
                    <a:lnTo>
                      <a:pt x="215" y="23"/>
                    </a:lnTo>
                    <a:lnTo>
                      <a:pt x="212" y="24"/>
                    </a:lnTo>
                    <a:lnTo>
                      <a:pt x="213" y="23"/>
                    </a:lnTo>
                    <a:lnTo>
                      <a:pt x="215" y="22"/>
                    </a:lnTo>
                    <a:lnTo>
                      <a:pt x="216" y="22"/>
                    </a:lnTo>
                    <a:lnTo>
                      <a:pt x="218" y="22"/>
                    </a:lnTo>
                    <a:lnTo>
                      <a:pt x="219" y="23"/>
                    </a:lnTo>
                    <a:lnTo>
                      <a:pt x="219" y="24"/>
                    </a:lnTo>
                    <a:lnTo>
                      <a:pt x="219" y="25"/>
                    </a:lnTo>
                    <a:lnTo>
                      <a:pt x="219" y="26"/>
                    </a:lnTo>
                    <a:close/>
                    <a:moveTo>
                      <a:pt x="165" y="70"/>
                    </a:moveTo>
                    <a:lnTo>
                      <a:pt x="164" y="71"/>
                    </a:lnTo>
                    <a:lnTo>
                      <a:pt x="161" y="74"/>
                    </a:lnTo>
                    <a:lnTo>
                      <a:pt x="160" y="74"/>
                    </a:lnTo>
                    <a:lnTo>
                      <a:pt x="158" y="75"/>
                    </a:lnTo>
                    <a:lnTo>
                      <a:pt x="157" y="75"/>
                    </a:lnTo>
                    <a:lnTo>
                      <a:pt x="160" y="74"/>
                    </a:lnTo>
                    <a:lnTo>
                      <a:pt x="157" y="77"/>
                    </a:lnTo>
                    <a:lnTo>
                      <a:pt x="157" y="75"/>
                    </a:lnTo>
                    <a:lnTo>
                      <a:pt x="155" y="79"/>
                    </a:lnTo>
                    <a:lnTo>
                      <a:pt x="154" y="80"/>
                    </a:lnTo>
                    <a:lnTo>
                      <a:pt x="152" y="80"/>
                    </a:lnTo>
                    <a:lnTo>
                      <a:pt x="151" y="80"/>
                    </a:lnTo>
                    <a:lnTo>
                      <a:pt x="154" y="79"/>
                    </a:lnTo>
                    <a:lnTo>
                      <a:pt x="151" y="81"/>
                    </a:lnTo>
                    <a:lnTo>
                      <a:pt x="150" y="83"/>
                    </a:lnTo>
                    <a:lnTo>
                      <a:pt x="150" y="85"/>
                    </a:lnTo>
                    <a:lnTo>
                      <a:pt x="147" y="87"/>
                    </a:lnTo>
                    <a:lnTo>
                      <a:pt x="147" y="86"/>
                    </a:lnTo>
                    <a:lnTo>
                      <a:pt x="145" y="89"/>
                    </a:lnTo>
                    <a:lnTo>
                      <a:pt x="144" y="90"/>
                    </a:lnTo>
                    <a:lnTo>
                      <a:pt x="143" y="90"/>
                    </a:lnTo>
                    <a:lnTo>
                      <a:pt x="141" y="90"/>
                    </a:lnTo>
                    <a:lnTo>
                      <a:pt x="144" y="89"/>
                    </a:lnTo>
                    <a:lnTo>
                      <a:pt x="141" y="91"/>
                    </a:lnTo>
                    <a:lnTo>
                      <a:pt x="138" y="96"/>
                    </a:lnTo>
                    <a:lnTo>
                      <a:pt x="138" y="97"/>
                    </a:lnTo>
                    <a:lnTo>
                      <a:pt x="135" y="99"/>
                    </a:lnTo>
                    <a:lnTo>
                      <a:pt x="137" y="99"/>
                    </a:lnTo>
                    <a:lnTo>
                      <a:pt x="135" y="100"/>
                    </a:lnTo>
                    <a:lnTo>
                      <a:pt x="134" y="102"/>
                    </a:lnTo>
                    <a:lnTo>
                      <a:pt x="133" y="103"/>
                    </a:lnTo>
                    <a:lnTo>
                      <a:pt x="131" y="103"/>
                    </a:lnTo>
                    <a:lnTo>
                      <a:pt x="130" y="103"/>
                    </a:lnTo>
                    <a:lnTo>
                      <a:pt x="130" y="102"/>
                    </a:lnTo>
                    <a:lnTo>
                      <a:pt x="128" y="100"/>
                    </a:lnTo>
                    <a:lnTo>
                      <a:pt x="128" y="99"/>
                    </a:lnTo>
                    <a:lnTo>
                      <a:pt x="128" y="98"/>
                    </a:lnTo>
                    <a:lnTo>
                      <a:pt x="130" y="97"/>
                    </a:lnTo>
                    <a:lnTo>
                      <a:pt x="130" y="96"/>
                    </a:lnTo>
                    <a:lnTo>
                      <a:pt x="133" y="94"/>
                    </a:lnTo>
                    <a:lnTo>
                      <a:pt x="135" y="89"/>
                    </a:lnTo>
                    <a:lnTo>
                      <a:pt x="135" y="88"/>
                    </a:lnTo>
                    <a:lnTo>
                      <a:pt x="138" y="86"/>
                    </a:lnTo>
                    <a:lnTo>
                      <a:pt x="140" y="85"/>
                    </a:lnTo>
                    <a:lnTo>
                      <a:pt x="141" y="85"/>
                    </a:lnTo>
                    <a:lnTo>
                      <a:pt x="143" y="85"/>
                    </a:lnTo>
                    <a:lnTo>
                      <a:pt x="140" y="87"/>
                    </a:lnTo>
                    <a:lnTo>
                      <a:pt x="141" y="83"/>
                    </a:lnTo>
                    <a:lnTo>
                      <a:pt x="144" y="80"/>
                    </a:lnTo>
                    <a:lnTo>
                      <a:pt x="144" y="81"/>
                    </a:lnTo>
                    <a:lnTo>
                      <a:pt x="145" y="79"/>
                    </a:lnTo>
                    <a:lnTo>
                      <a:pt x="145" y="78"/>
                    </a:lnTo>
                    <a:lnTo>
                      <a:pt x="148" y="75"/>
                    </a:lnTo>
                    <a:lnTo>
                      <a:pt x="150" y="74"/>
                    </a:lnTo>
                    <a:lnTo>
                      <a:pt x="151" y="74"/>
                    </a:lnTo>
                    <a:lnTo>
                      <a:pt x="152" y="74"/>
                    </a:lnTo>
                    <a:lnTo>
                      <a:pt x="150" y="77"/>
                    </a:lnTo>
                    <a:lnTo>
                      <a:pt x="151" y="73"/>
                    </a:lnTo>
                    <a:lnTo>
                      <a:pt x="154" y="70"/>
                    </a:lnTo>
                    <a:lnTo>
                      <a:pt x="155" y="70"/>
                    </a:lnTo>
                    <a:lnTo>
                      <a:pt x="157" y="69"/>
                    </a:lnTo>
                    <a:lnTo>
                      <a:pt x="158" y="69"/>
                    </a:lnTo>
                    <a:lnTo>
                      <a:pt x="155" y="70"/>
                    </a:lnTo>
                    <a:lnTo>
                      <a:pt x="158" y="67"/>
                    </a:lnTo>
                    <a:lnTo>
                      <a:pt x="157" y="69"/>
                    </a:lnTo>
                    <a:lnTo>
                      <a:pt x="158" y="67"/>
                    </a:lnTo>
                    <a:lnTo>
                      <a:pt x="158" y="66"/>
                    </a:lnTo>
                    <a:lnTo>
                      <a:pt x="160" y="66"/>
                    </a:lnTo>
                    <a:lnTo>
                      <a:pt x="161" y="65"/>
                    </a:lnTo>
                    <a:lnTo>
                      <a:pt x="162" y="66"/>
                    </a:lnTo>
                    <a:lnTo>
                      <a:pt x="164" y="66"/>
                    </a:lnTo>
                    <a:lnTo>
                      <a:pt x="165" y="67"/>
                    </a:lnTo>
                    <a:lnTo>
                      <a:pt x="165" y="69"/>
                    </a:lnTo>
                    <a:lnTo>
                      <a:pt x="165" y="70"/>
                    </a:lnTo>
                    <a:close/>
                    <a:moveTo>
                      <a:pt x="116" y="122"/>
                    </a:moveTo>
                    <a:lnTo>
                      <a:pt x="114" y="124"/>
                    </a:lnTo>
                    <a:lnTo>
                      <a:pt x="113" y="126"/>
                    </a:lnTo>
                    <a:lnTo>
                      <a:pt x="110" y="128"/>
                    </a:lnTo>
                    <a:lnTo>
                      <a:pt x="111" y="127"/>
                    </a:lnTo>
                    <a:lnTo>
                      <a:pt x="109" y="132"/>
                    </a:lnTo>
                    <a:lnTo>
                      <a:pt x="107" y="134"/>
                    </a:lnTo>
                    <a:lnTo>
                      <a:pt x="106" y="136"/>
                    </a:lnTo>
                    <a:lnTo>
                      <a:pt x="106" y="135"/>
                    </a:lnTo>
                    <a:lnTo>
                      <a:pt x="104" y="137"/>
                    </a:lnTo>
                    <a:lnTo>
                      <a:pt x="104" y="138"/>
                    </a:lnTo>
                    <a:lnTo>
                      <a:pt x="102" y="140"/>
                    </a:lnTo>
                    <a:lnTo>
                      <a:pt x="99" y="145"/>
                    </a:lnTo>
                    <a:lnTo>
                      <a:pt x="99" y="146"/>
                    </a:lnTo>
                    <a:lnTo>
                      <a:pt x="96" y="148"/>
                    </a:lnTo>
                    <a:lnTo>
                      <a:pt x="96" y="147"/>
                    </a:lnTo>
                    <a:lnTo>
                      <a:pt x="93" y="153"/>
                    </a:lnTo>
                    <a:lnTo>
                      <a:pt x="93" y="154"/>
                    </a:lnTo>
                    <a:lnTo>
                      <a:pt x="90" y="156"/>
                    </a:lnTo>
                    <a:lnTo>
                      <a:pt x="90" y="155"/>
                    </a:lnTo>
                    <a:lnTo>
                      <a:pt x="90" y="157"/>
                    </a:lnTo>
                    <a:lnTo>
                      <a:pt x="89" y="157"/>
                    </a:lnTo>
                    <a:lnTo>
                      <a:pt x="87" y="159"/>
                    </a:lnTo>
                    <a:lnTo>
                      <a:pt x="86" y="159"/>
                    </a:lnTo>
                    <a:lnTo>
                      <a:pt x="85" y="159"/>
                    </a:lnTo>
                    <a:lnTo>
                      <a:pt x="83" y="157"/>
                    </a:lnTo>
                    <a:lnTo>
                      <a:pt x="83" y="156"/>
                    </a:lnTo>
                    <a:lnTo>
                      <a:pt x="83" y="155"/>
                    </a:lnTo>
                    <a:lnTo>
                      <a:pt x="83" y="153"/>
                    </a:lnTo>
                    <a:lnTo>
                      <a:pt x="85" y="153"/>
                    </a:lnTo>
                    <a:lnTo>
                      <a:pt x="87" y="149"/>
                    </a:lnTo>
                    <a:lnTo>
                      <a:pt x="86" y="151"/>
                    </a:lnTo>
                    <a:lnTo>
                      <a:pt x="89" y="145"/>
                    </a:lnTo>
                    <a:lnTo>
                      <a:pt x="90" y="145"/>
                    </a:lnTo>
                    <a:lnTo>
                      <a:pt x="93" y="143"/>
                    </a:lnTo>
                    <a:lnTo>
                      <a:pt x="92" y="143"/>
                    </a:lnTo>
                    <a:lnTo>
                      <a:pt x="94" y="138"/>
                    </a:lnTo>
                    <a:lnTo>
                      <a:pt x="96" y="137"/>
                    </a:lnTo>
                    <a:lnTo>
                      <a:pt x="99" y="135"/>
                    </a:lnTo>
                    <a:lnTo>
                      <a:pt x="97" y="135"/>
                    </a:lnTo>
                    <a:lnTo>
                      <a:pt x="99" y="132"/>
                    </a:lnTo>
                    <a:lnTo>
                      <a:pt x="100" y="131"/>
                    </a:lnTo>
                    <a:lnTo>
                      <a:pt x="103" y="129"/>
                    </a:lnTo>
                    <a:lnTo>
                      <a:pt x="102" y="130"/>
                    </a:lnTo>
                    <a:lnTo>
                      <a:pt x="104" y="124"/>
                    </a:lnTo>
                    <a:lnTo>
                      <a:pt x="106" y="124"/>
                    </a:lnTo>
                    <a:lnTo>
                      <a:pt x="109" y="121"/>
                    </a:lnTo>
                    <a:lnTo>
                      <a:pt x="107" y="122"/>
                    </a:lnTo>
                    <a:lnTo>
                      <a:pt x="109" y="120"/>
                    </a:lnTo>
                    <a:lnTo>
                      <a:pt x="110" y="119"/>
                    </a:lnTo>
                    <a:lnTo>
                      <a:pt x="111" y="119"/>
                    </a:lnTo>
                    <a:lnTo>
                      <a:pt x="113" y="119"/>
                    </a:lnTo>
                    <a:lnTo>
                      <a:pt x="114" y="119"/>
                    </a:lnTo>
                    <a:lnTo>
                      <a:pt x="116" y="120"/>
                    </a:lnTo>
                    <a:lnTo>
                      <a:pt x="116" y="121"/>
                    </a:lnTo>
                    <a:lnTo>
                      <a:pt x="116" y="122"/>
                    </a:lnTo>
                    <a:close/>
                    <a:moveTo>
                      <a:pt x="70" y="181"/>
                    </a:moveTo>
                    <a:lnTo>
                      <a:pt x="68" y="186"/>
                    </a:lnTo>
                    <a:lnTo>
                      <a:pt x="68" y="187"/>
                    </a:lnTo>
                    <a:lnTo>
                      <a:pt x="65" y="189"/>
                    </a:lnTo>
                    <a:lnTo>
                      <a:pt x="63" y="192"/>
                    </a:lnTo>
                    <a:lnTo>
                      <a:pt x="60" y="195"/>
                    </a:lnTo>
                    <a:lnTo>
                      <a:pt x="62" y="194"/>
                    </a:lnTo>
                    <a:lnTo>
                      <a:pt x="53" y="210"/>
                    </a:lnTo>
                    <a:lnTo>
                      <a:pt x="52" y="210"/>
                    </a:lnTo>
                    <a:lnTo>
                      <a:pt x="49" y="213"/>
                    </a:lnTo>
                    <a:lnTo>
                      <a:pt x="51" y="212"/>
                    </a:lnTo>
                    <a:lnTo>
                      <a:pt x="49" y="214"/>
                    </a:lnTo>
                    <a:lnTo>
                      <a:pt x="48" y="216"/>
                    </a:lnTo>
                    <a:lnTo>
                      <a:pt x="46" y="218"/>
                    </a:lnTo>
                    <a:lnTo>
                      <a:pt x="45" y="218"/>
                    </a:lnTo>
                    <a:lnTo>
                      <a:pt x="43" y="219"/>
                    </a:lnTo>
                    <a:lnTo>
                      <a:pt x="42" y="218"/>
                    </a:lnTo>
                    <a:lnTo>
                      <a:pt x="41" y="218"/>
                    </a:lnTo>
                    <a:lnTo>
                      <a:pt x="39" y="217"/>
                    </a:lnTo>
                    <a:lnTo>
                      <a:pt x="39" y="216"/>
                    </a:lnTo>
                    <a:lnTo>
                      <a:pt x="39" y="214"/>
                    </a:lnTo>
                    <a:lnTo>
                      <a:pt x="41" y="213"/>
                    </a:lnTo>
                    <a:lnTo>
                      <a:pt x="42" y="211"/>
                    </a:lnTo>
                    <a:lnTo>
                      <a:pt x="42" y="212"/>
                    </a:lnTo>
                    <a:lnTo>
                      <a:pt x="43" y="210"/>
                    </a:lnTo>
                    <a:lnTo>
                      <a:pt x="43" y="209"/>
                    </a:lnTo>
                    <a:lnTo>
                      <a:pt x="46" y="206"/>
                    </a:lnTo>
                    <a:lnTo>
                      <a:pt x="46" y="208"/>
                    </a:lnTo>
                    <a:lnTo>
                      <a:pt x="55" y="192"/>
                    </a:lnTo>
                    <a:lnTo>
                      <a:pt x="55" y="191"/>
                    </a:lnTo>
                    <a:lnTo>
                      <a:pt x="58" y="188"/>
                    </a:lnTo>
                    <a:lnTo>
                      <a:pt x="58" y="189"/>
                    </a:lnTo>
                    <a:lnTo>
                      <a:pt x="59" y="187"/>
                    </a:lnTo>
                    <a:lnTo>
                      <a:pt x="59" y="186"/>
                    </a:lnTo>
                    <a:lnTo>
                      <a:pt x="62" y="184"/>
                    </a:lnTo>
                    <a:lnTo>
                      <a:pt x="65" y="179"/>
                    </a:lnTo>
                    <a:lnTo>
                      <a:pt x="65" y="178"/>
                    </a:lnTo>
                    <a:lnTo>
                      <a:pt x="66" y="178"/>
                    </a:lnTo>
                    <a:lnTo>
                      <a:pt x="68" y="178"/>
                    </a:lnTo>
                    <a:lnTo>
                      <a:pt x="69" y="178"/>
                    </a:lnTo>
                    <a:lnTo>
                      <a:pt x="70" y="178"/>
                    </a:lnTo>
                    <a:lnTo>
                      <a:pt x="70" y="179"/>
                    </a:lnTo>
                    <a:lnTo>
                      <a:pt x="70" y="180"/>
                    </a:lnTo>
                    <a:lnTo>
                      <a:pt x="70" y="181"/>
                    </a:lnTo>
                    <a:close/>
                    <a:moveTo>
                      <a:pt x="29" y="242"/>
                    </a:moveTo>
                    <a:lnTo>
                      <a:pt x="28" y="245"/>
                    </a:lnTo>
                    <a:lnTo>
                      <a:pt x="28" y="246"/>
                    </a:lnTo>
                    <a:lnTo>
                      <a:pt x="25" y="249"/>
                    </a:lnTo>
                    <a:lnTo>
                      <a:pt x="25" y="248"/>
                    </a:lnTo>
                    <a:lnTo>
                      <a:pt x="18" y="261"/>
                    </a:lnTo>
                    <a:lnTo>
                      <a:pt x="15" y="265"/>
                    </a:lnTo>
                    <a:lnTo>
                      <a:pt x="15" y="264"/>
                    </a:lnTo>
                    <a:lnTo>
                      <a:pt x="12" y="269"/>
                    </a:lnTo>
                    <a:lnTo>
                      <a:pt x="10" y="271"/>
                    </a:lnTo>
                    <a:lnTo>
                      <a:pt x="7" y="278"/>
                    </a:lnTo>
                    <a:lnTo>
                      <a:pt x="5" y="279"/>
                    </a:lnTo>
                    <a:lnTo>
                      <a:pt x="4" y="279"/>
                    </a:lnTo>
                    <a:lnTo>
                      <a:pt x="2" y="279"/>
                    </a:lnTo>
                    <a:lnTo>
                      <a:pt x="1" y="279"/>
                    </a:lnTo>
                    <a:lnTo>
                      <a:pt x="0" y="278"/>
                    </a:lnTo>
                    <a:lnTo>
                      <a:pt x="0" y="277"/>
                    </a:lnTo>
                    <a:lnTo>
                      <a:pt x="0" y="276"/>
                    </a:lnTo>
                    <a:lnTo>
                      <a:pt x="4" y="269"/>
                    </a:lnTo>
                    <a:lnTo>
                      <a:pt x="4" y="268"/>
                    </a:lnTo>
                    <a:lnTo>
                      <a:pt x="7" y="266"/>
                    </a:lnTo>
                    <a:lnTo>
                      <a:pt x="5" y="266"/>
                    </a:lnTo>
                    <a:lnTo>
                      <a:pt x="8" y="261"/>
                    </a:lnTo>
                    <a:lnTo>
                      <a:pt x="10" y="260"/>
                    </a:lnTo>
                    <a:lnTo>
                      <a:pt x="12" y="258"/>
                    </a:lnTo>
                    <a:lnTo>
                      <a:pt x="11" y="259"/>
                    </a:lnTo>
                    <a:lnTo>
                      <a:pt x="18" y="245"/>
                    </a:lnTo>
                    <a:lnTo>
                      <a:pt x="19" y="245"/>
                    </a:lnTo>
                    <a:lnTo>
                      <a:pt x="22" y="243"/>
                    </a:lnTo>
                    <a:lnTo>
                      <a:pt x="21" y="243"/>
                    </a:lnTo>
                    <a:lnTo>
                      <a:pt x="24" y="240"/>
                    </a:lnTo>
                    <a:lnTo>
                      <a:pt x="24" y="238"/>
                    </a:lnTo>
                    <a:lnTo>
                      <a:pt x="25" y="238"/>
                    </a:lnTo>
                    <a:lnTo>
                      <a:pt x="27" y="238"/>
                    </a:lnTo>
                    <a:lnTo>
                      <a:pt x="28" y="238"/>
                    </a:lnTo>
                    <a:lnTo>
                      <a:pt x="29" y="238"/>
                    </a:lnTo>
                    <a:lnTo>
                      <a:pt x="29" y="240"/>
                    </a:lnTo>
                    <a:lnTo>
                      <a:pt x="29" y="241"/>
                    </a:lnTo>
                    <a:lnTo>
                      <a:pt x="29" y="242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50" name="Freeform 18"/>
              <p:cNvSpPr>
                <a:spLocks noEditPoints="1"/>
              </p:cNvSpPr>
              <p:nvPr/>
            </p:nvSpPr>
            <p:spPr bwMode="auto">
              <a:xfrm>
                <a:off x="4068" y="1093"/>
                <a:ext cx="597" cy="299"/>
              </a:xfrm>
              <a:custGeom>
                <a:avLst/>
                <a:gdLst>
                  <a:gd name="T0" fmla="*/ 576 w 597"/>
                  <a:gd name="T1" fmla="*/ 277 h 299"/>
                  <a:gd name="T2" fmla="*/ 566 w 597"/>
                  <a:gd name="T3" fmla="*/ 259 h 299"/>
                  <a:gd name="T4" fmla="*/ 582 w 597"/>
                  <a:gd name="T5" fmla="*/ 269 h 299"/>
                  <a:gd name="T6" fmla="*/ 596 w 597"/>
                  <a:gd name="T7" fmla="*/ 290 h 299"/>
                  <a:gd name="T8" fmla="*/ 549 w 597"/>
                  <a:gd name="T9" fmla="*/ 234 h 299"/>
                  <a:gd name="T10" fmla="*/ 535 w 597"/>
                  <a:gd name="T11" fmla="*/ 214 h 299"/>
                  <a:gd name="T12" fmla="*/ 529 w 597"/>
                  <a:gd name="T13" fmla="*/ 196 h 299"/>
                  <a:gd name="T14" fmla="*/ 545 w 597"/>
                  <a:gd name="T15" fmla="*/ 214 h 299"/>
                  <a:gd name="T16" fmla="*/ 556 w 597"/>
                  <a:gd name="T17" fmla="*/ 236 h 299"/>
                  <a:gd name="T18" fmla="*/ 502 w 597"/>
                  <a:gd name="T19" fmla="*/ 165 h 299"/>
                  <a:gd name="T20" fmla="*/ 487 w 597"/>
                  <a:gd name="T21" fmla="*/ 146 h 299"/>
                  <a:gd name="T22" fmla="*/ 490 w 597"/>
                  <a:gd name="T23" fmla="*/ 139 h 299"/>
                  <a:gd name="T24" fmla="*/ 508 w 597"/>
                  <a:gd name="T25" fmla="*/ 163 h 299"/>
                  <a:gd name="T26" fmla="*/ 510 w 597"/>
                  <a:gd name="T27" fmla="*/ 177 h 299"/>
                  <a:gd name="T28" fmla="*/ 454 w 597"/>
                  <a:gd name="T29" fmla="*/ 105 h 299"/>
                  <a:gd name="T30" fmla="*/ 437 w 597"/>
                  <a:gd name="T31" fmla="*/ 86 h 299"/>
                  <a:gd name="T32" fmla="*/ 446 w 597"/>
                  <a:gd name="T33" fmla="*/ 89 h 299"/>
                  <a:gd name="T34" fmla="*/ 457 w 597"/>
                  <a:gd name="T35" fmla="*/ 100 h 299"/>
                  <a:gd name="T36" fmla="*/ 470 w 597"/>
                  <a:gd name="T37" fmla="*/ 119 h 299"/>
                  <a:gd name="T38" fmla="*/ 410 w 597"/>
                  <a:gd name="T39" fmla="*/ 62 h 299"/>
                  <a:gd name="T40" fmla="*/ 401 w 597"/>
                  <a:gd name="T41" fmla="*/ 49 h 299"/>
                  <a:gd name="T42" fmla="*/ 386 w 597"/>
                  <a:gd name="T43" fmla="*/ 40 h 299"/>
                  <a:gd name="T44" fmla="*/ 392 w 597"/>
                  <a:gd name="T45" fmla="*/ 37 h 299"/>
                  <a:gd name="T46" fmla="*/ 402 w 597"/>
                  <a:gd name="T47" fmla="*/ 46 h 299"/>
                  <a:gd name="T48" fmla="*/ 419 w 597"/>
                  <a:gd name="T49" fmla="*/ 58 h 299"/>
                  <a:gd name="T50" fmla="*/ 360 w 597"/>
                  <a:gd name="T51" fmla="*/ 24 h 299"/>
                  <a:gd name="T52" fmla="*/ 348 w 597"/>
                  <a:gd name="T53" fmla="*/ 18 h 299"/>
                  <a:gd name="T54" fmla="*/ 330 w 597"/>
                  <a:gd name="T55" fmla="*/ 9 h 299"/>
                  <a:gd name="T56" fmla="*/ 320 w 597"/>
                  <a:gd name="T57" fmla="*/ 4 h 299"/>
                  <a:gd name="T58" fmla="*/ 340 w 597"/>
                  <a:gd name="T59" fmla="*/ 7 h 299"/>
                  <a:gd name="T60" fmla="*/ 357 w 597"/>
                  <a:gd name="T61" fmla="*/ 16 h 299"/>
                  <a:gd name="T62" fmla="*/ 365 w 597"/>
                  <a:gd name="T63" fmla="*/ 23 h 299"/>
                  <a:gd name="T64" fmla="*/ 260 w 597"/>
                  <a:gd name="T65" fmla="*/ 8 h 299"/>
                  <a:gd name="T66" fmla="*/ 246 w 597"/>
                  <a:gd name="T67" fmla="*/ 14 h 299"/>
                  <a:gd name="T68" fmla="*/ 251 w 597"/>
                  <a:gd name="T69" fmla="*/ 6 h 299"/>
                  <a:gd name="T70" fmla="*/ 289 w 597"/>
                  <a:gd name="T71" fmla="*/ 0 h 299"/>
                  <a:gd name="T72" fmla="*/ 215 w 597"/>
                  <a:gd name="T73" fmla="*/ 29 h 299"/>
                  <a:gd name="T74" fmla="*/ 207 w 597"/>
                  <a:gd name="T75" fmla="*/ 35 h 299"/>
                  <a:gd name="T76" fmla="*/ 194 w 597"/>
                  <a:gd name="T77" fmla="*/ 41 h 299"/>
                  <a:gd name="T78" fmla="*/ 188 w 597"/>
                  <a:gd name="T79" fmla="*/ 48 h 299"/>
                  <a:gd name="T80" fmla="*/ 184 w 597"/>
                  <a:gd name="T81" fmla="*/ 46 h 299"/>
                  <a:gd name="T82" fmla="*/ 190 w 597"/>
                  <a:gd name="T83" fmla="*/ 40 h 299"/>
                  <a:gd name="T84" fmla="*/ 202 w 597"/>
                  <a:gd name="T85" fmla="*/ 31 h 299"/>
                  <a:gd name="T86" fmla="*/ 211 w 597"/>
                  <a:gd name="T87" fmla="*/ 24 h 299"/>
                  <a:gd name="T88" fmla="*/ 219 w 597"/>
                  <a:gd name="T89" fmla="*/ 26 h 299"/>
                  <a:gd name="T90" fmla="*/ 154 w 597"/>
                  <a:gd name="T91" fmla="*/ 80 h 299"/>
                  <a:gd name="T92" fmla="*/ 143 w 597"/>
                  <a:gd name="T93" fmla="*/ 90 h 299"/>
                  <a:gd name="T94" fmla="*/ 130 w 597"/>
                  <a:gd name="T95" fmla="*/ 103 h 299"/>
                  <a:gd name="T96" fmla="*/ 142 w 597"/>
                  <a:gd name="T97" fmla="*/ 85 h 299"/>
                  <a:gd name="T98" fmla="*/ 150 w 597"/>
                  <a:gd name="T99" fmla="*/ 77 h 299"/>
                  <a:gd name="T100" fmla="*/ 161 w 597"/>
                  <a:gd name="T101" fmla="*/ 65 h 299"/>
                  <a:gd name="T102" fmla="*/ 109 w 597"/>
                  <a:gd name="T103" fmla="*/ 134 h 299"/>
                  <a:gd name="T104" fmla="*/ 91 w 597"/>
                  <a:gd name="T105" fmla="*/ 156 h 299"/>
                  <a:gd name="T106" fmla="*/ 88 w 597"/>
                  <a:gd name="T107" fmla="*/ 149 h 299"/>
                  <a:gd name="T108" fmla="*/ 101 w 597"/>
                  <a:gd name="T109" fmla="*/ 132 h 299"/>
                  <a:gd name="T110" fmla="*/ 116 w 597"/>
                  <a:gd name="T111" fmla="*/ 120 h 299"/>
                  <a:gd name="T112" fmla="*/ 54 w 597"/>
                  <a:gd name="T113" fmla="*/ 210 h 299"/>
                  <a:gd name="T114" fmla="*/ 40 w 597"/>
                  <a:gd name="T115" fmla="*/ 214 h 299"/>
                  <a:gd name="T116" fmla="*/ 59 w 597"/>
                  <a:gd name="T117" fmla="*/ 186 h 299"/>
                  <a:gd name="T118" fmla="*/ 30 w 597"/>
                  <a:gd name="T119" fmla="*/ 242 h 299"/>
                  <a:gd name="T120" fmla="*/ 7 w 597"/>
                  <a:gd name="T121" fmla="*/ 278 h 299"/>
                  <a:gd name="T122" fmla="*/ 9 w 597"/>
                  <a:gd name="T123" fmla="*/ 261 h 299"/>
                  <a:gd name="T124" fmla="*/ 30 w 597"/>
                  <a:gd name="T125" fmla="*/ 240 h 299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597" h="299">
                    <a:moveTo>
                      <a:pt x="590" y="297"/>
                    </a:moveTo>
                    <a:lnTo>
                      <a:pt x="589" y="291"/>
                    </a:lnTo>
                    <a:lnTo>
                      <a:pt x="589" y="293"/>
                    </a:lnTo>
                    <a:lnTo>
                      <a:pt x="586" y="290"/>
                    </a:lnTo>
                    <a:lnTo>
                      <a:pt x="585" y="286"/>
                    </a:lnTo>
                    <a:lnTo>
                      <a:pt x="585" y="287"/>
                    </a:lnTo>
                    <a:lnTo>
                      <a:pt x="582" y="285"/>
                    </a:lnTo>
                    <a:lnTo>
                      <a:pt x="582" y="284"/>
                    </a:lnTo>
                    <a:lnTo>
                      <a:pt x="579" y="279"/>
                    </a:lnTo>
                    <a:lnTo>
                      <a:pt x="576" y="277"/>
                    </a:lnTo>
                    <a:lnTo>
                      <a:pt x="576" y="276"/>
                    </a:lnTo>
                    <a:lnTo>
                      <a:pt x="575" y="270"/>
                    </a:lnTo>
                    <a:lnTo>
                      <a:pt x="575" y="271"/>
                    </a:lnTo>
                    <a:lnTo>
                      <a:pt x="573" y="269"/>
                    </a:lnTo>
                    <a:lnTo>
                      <a:pt x="570" y="267"/>
                    </a:lnTo>
                    <a:lnTo>
                      <a:pt x="570" y="266"/>
                    </a:lnTo>
                    <a:lnTo>
                      <a:pt x="569" y="264"/>
                    </a:lnTo>
                    <a:lnTo>
                      <a:pt x="569" y="265"/>
                    </a:lnTo>
                    <a:lnTo>
                      <a:pt x="568" y="262"/>
                    </a:lnTo>
                    <a:lnTo>
                      <a:pt x="566" y="261"/>
                    </a:lnTo>
                    <a:lnTo>
                      <a:pt x="566" y="260"/>
                    </a:lnTo>
                    <a:lnTo>
                      <a:pt x="566" y="259"/>
                    </a:lnTo>
                    <a:lnTo>
                      <a:pt x="568" y="258"/>
                    </a:lnTo>
                    <a:lnTo>
                      <a:pt x="569" y="258"/>
                    </a:lnTo>
                    <a:lnTo>
                      <a:pt x="570" y="258"/>
                    </a:lnTo>
                    <a:lnTo>
                      <a:pt x="572" y="258"/>
                    </a:lnTo>
                    <a:lnTo>
                      <a:pt x="573" y="259"/>
                    </a:lnTo>
                    <a:lnTo>
                      <a:pt x="575" y="260"/>
                    </a:lnTo>
                    <a:lnTo>
                      <a:pt x="576" y="261"/>
                    </a:lnTo>
                    <a:lnTo>
                      <a:pt x="577" y="264"/>
                    </a:lnTo>
                    <a:lnTo>
                      <a:pt x="576" y="264"/>
                    </a:lnTo>
                    <a:lnTo>
                      <a:pt x="579" y="266"/>
                    </a:lnTo>
                    <a:lnTo>
                      <a:pt x="580" y="267"/>
                    </a:lnTo>
                    <a:lnTo>
                      <a:pt x="582" y="269"/>
                    </a:lnTo>
                    <a:lnTo>
                      <a:pt x="583" y="275"/>
                    </a:lnTo>
                    <a:lnTo>
                      <a:pt x="582" y="274"/>
                    </a:lnTo>
                    <a:lnTo>
                      <a:pt x="585" y="276"/>
                    </a:lnTo>
                    <a:lnTo>
                      <a:pt x="586" y="277"/>
                    </a:lnTo>
                    <a:lnTo>
                      <a:pt x="589" y="282"/>
                    </a:lnTo>
                    <a:lnTo>
                      <a:pt x="587" y="281"/>
                    </a:lnTo>
                    <a:lnTo>
                      <a:pt x="590" y="284"/>
                    </a:lnTo>
                    <a:lnTo>
                      <a:pt x="592" y="287"/>
                    </a:lnTo>
                    <a:lnTo>
                      <a:pt x="592" y="286"/>
                    </a:lnTo>
                    <a:lnTo>
                      <a:pt x="594" y="289"/>
                    </a:lnTo>
                    <a:lnTo>
                      <a:pt x="594" y="290"/>
                    </a:lnTo>
                    <a:lnTo>
                      <a:pt x="596" y="290"/>
                    </a:lnTo>
                    <a:lnTo>
                      <a:pt x="597" y="295"/>
                    </a:lnTo>
                    <a:lnTo>
                      <a:pt x="597" y="297"/>
                    </a:lnTo>
                    <a:lnTo>
                      <a:pt x="596" y="298"/>
                    </a:lnTo>
                    <a:lnTo>
                      <a:pt x="594" y="298"/>
                    </a:lnTo>
                    <a:lnTo>
                      <a:pt x="594" y="299"/>
                    </a:lnTo>
                    <a:lnTo>
                      <a:pt x="593" y="299"/>
                    </a:lnTo>
                    <a:lnTo>
                      <a:pt x="592" y="298"/>
                    </a:lnTo>
                    <a:lnTo>
                      <a:pt x="590" y="298"/>
                    </a:lnTo>
                    <a:lnTo>
                      <a:pt x="590" y="297"/>
                    </a:lnTo>
                    <a:close/>
                    <a:moveTo>
                      <a:pt x="551" y="236"/>
                    </a:moveTo>
                    <a:lnTo>
                      <a:pt x="548" y="233"/>
                    </a:lnTo>
                    <a:lnTo>
                      <a:pt x="549" y="234"/>
                    </a:lnTo>
                    <a:lnTo>
                      <a:pt x="546" y="230"/>
                    </a:lnTo>
                    <a:lnTo>
                      <a:pt x="545" y="230"/>
                    </a:lnTo>
                    <a:lnTo>
                      <a:pt x="545" y="229"/>
                    </a:lnTo>
                    <a:lnTo>
                      <a:pt x="543" y="225"/>
                    </a:lnTo>
                    <a:lnTo>
                      <a:pt x="542" y="222"/>
                    </a:lnTo>
                    <a:lnTo>
                      <a:pt x="543" y="224"/>
                    </a:lnTo>
                    <a:lnTo>
                      <a:pt x="541" y="220"/>
                    </a:lnTo>
                    <a:lnTo>
                      <a:pt x="539" y="220"/>
                    </a:lnTo>
                    <a:lnTo>
                      <a:pt x="538" y="217"/>
                    </a:lnTo>
                    <a:lnTo>
                      <a:pt x="539" y="218"/>
                    </a:lnTo>
                    <a:lnTo>
                      <a:pt x="536" y="216"/>
                    </a:lnTo>
                    <a:lnTo>
                      <a:pt x="535" y="214"/>
                    </a:lnTo>
                    <a:lnTo>
                      <a:pt x="532" y="210"/>
                    </a:lnTo>
                    <a:lnTo>
                      <a:pt x="534" y="210"/>
                    </a:lnTo>
                    <a:lnTo>
                      <a:pt x="531" y="208"/>
                    </a:lnTo>
                    <a:lnTo>
                      <a:pt x="531" y="206"/>
                    </a:lnTo>
                    <a:lnTo>
                      <a:pt x="528" y="202"/>
                    </a:lnTo>
                    <a:lnTo>
                      <a:pt x="528" y="203"/>
                    </a:lnTo>
                    <a:lnTo>
                      <a:pt x="526" y="202"/>
                    </a:lnTo>
                    <a:lnTo>
                      <a:pt x="526" y="201"/>
                    </a:lnTo>
                    <a:lnTo>
                      <a:pt x="526" y="200"/>
                    </a:lnTo>
                    <a:lnTo>
                      <a:pt x="526" y="199"/>
                    </a:lnTo>
                    <a:lnTo>
                      <a:pt x="526" y="197"/>
                    </a:lnTo>
                    <a:lnTo>
                      <a:pt x="528" y="197"/>
                    </a:lnTo>
                    <a:lnTo>
                      <a:pt x="529" y="196"/>
                    </a:lnTo>
                    <a:lnTo>
                      <a:pt x="531" y="197"/>
                    </a:lnTo>
                    <a:lnTo>
                      <a:pt x="532" y="197"/>
                    </a:lnTo>
                    <a:lnTo>
                      <a:pt x="534" y="199"/>
                    </a:lnTo>
                    <a:lnTo>
                      <a:pt x="534" y="200"/>
                    </a:lnTo>
                    <a:lnTo>
                      <a:pt x="536" y="204"/>
                    </a:lnTo>
                    <a:lnTo>
                      <a:pt x="539" y="206"/>
                    </a:lnTo>
                    <a:lnTo>
                      <a:pt x="539" y="208"/>
                    </a:lnTo>
                    <a:lnTo>
                      <a:pt x="542" y="212"/>
                    </a:lnTo>
                    <a:lnTo>
                      <a:pt x="542" y="211"/>
                    </a:lnTo>
                    <a:lnTo>
                      <a:pt x="545" y="214"/>
                    </a:lnTo>
                    <a:lnTo>
                      <a:pt x="546" y="218"/>
                    </a:lnTo>
                    <a:lnTo>
                      <a:pt x="546" y="217"/>
                    </a:lnTo>
                    <a:lnTo>
                      <a:pt x="549" y="219"/>
                    </a:lnTo>
                    <a:lnTo>
                      <a:pt x="549" y="220"/>
                    </a:lnTo>
                    <a:lnTo>
                      <a:pt x="551" y="222"/>
                    </a:lnTo>
                    <a:lnTo>
                      <a:pt x="551" y="224"/>
                    </a:lnTo>
                    <a:lnTo>
                      <a:pt x="552" y="228"/>
                    </a:lnTo>
                    <a:lnTo>
                      <a:pt x="552" y="227"/>
                    </a:lnTo>
                    <a:lnTo>
                      <a:pt x="555" y="229"/>
                    </a:lnTo>
                    <a:lnTo>
                      <a:pt x="555" y="230"/>
                    </a:lnTo>
                    <a:lnTo>
                      <a:pt x="556" y="234"/>
                    </a:lnTo>
                    <a:lnTo>
                      <a:pt x="558" y="235"/>
                    </a:lnTo>
                    <a:lnTo>
                      <a:pt x="556" y="236"/>
                    </a:lnTo>
                    <a:lnTo>
                      <a:pt x="556" y="237"/>
                    </a:lnTo>
                    <a:lnTo>
                      <a:pt x="555" y="237"/>
                    </a:lnTo>
                    <a:lnTo>
                      <a:pt x="553" y="238"/>
                    </a:lnTo>
                    <a:lnTo>
                      <a:pt x="552" y="237"/>
                    </a:lnTo>
                    <a:lnTo>
                      <a:pt x="551" y="237"/>
                    </a:lnTo>
                    <a:lnTo>
                      <a:pt x="551" y="236"/>
                    </a:lnTo>
                    <a:close/>
                    <a:moveTo>
                      <a:pt x="510" y="176"/>
                    </a:moveTo>
                    <a:lnTo>
                      <a:pt x="508" y="173"/>
                    </a:lnTo>
                    <a:lnTo>
                      <a:pt x="508" y="175"/>
                    </a:lnTo>
                    <a:lnTo>
                      <a:pt x="505" y="171"/>
                    </a:lnTo>
                    <a:lnTo>
                      <a:pt x="502" y="165"/>
                    </a:lnTo>
                    <a:lnTo>
                      <a:pt x="502" y="167"/>
                    </a:lnTo>
                    <a:lnTo>
                      <a:pt x="500" y="164"/>
                    </a:lnTo>
                    <a:lnTo>
                      <a:pt x="500" y="163"/>
                    </a:lnTo>
                    <a:lnTo>
                      <a:pt x="498" y="161"/>
                    </a:lnTo>
                    <a:lnTo>
                      <a:pt x="495" y="159"/>
                    </a:lnTo>
                    <a:lnTo>
                      <a:pt x="493" y="153"/>
                    </a:lnTo>
                    <a:lnTo>
                      <a:pt x="493" y="154"/>
                    </a:lnTo>
                    <a:lnTo>
                      <a:pt x="490" y="151"/>
                    </a:lnTo>
                    <a:lnTo>
                      <a:pt x="487" y="145"/>
                    </a:lnTo>
                    <a:lnTo>
                      <a:pt x="487" y="146"/>
                    </a:lnTo>
                    <a:lnTo>
                      <a:pt x="485" y="144"/>
                    </a:lnTo>
                    <a:lnTo>
                      <a:pt x="484" y="143"/>
                    </a:lnTo>
                    <a:lnTo>
                      <a:pt x="483" y="140"/>
                    </a:lnTo>
                    <a:lnTo>
                      <a:pt x="483" y="139"/>
                    </a:lnTo>
                    <a:lnTo>
                      <a:pt x="483" y="138"/>
                    </a:lnTo>
                    <a:lnTo>
                      <a:pt x="484" y="138"/>
                    </a:lnTo>
                    <a:lnTo>
                      <a:pt x="485" y="137"/>
                    </a:lnTo>
                    <a:lnTo>
                      <a:pt x="487" y="137"/>
                    </a:lnTo>
                    <a:lnTo>
                      <a:pt x="488" y="137"/>
                    </a:lnTo>
                    <a:lnTo>
                      <a:pt x="490" y="138"/>
                    </a:lnTo>
                    <a:lnTo>
                      <a:pt x="491" y="140"/>
                    </a:lnTo>
                    <a:lnTo>
                      <a:pt x="490" y="139"/>
                    </a:lnTo>
                    <a:lnTo>
                      <a:pt x="493" y="143"/>
                    </a:lnTo>
                    <a:lnTo>
                      <a:pt x="494" y="143"/>
                    </a:lnTo>
                    <a:lnTo>
                      <a:pt x="497" y="148"/>
                    </a:lnTo>
                    <a:lnTo>
                      <a:pt x="495" y="147"/>
                    </a:lnTo>
                    <a:lnTo>
                      <a:pt x="498" y="149"/>
                    </a:lnTo>
                    <a:lnTo>
                      <a:pt x="500" y="151"/>
                    </a:lnTo>
                    <a:lnTo>
                      <a:pt x="502" y="156"/>
                    </a:lnTo>
                    <a:lnTo>
                      <a:pt x="501" y="155"/>
                    </a:lnTo>
                    <a:lnTo>
                      <a:pt x="504" y="157"/>
                    </a:lnTo>
                    <a:lnTo>
                      <a:pt x="505" y="159"/>
                    </a:lnTo>
                    <a:lnTo>
                      <a:pt x="507" y="161"/>
                    </a:lnTo>
                    <a:lnTo>
                      <a:pt x="505" y="160"/>
                    </a:lnTo>
                    <a:lnTo>
                      <a:pt x="508" y="163"/>
                    </a:lnTo>
                    <a:lnTo>
                      <a:pt x="510" y="163"/>
                    </a:lnTo>
                    <a:lnTo>
                      <a:pt x="512" y="169"/>
                    </a:lnTo>
                    <a:lnTo>
                      <a:pt x="511" y="168"/>
                    </a:lnTo>
                    <a:lnTo>
                      <a:pt x="514" y="170"/>
                    </a:lnTo>
                    <a:lnTo>
                      <a:pt x="514" y="171"/>
                    </a:lnTo>
                    <a:lnTo>
                      <a:pt x="515" y="173"/>
                    </a:lnTo>
                    <a:lnTo>
                      <a:pt x="515" y="175"/>
                    </a:lnTo>
                    <a:lnTo>
                      <a:pt x="515" y="176"/>
                    </a:lnTo>
                    <a:lnTo>
                      <a:pt x="515" y="177"/>
                    </a:lnTo>
                    <a:lnTo>
                      <a:pt x="514" y="177"/>
                    </a:lnTo>
                    <a:lnTo>
                      <a:pt x="512" y="177"/>
                    </a:lnTo>
                    <a:lnTo>
                      <a:pt x="511" y="177"/>
                    </a:lnTo>
                    <a:lnTo>
                      <a:pt x="510" y="177"/>
                    </a:lnTo>
                    <a:lnTo>
                      <a:pt x="510" y="176"/>
                    </a:lnTo>
                    <a:close/>
                    <a:moveTo>
                      <a:pt x="464" y="118"/>
                    </a:moveTo>
                    <a:lnTo>
                      <a:pt x="461" y="114"/>
                    </a:lnTo>
                    <a:lnTo>
                      <a:pt x="463" y="115"/>
                    </a:lnTo>
                    <a:lnTo>
                      <a:pt x="460" y="113"/>
                    </a:lnTo>
                    <a:lnTo>
                      <a:pt x="459" y="112"/>
                    </a:lnTo>
                    <a:lnTo>
                      <a:pt x="456" y="106"/>
                    </a:lnTo>
                    <a:lnTo>
                      <a:pt x="457" y="107"/>
                    </a:lnTo>
                    <a:lnTo>
                      <a:pt x="454" y="105"/>
                    </a:lnTo>
                    <a:lnTo>
                      <a:pt x="457" y="106"/>
                    </a:lnTo>
                    <a:lnTo>
                      <a:pt x="456" y="106"/>
                    </a:lnTo>
                    <a:lnTo>
                      <a:pt x="454" y="105"/>
                    </a:lnTo>
                    <a:lnTo>
                      <a:pt x="453" y="105"/>
                    </a:lnTo>
                    <a:lnTo>
                      <a:pt x="450" y="103"/>
                    </a:lnTo>
                    <a:lnTo>
                      <a:pt x="450" y="102"/>
                    </a:lnTo>
                    <a:lnTo>
                      <a:pt x="447" y="96"/>
                    </a:lnTo>
                    <a:lnTo>
                      <a:pt x="447" y="97"/>
                    </a:lnTo>
                    <a:lnTo>
                      <a:pt x="444" y="95"/>
                    </a:lnTo>
                    <a:lnTo>
                      <a:pt x="444" y="94"/>
                    </a:lnTo>
                    <a:lnTo>
                      <a:pt x="443" y="91"/>
                    </a:lnTo>
                    <a:lnTo>
                      <a:pt x="446" y="92"/>
                    </a:lnTo>
                    <a:lnTo>
                      <a:pt x="443" y="92"/>
                    </a:lnTo>
                    <a:lnTo>
                      <a:pt x="442" y="92"/>
                    </a:lnTo>
                    <a:lnTo>
                      <a:pt x="440" y="91"/>
                    </a:lnTo>
                    <a:lnTo>
                      <a:pt x="437" y="86"/>
                    </a:lnTo>
                    <a:lnTo>
                      <a:pt x="437" y="87"/>
                    </a:lnTo>
                    <a:lnTo>
                      <a:pt x="436" y="86"/>
                    </a:lnTo>
                    <a:lnTo>
                      <a:pt x="436" y="85"/>
                    </a:lnTo>
                    <a:lnTo>
                      <a:pt x="436" y="83"/>
                    </a:lnTo>
                    <a:lnTo>
                      <a:pt x="437" y="82"/>
                    </a:lnTo>
                    <a:lnTo>
                      <a:pt x="439" y="82"/>
                    </a:lnTo>
                    <a:lnTo>
                      <a:pt x="440" y="81"/>
                    </a:lnTo>
                    <a:lnTo>
                      <a:pt x="442" y="82"/>
                    </a:lnTo>
                    <a:lnTo>
                      <a:pt x="443" y="82"/>
                    </a:lnTo>
                    <a:lnTo>
                      <a:pt x="443" y="83"/>
                    </a:lnTo>
                    <a:lnTo>
                      <a:pt x="446" y="89"/>
                    </a:lnTo>
                    <a:lnTo>
                      <a:pt x="443" y="87"/>
                    </a:lnTo>
                    <a:lnTo>
                      <a:pt x="446" y="87"/>
                    </a:lnTo>
                    <a:lnTo>
                      <a:pt x="447" y="88"/>
                    </a:lnTo>
                    <a:lnTo>
                      <a:pt x="449" y="89"/>
                    </a:lnTo>
                    <a:lnTo>
                      <a:pt x="450" y="91"/>
                    </a:lnTo>
                    <a:lnTo>
                      <a:pt x="450" y="90"/>
                    </a:lnTo>
                    <a:lnTo>
                      <a:pt x="453" y="94"/>
                    </a:lnTo>
                    <a:lnTo>
                      <a:pt x="456" y="99"/>
                    </a:lnTo>
                    <a:lnTo>
                      <a:pt x="456" y="98"/>
                    </a:lnTo>
                    <a:lnTo>
                      <a:pt x="459" y="100"/>
                    </a:lnTo>
                    <a:lnTo>
                      <a:pt x="456" y="100"/>
                    </a:lnTo>
                    <a:lnTo>
                      <a:pt x="457" y="100"/>
                    </a:lnTo>
                    <a:lnTo>
                      <a:pt x="459" y="100"/>
                    </a:lnTo>
                    <a:lnTo>
                      <a:pt x="460" y="100"/>
                    </a:lnTo>
                    <a:lnTo>
                      <a:pt x="463" y="104"/>
                    </a:lnTo>
                    <a:lnTo>
                      <a:pt x="466" y="110"/>
                    </a:lnTo>
                    <a:lnTo>
                      <a:pt x="466" y="108"/>
                    </a:lnTo>
                    <a:lnTo>
                      <a:pt x="468" y="112"/>
                    </a:lnTo>
                    <a:lnTo>
                      <a:pt x="470" y="115"/>
                    </a:lnTo>
                    <a:lnTo>
                      <a:pt x="471" y="116"/>
                    </a:lnTo>
                    <a:lnTo>
                      <a:pt x="470" y="118"/>
                    </a:lnTo>
                    <a:lnTo>
                      <a:pt x="470" y="119"/>
                    </a:lnTo>
                    <a:lnTo>
                      <a:pt x="468" y="120"/>
                    </a:lnTo>
                    <a:lnTo>
                      <a:pt x="467" y="120"/>
                    </a:lnTo>
                    <a:lnTo>
                      <a:pt x="466" y="120"/>
                    </a:lnTo>
                    <a:lnTo>
                      <a:pt x="464" y="119"/>
                    </a:lnTo>
                    <a:lnTo>
                      <a:pt x="464" y="118"/>
                    </a:lnTo>
                    <a:close/>
                    <a:moveTo>
                      <a:pt x="416" y="65"/>
                    </a:moveTo>
                    <a:lnTo>
                      <a:pt x="413" y="64"/>
                    </a:lnTo>
                    <a:lnTo>
                      <a:pt x="413" y="63"/>
                    </a:lnTo>
                    <a:lnTo>
                      <a:pt x="412" y="61"/>
                    </a:lnTo>
                    <a:lnTo>
                      <a:pt x="415" y="62"/>
                    </a:lnTo>
                    <a:lnTo>
                      <a:pt x="412" y="62"/>
                    </a:lnTo>
                    <a:lnTo>
                      <a:pt x="410" y="62"/>
                    </a:lnTo>
                    <a:lnTo>
                      <a:pt x="409" y="61"/>
                    </a:lnTo>
                    <a:lnTo>
                      <a:pt x="406" y="55"/>
                    </a:lnTo>
                    <a:lnTo>
                      <a:pt x="410" y="57"/>
                    </a:lnTo>
                    <a:lnTo>
                      <a:pt x="408" y="57"/>
                    </a:lnTo>
                    <a:lnTo>
                      <a:pt x="405" y="56"/>
                    </a:lnTo>
                    <a:lnTo>
                      <a:pt x="403" y="55"/>
                    </a:lnTo>
                    <a:lnTo>
                      <a:pt x="401" y="50"/>
                    </a:lnTo>
                    <a:lnTo>
                      <a:pt x="405" y="51"/>
                    </a:lnTo>
                    <a:lnTo>
                      <a:pt x="402" y="51"/>
                    </a:lnTo>
                    <a:lnTo>
                      <a:pt x="399" y="51"/>
                    </a:lnTo>
                    <a:lnTo>
                      <a:pt x="398" y="50"/>
                    </a:lnTo>
                    <a:lnTo>
                      <a:pt x="396" y="48"/>
                    </a:lnTo>
                    <a:lnTo>
                      <a:pt x="401" y="49"/>
                    </a:lnTo>
                    <a:lnTo>
                      <a:pt x="398" y="49"/>
                    </a:lnTo>
                    <a:lnTo>
                      <a:pt x="395" y="49"/>
                    </a:lnTo>
                    <a:lnTo>
                      <a:pt x="393" y="48"/>
                    </a:lnTo>
                    <a:lnTo>
                      <a:pt x="391" y="42"/>
                    </a:lnTo>
                    <a:lnTo>
                      <a:pt x="395" y="45"/>
                    </a:lnTo>
                    <a:lnTo>
                      <a:pt x="392" y="45"/>
                    </a:lnTo>
                    <a:lnTo>
                      <a:pt x="389" y="43"/>
                    </a:lnTo>
                    <a:lnTo>
                      <a:pt x="388" y="42"/>
                    </a:lnTo>
                    <a:lnTo>
                      <a:pt x="386" y="40"/>
                    </a:lnTo>
                    <a:lnTo>
                      <a:pt x="391" y="41"/>
                    </a:lnTo>
                    <a:lnTo>
                      <a:pt x="389" y="41"/>
                    </a:lnTo>
                    <a:lnTo>
                      <a:pt x="388" y="41"/>
                    </a:lnTo>
                    <a:lnTo>
                      <a:pt x="386" y="40"/>
                    </a:lnTo>
                    <a:lnTo>
                      <a:pt x="385" y="40"/>
                    </a:lnTo>
                    <a:lnTo>
                      <a:pt x="385" y="39"/>
                    </a:lnTo>
                    <a:lnTo>
                      <a:pt x="384" y="38"/>
                    </a:lnTo>
                    <a:lnTo>
                      <a:pt x="385" y="37"/>
                    </a:lnTo>
                    <a:lnTo>
                      <a:pt x="385" y="35"/>
                    </a:lnTo>
                    <a:lnTo>
                      <a:pt x="386" y="34"/>
                    </a:lnTo>
                    <a:lnTo>
                      <a:pt x="388" y="34"/>
                    </a:lnTo>
                    <a:lnTo>
                      <a:pt x="389" y="35"/>
                    </a:lnTo>
                    <a:lnTo>
                      <a:pt x="391" y="35"/>
                    </a:lnTo>
                    <a:lnTo>
                      <a:pt x="392" y="37"/>
                    </a:lnTo>
                    <a:lnTo>
                      <a:pt x="389" y="35"/>
                    </a:lnTo>
                    <a:lnTo>
                      <a:pt x="391" y="35"/>
                    </a:lnTo>
                    <a:lnTo>
                      <a:pt x="392" y="37"/>
                    </a:lnTo>
                    <a:lnTo>
                      <a:pt x="393" y="38"/>
                    </a:lnTo>
                    <a:lnTo>
                      <a:pt x="395" y="40"/>
                    </a:lnTo>
                    <a:lnTo>
                      <a:pt x="392" y="38"/>
                    </a:lnTo>
                    <a:lnTo>
                      <a:pt x="395" y="38"/>
                    </a:lnTo>
                    <a:lnTo>
                      <a:pt x="396" y="39"/>
                    </a:lnTo>
                    <a:lnTo>
                      <a:pt x="398" y="40"/>
                    </a:lnTo>
                    <a:lnTo>
                      <a:pt x="401" y="46"/>
                    </a:lnTo>
                    <a:lnTo>
                      <a:pt x="398" y="43"/>
                    </a:lnTo>
                    <a:lnTo>
                      <a:pt x="401" y="43"/>
                    </a:lnTo>
                    <a:lnTo>
                      <a:pt x="402" y="43"/>
                    </a:lnTo>
                    <a:lnTo>
                      <a:pt x="403" y="46"/>
                    </a:lnTo>
                    <a:lnTo>
                      <a:pt x="405" y="48"/>
                    </a:lnTo>
                    <a:lnTo>
                      <a:pt x="402" y="46"/>
                    </a:lnTo>
                    <a:lnTo>
                      <a:pt x="405" y="46"/>
                    </a:lnTo>
                    <a:lnTo>
                      <a:pt x="406" y="47"/>
                    </a:lnTo>
                    <a:lnTo>
                      <a:pt x="408" y="48"/>
                    </a:lnTo>
                    <a:lnTo>
                      <a:pt x="410" y="53"/>
                    </a:lnTo>
                    <a:lnTo>
                      <a:pt x="408" y="51"/>
                    </a:lnTo>
                    <a:lnTo>
                      <a:pt x="410" y="51"/>
                    </a:lnTo>
                    <a:lnTo>
                      <a:pt x="412" y="51"/>
                    </a:lnTo>
                    <a:lnTo>
                      <a:pt x="413" y="53"/>
                    </a:lnTo>
                    <a:lnTo>
                      <a:pt x="416" y="58"/>
                    </a:lnTo>
                    <a:lnTo>
                      <a:pt x="412" y="56"/>
                    </a:lnTo>
                    <a:lnTo>
                      <a:pt x="415" y="56"/>
                    </a:lnTo>
                    <a:lnTo>
                      <a:pt x="418" y="57"/>
                    </a:lnTo>
                    <a:lnTo>
                      <a:pt x="419" y="58"/>
                    </a:lnTo>
                    <a:lnTo>
                      <a:pt x="420" y="61"/>
                    </a:lnTo>
                    <a:lnTo>
                      <a:pt x="419" y="59"/>
                    </a:lnTo>
                    <a:lnTo>
                      <a:pt x="420" y="62"/>
                    </a:lnTo>
                    <a:lnTo>
                      <a:pt x="422" y="63"/>
                    </a:lnTo>
                    <a:lnTo>
                      <a:pt x="422" y="64"/>
                    </a:lnTo>
                    <a:lnTo>
                      <a:pt x="420" y="65"/>
                    </a:lnTo>
                    <a:lnTo>
                      <a:pt x="419" y="66"/>
                    </a:lnTo>
                    <a:lnTo>
                      <a:pt x="418" y="66"/>
                    </a:lnTo>
                    <a:lnTo>
                      <a:pt x="416" y="66"/>
                    </a:lnTo>
                    <a:lnTo>
                      <a:pt x="416" y="65"/>
                    </a:lnTo>
                    <a:close/>
                    <a:moveTo>
                      <a:pt x="360" y="24"/>
                    </a:moveTo>
                    <a:lnTo>
                      <a:pt x="358" y="23"/>
                    </a:lnTo>
                    <a:lnTo>
                      <a:pt x="361" y="24"/>
                    </a:lnTo>
                    <a:lnTo>
                      <a:pt x="360" y="24"/>
                    </a:lnTo>
                    <a:lnTo>
                      <a:pt x="358" y="23"/>
                    </a:lnTo>
                    <a:lnTo>
                      <a:pt x="357" y="23"/>
                    </a:lnTo>
                    <a:lnTo>
                      <a:pt x="354" y="20"/>
                    </a:lnTo>
                    <a:lnTo>
                      <a:pt x="357" y="21"/>
                    </a:lnTo>
                    <a:lnTo>
                      <a:pt x="354" y="21"/>
                    </a:lnTo>
                    <a:lnTo>
                      <a:pt x="352" y="21"/>
                    </a:lnTo>
                    <a:lnTo>
                      <a:pt x="351" y="20"/>
                    </a:lnTo>
                    <a:lnTo>
                      <a:pt x="348" y="17"/>
                    </a:lnTo>
                    <a:lnTo>
                      <a:pt x="351" y="18"/>
                    </a:lnTo>
                    <a:lnTo>
                      <a:pt x="348" y="18"/>
                    </a:lnTo>
                    <a:lnTo>
                      <a:pt x="347" y="18"/>
                    </a:lnTo>
                    <a:lnTo>
                      <a:pt x="345" y="17"/>
                    </a:lnTo>
                    <a:lnTo>
                      <a:pt x="343" y="15"/>
                    </a:lnTo>
                    <a:lnTo>
                      <a:pt x="345" y="16"/>
                    </a:lnTo>
                    <a:lnTo>
                      <a:pt x="341" y="16"/>
                    </a:lnTo>
                    <a:lnTo>
                      <a:pt x="340" y="15"/>
                    </a:lnTo>
                    <a:lnTo>
                      <a:pt x="338" y="14"/>
                    </a:lnTo>
                    <a:lnTo>
                      <a:pt x="337" y="12"/>
                    </a:lnTo>
                    <a:lnTo>
                      <a:pt x="340" y="13"/>
                    </a:lnTo>
                    <a:lnTo>
                      <a:pt x="335" y="13"/>
                    </a:lnTo>
                    <a:lnTo>
                      <a:pt x="333" y="13"/>
                    </a:lnTo>
                    <a:lnTo>
                      <a:pt x="331" y="12"/>
                    </a:lnTo>
                    <a:lnTo>
                      <a:pt x="330" y="9"/>
                    </a:lnTo>
                    <a:lnTo>
                      <a:pt x="334" y="10"/>
                    </a:lnTo>
                    <a:lnTo>
                      <a:pt x="327" y="10"/>
                    </a:lnTo>
                    <a:lnTo>
                      <a:pt x="324" y="10"/>
                    </a:lnTo>
                    <a:lnTo>
                      <a:pt x="323" y="9"/>
                    </a:lnTo>
                    <a:lnTo>
                      <a:pt x="321" y="6"/>
                    </a:lnTo>
                    <a:lnTo>
                      <a:pt x="326" y="8"/>
                    </a:lnTo>
                    <a:lnTo>
                      <a:pt x="323" y="8"/>
                    </a:lnTo>
                    <a:lnTo>
                      <a:pt x="321" y="8"/>
                    </a:lnTo>
                    <a:lnTo>
                      <a:pt x="320" y="7"/>
                    </a:lnTo>
                    <a:lnTo>
                      <a:pt x="320" y="6"/>
                    </a:lnTo>
                    <a:lnTo>
                      <a:pt x="320" y="5"/>
                    </a:lnTo>
                    <a:lnTo>
                      <a:pt x="320" y="4"/>
                    </a:lnTo>
                    <a:lnTo>
                      <a:pt x="321" y="2"/>
                    </a:lnTo>
                    <a:lnTo>
                      <a:pt x="323" y="2"/>
                    </a:lnTo>
                    <a:lnTo>
                      <a:pt x="326" y="2"/>
                    </a:lnTo>
                    <a:lnTo>
                      <a:pt x="327" y="2"/>
                    </a:lnTo>
                    <a:lnTo>
                      <a:pt x="328" y="4"/>
                    </a:lnTo>
                    <a:lnTo>
                      <a:pt x="330" y="7"/>
                    </a:lnTo>
                    <a:lnTo>
                      <a:pt x="327" y="5"/>
                    </a:lnTo>
                    <a:lnTo>
                      <a:pt x="334" y="5"/>
                    </a:lnTo>
                    <a:lnTo>
                      <a:pt x="335" y="5"/>
                    </a:lnTo>
                    <a:lnTo>
                      <a:pt x="337" y="7"/>
                    </a:lnTo>
                    <a:lnTo>
                      <a:pt x="338" y="9"/>
                    </a:lnTo>
                    <a:lnTo>
                      <a:pt x="335" y="7"/>
                    </a:lnTo>
                    <a:lnTo>
                      <a:pt x="340" y="7"/>
                    </a:lnTo>
                    <a:lnTo>
                      <a:pt x="343" y="8"/>
                    </a:lnTo>
                    <a:lnTo>
                      <a:pt x="344" y="9"/>
                    </a:lnTo>
                    <a:lnTo>
                      <a:pt x="345" y="12"/>
                    </a:lnTo>
                    <a:lnTo>
                      <a:pt x="341" y="10"/>
                    </a:lnTo>
                    <a:lnTo>
                      <a:pt x="345" y="10"/>
                    </a:lnTo>
                    <a:lnTo>
                      <a:pt x="347" y="10"/>
                    </a:lnTo>
                    <a:lnTo>
                      <a:pt x="348" y="12"/>
                    </a:lnTo>
                    <a:lnTo>
                      <a:pt x="351" y="14"/>
                    </a:lnTo>
                    <a:lnTo>
                      <a:pt x="348" y="13"/>
                    </a:lnTo>
                    <a:lnTo>
                      <a:pt x="351" y="13"/>
                    </a:lnTo>
                    <a:lnTo>
                      <a:pt x="352" y="13"/>
                    </a:lnTo>
                    <a:lnTo>
                      <a:pt x="354" y="14"/>
                    </a:lnTo>
                    <a:lnTo>
                      <a:pt x="357" y="16"/>
                    </a:lnTo>
                    <a:lnTo>
                      <a:pt x="354" y="15"/>
                    </a:lnTo>
                    <a:lnTo>
                      <a:pt x="357" y="15"/>
                    </a:lnTo>
                    <a:lnTo>
                      <a:pt x="358" y="15"/>
                    </a:lnTo>
                    <a:lnTo>
                      <a:pt x="360" y="16"/>
                    </a:lnTo>
                    <a:lnTo>
                      <a:pt x="362" y="18"/>
                    </a:lnTo>
                    <a:lnTo>
                      <a:pt x="360" y="17"/>
                    </a:lnTo>
                    <a:lnTo>
                      <a:pt x="361" y="17"/>
                    </a:lnTo>
                    <a:lnTo>
                      <a:pt x="362" y="18"/>
                    </a:lnTo>
                    <a:lnTo>
                      <a:pt x="364" y="18"/>
                    </a:lnTo>
                    <a:lnTo>
                      <a:pt x="365" y="20"/>
                    </a:lnTo>
                    <a:lnTo>
                      <a:pt x="365" y="21"/>
                    </a:lnTo>
                    <a:lnTo>
                      <a:pt x="367" y="22"/>
                    </a:lnTo>
                    <a:lnTo>
                      <a:pt x="365" y="23"/>
                    </a:lnTo>
                    <a:lnTo>
                      <a:pt x="365" y="24"/>
                    </a:lnTo>
                    <a:lnTo>
                      <a:pt x="364" y="24"/>
                    </a:lnTo>
                    <a:lnTo>
                      <a:pt x="362" y="25"/>
                    </a:lnTo>
                    <a:lnTo>
                      <a:pt x="361" y="24"/>
                    </a:lnTo>
                    <a:lnTo>
                      <a:pt x="360" y="24"/>
                    </a:lnTo>
                    <a:close/>
                    <a:moveTo>
                      <a:pt x="289" y="6"/>
                    </a:moveTo>
                    <a:lnTo>
                      <a:pt x="273" y="6"/>
                    </a:lnTo>
                    <a:lnTo>
                      <a:pt x="276" y="5"/>
                    </a:lnTo>
                    <a:lnTo>
                      <a:pt x="273" y="7"/>
                    </a:lnTo>
                    <a:lnTo>
                      <a:pt x="272" y="8"/>
                    </a:lnTo>
                    <a:lnTo>
                      <a:pt x="270" y="8"/>
                    </a:lnTo>
                    <a:lnTo>
                      <a:pt x="260" y="8"/>
                    </a:lnTo>
                    <a:lnTo>
                      <a:pt x="263" y="6"/>
                    </a:lnTo>
                    <a:lnTo>
                      <a:pt x="262" y="9"/>
                    </a:lnTo>
                    <a:lnTo>
                      <a:pt x="260" y="10"/>
                    </a:lnTo>
                    <a:lnTo>
                      <a:pt x="259" y="10"/>
                    </a:lnTo>
                    <a:lnTo>
                      <a:pt x="253" y="10"/>
                    </a:lnTo>
                    <a:lnTo>
                      <a:pt x="256" y="9"/>
                    </a:lnTo>
                    <a:lnTo>
                      <a:pt x="253" y="13"/>
                    </a:lnTo>
                    <a:lnTo>
                      <a:pt x="252" y="13"/>
                    </a:lnTo>
                    <a:lnTo>
                      <a:pt x="251" y="13"/>
                    </a:lnTo>
                    <a:lnTo>
                      <a:pt x="245" y="13"/>
                    </a:lnTo>
                    <a:lnTo>
                      <a:pt x="248" y="12"/>
                    </a:lnTo>
                    <a:lnTo>
                      <a:pt x="248" y="13"/>
                    </a:lnTo>
                    <a:lnTo>
                      <a:pt x="246" y="14"/>
                    </a:lnTo>
                    <a:lnTo>
                      <a:pt x="245" y="14"/>
                    </a:lnTo>
                    <a:lnTo>
                      <a:pt x="243" y="15"/>
                    </a:lnTo>
                    <a:lnTo>
                      <a:pt x="242" y="15"/>
                    </a:lnTo>
                    <a:lnTo>
                      <a:pt x="241" y="14"/>
                    </a:lnTo>
                    <a:lnTo>
                      <a:pt x="241" y="13"/>
                    </a:lnTo>
                    <a:lnTo>
                      <a:pt x="241" y="12"/>
                    </a:lnTo>
                    <a:lnTo>
                      <a:pt x="241" y="10"/>
                    </a:lnTo>
                    <a:lnTo>
                      <a:pt x="241" y="9"/>
                    </a:lnTo>
                    <a:lnTo>
                      <a:pt x="242" y="8"/>
                    </a:lnTo>
                    <a:lnTo>
                      <a:pt x="245" y="7"/>
                    </a:lnTo>
                    <a:lnTo>
                      <a:pt x="251" y="7"/>
                    </a:lnTo>
                    <a:lnTo>
                      <a:pt x="248" y="8"/>
                    </a:lnTo>
                    <a:lnTo>
                      <a:pt x="251" y="6"/>
                    </a:lnTo>
                    <a:lnTo>
                      <a:pt x="251" y="5"/>
                    </a:lnTo>
                    <a:lnTo>
                      <a:pt x="253" y="5"/>
                    </a:lnTo>
                    <a:lnTo>
                      <a:pt x="259" y="5"/>
                    </a:lnTo>
                    <a:lnTo>
                      <a:pt x="255" y="7"/>
                    </a:lnTo>
                    <a:lnTo>
                      <a:pt x="256" y="4"/>
                    </a:lnTo>
                    <a:lnTo>
                      <a:pt x="258" y="2"/>
                    </a:lnTo>
                    <a:lnTo>
                      <a:pt x="260" y="2"/>
                    </a:lnTo>
                    <a:lnTo>
                      <a:pt x="270" y="2"/>
                    </a:lnTo>
                    <a:lnTo>
                      <a:pt x="268" y="4"/>
                    </a:lnTo>
                    <a:lnTo>
                      <a:pt x="270" y="0"/>
                    </a:lnTo>
                    <a:lnTo>
                      <a:pt x="272" y="0"/>
                    </a:lnTo>
                    <a:lnTo>
                      <a:pt x="273" y="0"/>
                    </a:lnTo>
                    <a:lnTo>
                      <a:pt x="289" y="0"/>
                    </a:lnTo>
                    <a:lnTo>
                      <a:pt x="290" y="0"/>
                    </a:lnTo>
                    <a:lnTo>
                      <a:pt x="292" y="1"/>
                    </a:lnTo>
                    <a:lnTo>
                      <a:pt x="292" y="2"/>
                    </a:lnTo>
                    <a:lnTo>
                      <a:pt x="292" y="4"/>
                    </a:lnTo>
                    <a:lnTo>
                      <a:pt x="290" y="5"/>
                    </a:lnTo>
                    <a:lnTo>
                      <a:pt x="289" y="6"/>
                    </a:lnTo>
                    <a:close/>
                    <a:moveTo>
                      <a:pt x="219" y="26"/>
                    </a:moveTo>
                    <a:lnTo>
                      <a:pt x="218" y="28"/>
                    </a:lnTo>
                    <a:lnTo>
                      <a:pt x="217" y="29"/>
                    </a:lnTo>
                    <a:lnTo>
                      <a:pt x="215" y="29"/>
                    </a:lnTo>
                    <a:lnTo>
                      <a:pt x="214" y="29"/>
                    </a:lnTo>
                    <a:lnTo>
                      <a:pt x="217" y="26"/>
                    </a:lnTo>
                    <a:lnTo>
                      <a:pt x="215" y="30"/>
                    </a:lnTo>
                    <a:lnTo>
                      <a:pt x="215" y="31"/>
                    </a:lnTo>
                    <a:lnTo>
                      <a:pt x="212" y="31"/>
                    </a:lnTo>
                    <a:lnTo>
                      <a:pt x="209" y="31"/>
                    </a:lnTo>
                    <a:lnTo>
                      <a:pt x="214" y="30"/>
                    </a:lnTo>
                    <a:lnTo>
                      <a:pt x="212" y="32"/>
                    </a:lnTo>
                    <a:lnTo>
                      <a:pt x="211" y="33"/>
                    </a:lnTo>
                    <a:lnTo>
                      <a:pt x="208" y="34"/>
                    </a:lnTo>
                    <a:lnTo>
                      <a:pt x="207" y="34"/>
                    </a:lnTo>
                    <a:lnTo>
                      <a:pt x="209" y="33"/>
                    </a:lnTo>
                    <a:lnTo>
                      <a:pt x="207" y="35"/>
                    </a:lnTo>
                    <a:lnTo>
                      <a:pt x="205" y="37"/>
                    </a:lnTo>
                    <a:lnTo>
                      <a:pt x="204" y="37"/>
                    </a:lnTo>
                    <a:lnTo>
                      <a:pt x="202" y="37"/>
                    </a:lnTo>
                    <a:lnTo>
                      <a:pt x="205" y="35"/>
                    </a:lnTo>
                    <a:lnTo>
                      <a:pt x="202" y="38"/>
                    </a:lnTo>
                    <a:lnTo>
                      <a:pt x="201" y="39"/>
                    </a:lnTo>
                    <a:lnTo>
                      <a:pt x="200" y="39"/>
                    </a:lnTo>
                    <a:lnTo>
                      <a:pt x="198" y="39"/>
                    </a:lnTo>
                    <a:lnTo>
                      <a:pt x="202" y="38"/>
                    </a:lnTo>
                    <a:lnTo>
                      <a:pt x="201" y="40"/>
                    </a:lnTo>
                    <a:lnTo>
                      <a:pt x="200" y="41"/>
                    </a:lnTo>
                    <a:lnTo>
                      <a:pt x="197" y="41"/>
                    </a:lnTo>
                    <a:lnTo>
                      <a:pt x="194" y="41"/>
                    </a:lnTo>
                    <a:lnTo>
                      <a:pt x="198" y="40"/>
                    </a:lnTo>
                    <a:lnTo>
                      <a:pt x="197" y="42"/>
                    </a:lnTo>
                    <a:lnTo>
                      <a:pt x="195" y="43"/>
                    </a:lnTo>
                    <a:lnTo>
                      <a:pt x="193" y="45"/>
                    </a:lnTo>
                    <a:lnTo>
                      <a:pt x="191" y="45"/>
                    </a:lnTo>
                    <a:lnTo>
                      <a:pt x="194" y="43"/>
                    </a:lnTo>
                    <a:lnTo>
                      <a:pt x="191" y="46"/>
                    </a:lnTo>
                    <a:lnTo>
                      <a:pt x="193" y="45"/>
                    </a:lnTo>
                    <a:lnTo>
                      <a:pt x="191" y="48"/>
                    </a:lnTo>
                    <a:lnTo>
                      <a:pt x="190" y="49"/>
                    </a:lnTo>
                    <a:lnTo>
                      <a:pt x="187" y="49"/>
                    </a:lnTo>
                    <a:lnTo>
                      <a:pt x="185" y="49"/>
                    </a:lnTo>
                    <a:lnTo>
                      <a:pt x="188" y="48"/>
                    </a:lnTo>
                    <a:lnTo>
                      <a:pt x="187" y="50"/>
                    </a:lnTo>
                    <a:lnTo>
                      <a:pt x="185" y="51"/>
                    </a:lnTo>
                    <a:lnTo>
                      <a:pt x="184" y="51"/>
                    </a:lnTo>
                    <a:lnTo>
                      <a:pt x="183" y="51"/>
                    </a:lnTo>
                    <a:lnTo>
                      <a:pt x="181" y="51"/>
                    </a:lnTo>
                    <a:lnTo>
                      <a:pt x="180" y="50"/>
                    </a:lnTo>
                    <a:lnTo>
                      <a:pt x="180" y="49"/>
                    </a:lnTo>
                    <a:lnTo>
                      <a:pt x="180" y="48"/>
                    </a:lnTo>
                    <a:lnTo>
                      <a:pt x="181" y="47"/>
                    </a:lnTo>
                    <a:lnTo>
                      <a:pt x="181" y="46"/>
                    </a:lnTo>
                    <a:lnTo>
                      <a:pt x="183" y="46"/>
                    </a:lnTo>
                    <a:lnTo>
                      <a:pt x="184" y="46"/>
                    </a:lnTo>
                    <a:lnTo>
                      <a:pt x="180" y="48"/>
                    </a:lnTo>
                    <a:lnTo>
                      <a:pt x="181" y="46"/>
                    </a:lnTo>
                    <a:lnTo>
                      <a:pt x="183" y="43"/>
                    </a:lnTo>
                    <a:lnTo>
                      <a:pt x="185" y="43"/>
                    </a:lnTo>
                    <a:lnTo>
                      <a:pt x="187" y="43"/>
                    </a:lnTo>
                    <a:lnTo>
                      <a:pt x="184" y="46"/>
                    </a:lnTo>
                    <a:lnTo>
                      <a:pt x="185" y="42"/>
                    </a:lnTo>
                    <a:lnTo>
                      <a:pt x="187" y="42"/>
                    </a:lnTo>
                    <a:lnTo>
                      <a:pt x="188" y="39"/>
                    </a:lnTo>
                    <a:lnTo>
                      <a:pt x="190" y="39"/>
                    </a:lnTo>
                    <a:lnTo>
                      <a:pt x="191" y="38"/>
                    </a:lnTo>
                    <a:lnTo>
                      <a:pt x="193" y="38"/>
                    </a:lnTo>
                    <a:lnTo>
                      <a:pt x="190" y="40"/>
                    </a:lnTo>
                    <a:lnTo>
                      <a:pt x="191" y="38"/>
                    </a:lnTo>
                    <a:lnTo>
                      <a:pt x="193" y="37"/>
                    </a:lnTo>
                    <a:lnTo>
                      <a:pt x="194" y="35"/>
                    </a:lnTo>
                    <a:lnTo>
                      <a:pt x="197" y="35"/>
                    </a:lnTo>
                    <a:lnTo>
                      <a:pt x="194" y="38"/>
                    </a:lnTo>
                    <a:lnTo>
                      <a:pt x="195" y="34"/>
                    </a:lnTo>
                    <a:lnTo>
                      <a:pt x="197" y="33"/>
                    </a:lnTo>
                    <a:lnTo>
                      <a:pt x="198" y="33"/>
                    </a:lnTo>
                    <a:lnTo>
                      <a:pt x="200" y="33"/>
                    </a:lnTo>
                    <a:lnTo>
                      <a:pt x="197" y="34"/>
                    </a:lnTo>
                    <a:lnTo>
                      <a:pt x="200" y="32"/>
                    </a:lnTo>
                    <a:lnTo>
                      <a:pt x="201" y="31"/>
                    </a:lnTo>
                    <a:lnTo>
                      <a:pt x="202" y="31"/>
                    </a:lnTo>
                    <a:lnTo>
                      <a:pt x="204" y="31"/>
                    </a:lnTo>
                    <a:lnTo>
                      <a:pt x="201" y="32"/>
                    </a:lnTo>
                    <a:lnTo>
                      <a:pt x="204" y="29"/>
                    </a:lnTo>
                    <a:lnTo>
                      <a:pt x="205" y="29"/>
                    </a:lnTo>
                    <a:lnTo>
                      <a:pt x="207" y="28"/>
                    </a:lnTo>
                    <a:lnTo>
                      <a:pt x="208" y="28"/>
                    </a:lnTo>
                    <a:lnTo>
                      <a:pt x="205" y="30"/>
                    </a:lnTo>
                    <a:lnTo>
                      <a:pt x="207" y="28"/>
                    </a:lnTo>
                    <a:lnTo>
                      <a:pt x="208" y="26"/>
                    </a:lnTo>
                    <a:lnTo>
                      <a:pt x="209" y="25"/>
                    </a:lnTo>
                    <a:lnTo>
                      <a:pt x="212" y="25"/>
                    </a:lnTo>
                    <a:lnTo>
                      <a:pt x="209" y="28"/>
                    </a:lnTo>
                    <a:lnTo>
                      <a:pt x="211" y="24"/>
                    </a:lnTo>
                    <a:lnTo>
                      <a:pt x="212" y="23"/>
                    </a:lnTo>
                    <a:lnTo>
                      <a:pt x="214" y="23"/>
                    </a:lnTo>
                    <a:lnTo>
                      <a:pt x="215" y="23"/>
                    </a:lnTo>
                    <a:lnTo>
                      <a:pt x="212" y="24"/>
                    </a:lnTo>
                    <a:lnTo>
                      <a:pt x="214" y="23"/>
                    </a:lnTo>
                    <a:lnTo>
                      <a:pt x="215" y="22"/>
                    </a:lnTo>
                    <a:lnTo>
                      <a:pt x="217" y="22"/>
                    </a:lnTo>
                    <a:lnTo>
                      <a:pt x="218" y="22"/>
                    </a:lnTo>
                    <a:lnTo>
                      <a:pt x="219" y="23"/>
                    </a:lnTo>
                    <a:lnTo>
                      <a:pt x="219" y="24"/>
                    </a:lnTo>
                    <a:lnTo>
                      <a:pt x="219" y="25"/>
                    </a:lnTo>
                    <a:lnTo>
                      <a:pt x="219" y="26"/>
                    </a:lnTo>
                    <a:close/>
                    <a:moveTo>
                      <a:pt x="166" y="70"/>
                    </a:moveTo>
                    <a:lnTo>
                      <a:pt x="164" y="71"/>
                    </a:lnTo>
                    <a:lnTo>
                      <a:pt x="164" y="72"/>
                    </a:lnTo>
                    <a:lnTo>
                      <a:pt x="161" y="74"/>
                    </a:lnTo>
                    <a:lnTo>
                      <a:pt x="160" y="74"/>
                    </a:lnTo>
                    <a:lnTo>
                      <a:pt x="159" y="75"/>
                    </a:lnTo>
                    <a:lnTo>
                      <a:pt x="157" y="75"/>
                    </a:lnTo>
                    <a:lnTo>
                      <a:pt x="160" y="74"/>
                    </a:lnTo>
                    <a:lnTo>
                      <a:pt x="157" y="77"/>
                    </a:lnTo>
                    <a:lnTo>
                      <a:pt x="157" y="75"/>
                    </a:lnTo>
                    <a:lnTo>
                      <a:pt x="156" y="79"/>
                    </a:lnTo>
                    <a:lnTo>
                      <a:pt x="154" y="80"/>
                    </a:lnTo>
                    <a:lnTo>
                      <a:pt x="153" y="80"/>
                    </a:lnTo>
                    <a:lnTo>
                      <a:pt x="151" y="80"/>
                    </a:lnTo>
                    <a:lnTo>
                      <a:pt x="154" y="79"/>
                    </a:lnTo>
                    <a:lnTo>
                      <a:pt x="151" y="82"/>
                    </a:lnTo>
                    <a:lnTo>
                      <a:pt x="151" y="81"/>
                    </a:lnTo>
                    <a:lnTo>
                      <a:pt x="150" y="83"/>
                    </a:lnTo>
                    <a:lnTo>
                      <a:pt x="150" y="85"/>
                    </a:lnTo>
                    <a:lnTo>
                      <a:pt x="147" y="87"/>
                    </a:lnTo>
                    <a:lnTo>
                      <a:pt x="147" y="86"/>
                    </a:lnTo>
                    <a:lnTo>
                      <a:pt x="146" y="89"/>
                    </a:lnTo>
                    <a:lnTo>
                      <a:pt x="144" y="90"/>
                    </a:lnTo>
                    <a:lnTo>
                      <a:pt x="143" y="90"/>
                    </a:lnTo>
                    <a:lnTo>
                      <a:pt x="142" y="90"/>
                    </a:lnTo>
                    <a:lnTo>
                      <a:pt x="144" y="89"/>
                    </a:lnTo>
                    <a:lnTo>
                      <a:pt x="142" y="92"/>
                    </a:lnTo>
                    <a:lnTo>
                      <a:pt x="142" y="91"/>
                    </a:lnTo>
                    <a:lnTo>
                      <a:pt x="140" y="96"/>
                    </a:lnTo>
                    <a:lnTo>
                      <a:pt x="139" y="97"/>
                    </a:lnTo>
                    <a:lnTo>
                      <a:pt x="136" y="99"/>
                    </a:lnTo>
                    <a:lnTo>
                      <a:pt x="137" y="99"/>
                    </a:lnTo>
                    <a:lnTo>
                      <a:pt x="136" y="100"/>
                    </a:lnTo>
                    <a:lnTo>
                      <a:pt x="134" y="102"/>
                    </a:lnTo>
                    <a:lnTo>
                      <a:pt x="133" y="103"/>
                    </a:lnTo>
                    <a:lnTo>
                      <a:pt x="132" y="103"/>
                    </a:lnTo>
                    <a:lnTo>
                      <a:pt x="130" y="103"/>
                    </a:lnTo>
                    <a:lnTo>
                      <a:pt x="130" y="102"/>
                    </a:lnTo>
                    <a:lnTo>
                      <a:pt x="129" y="100"/>
                    </a:lnTo>
                    <a:lnTo>
                      <a:pt x="129" y="99"/>
                    </a:lnTo>
                    <a:lnTo>
                      <a:pt x="129" y="98"/>
                    </a:lnTo>
                    <a:lnTo>
                      <a:pt x="130" y="97"/>
                    </a:lnTo>
                    <a:lnTo>
                      <a:pt x="130" y="96"/>
                    </a:lnTo>
                    <a:lnTo>
                      <a:pt x="133" y="94"/>
                    </a:lnTo>
                    <a:lnTo>
                      <a:pt x="136" y="89"/>
                    </a:lnTo>
                    <a:lnTo>
                      <a:pt x="136" y="88"/>
                    </a:lnTo>
                    <a:lnTo>
                      <a:pt x="139" y="86"/>
                    </a:lnTo>
                    <a:lnTo>
                      <a:pt x="140" y="85"/>
                    </a:lnTo>
                    <a:lnTo>
                      <a:pt x="142" y="85"/>
                    </a:lnTo>
                    <a:lnTo>
                      <a:pt x="143" y="85"/>
                    </a:lnTo>
                    <a:lnTo>
                      <a:pt x="140" y="87"/>
                    </a:lnTo>
                    <a:lnTo>
                      <a:pt x="142" y="83"/>
                    </a:lnTo>
                    <a:lnTo>
                      <a:pt x="144" y="80"/>
                    </a:lnTo>
                    <a:lnTo>
                      <a:pt x="144" y="81"/>
                    </a:lnTo>
                    <a:lnTo>
                      <a:pt x="146" y="79"/>
                    </a:lnTo>
                    <a:lnTo>
                      <a:pt x="146" y="78"/>
                    </a:lnTo>
                    <a:lnTo>
                      <a:pt x="149" y="75"/>
                    </a:lnTo>
                    <a:lnTo>
                      <a:pt x="150" y="74"/>
                    </a:lnTo>
                    <a:lnTo>
                      <a:pt x="151" y="74"/>
                    </a:lnTo>
                    <a:lnTo>
                      <a:pt x="153" y="74"/>
                    </a:lnTo>
                    <a:lnTo>
                      <a:pt x="150" y="77"/>
                    </a:lnTo>
                    <a:lnTo>
                      <a:pt x="151" y="73"/>
                    </a:lnTo>
                    <a:lnTo>
                      <a:pt x="154" y="70"/>
                    </a:lnTo>
                    <a:lnTo>
                      <a:pt x="156" y="70"/>
                    </a:lnTo>
                    <a:lnTo>
                      <a:pt x="157" y="70"/>
                    </a:lnTo>
                    <a:lnTo>
                      <a:pt x="159" y="70"/>
                    </a:lnTo>
                    <a:lnTo>
                      <a:pt x="156" y="70"/>
                    </a:lnTo>
                    <a:lnTo>
                      <a:pt x="159" y="67"/>
                    </a:lnTo>
                    <a:lnTo>
                      <a:pt x="157" y="69"/>
                    </a:lnTo>
                    <a:lnTo>
                      <a:pt x="159" y="67"/>
                    </a:lnTo>
                    <a:lnTo>
                      <a:pt x="159" y="66"/>
                    </a:lnTo>
                    <a:lnTo>
                      <a:pt x="160" y="66"/>
                    </a:lnTo>
                    <a:lnTo>
                      <a:pt x="161" y="65"/>
                    </a:lnTo>
                    <a:lnTo>
                      <a:pt x="163" y="66"/>
                    </a:lnTo>
                    <a:lnTo>
                      <a:pt x="164" y="66"/>
                    </a:lnTo>
                    <a:lnTo>
                      <a:pt x="166" y="67"/>
                    </a:lnTo>
                    <a:lnTo>
                      <a:pt x="166" y="69"/>
                    </a:lnTo>
                    <a:lnTo>
                      <a:pt x="166" y="70"/>
                    </a:lnTo>
                    <a:close/>
                    <a:moveTo>
                      <a:pt x="116" y="122"/>
                    </a:moveTo>
                    <a:lnTo>
                      <a:pt x="115" y="124"/>
                    </a:lnTo>
                    <a:lnTo>
                      <a:pt x="113" y="126"/>
                    </a:lnTo>
                    <a:lnTo>
                      <a:pt x="110" y="128"/>
                    </a:lnTo>
                    <a:lnTo>
                      <a:pt x="112" y="127"/>
                    </a:lnTo>
                    <a:lnTo>
                      <a:pt x="109" y="132"/>
                    </a:lnTo>
                    <a:lnTo>
                      <a:pt x="109" y="134"/>
                    </a:lnTo>
                    <a:lnTo>
                      <a:pt x="106" y="136"/>
                    </a:lnTo>
                    <a:lnTo>
                      <a:pt x="106" y="135"/>
                    </a:lnTo>
                    <a:lnTo>
                      <a:pt x="105" y="138"/>
                    </a:lnTo>
                    <a:lnTo>
                      <a:pt x="102" y="140"/>
                    </a:lnTo>
                    <a:lnTo>
                      <a:pt x="99" y="145"/>
                    </a:lnTo>
                    <a:lnTo>
                      <a:pt x="99" y="146"/>
                    </a:lnTo>
                    <a:lnTo>
                      <a:pt x="96" y="148"/>
                    </a:lnTo>
                    <a:lnTo>
                      <a:pt x="93" y="153"/>
                    </a:lnTo>
                    <a:lnTo>
                      <a:pt x="93" y="154"/>
                    </a:lnTo>
                    <a:lnTo>
                      <a:pt x="91" y="156"/>
                    </a:lnTo>
                    <a:lnTo>
                      <a:pt x="91" y="155"/>
                    </a:lnTo>
                    <a:lnTo>
                      <a:pt x="91" y="157"/>
                    </a:lnTo>
                    <a:lnTo>
                      <a:pt x="89" y="157"/>
                    </a:lnTo>
                    <a:lnTo>
                      <a:pt x="88" y="159"/>
                    </a:lnTo>
                    <a:lnTo>
                      <a:pt x="86" y="159"/>
                    </a:lnTo>
                    <a:lnTo>
                      <a:pt x="85" y="159"/>
                    </a:lnTo>
                    <a:lnTo>
                      <a:pt x="84" y="157"/>
                    </a:lnTo>
                    <a:lnTo>
                      <a:pt x="84" y="156"/>
                    </a:lnTo>
                    <a:lnTo>
                      <a:pt x="84" y="155"/>
                    </a:lnTo>
                    <a:lnTo>
                      <a:pt x="84" y="153"/>
                    </a:lnTo>
                    <a:lnTo>
                      <a:pt x="85" y="153"/>
                    </a:lnTo>
                    <a:lnTo>
                      <a:pt x="88" y="149"/>
                    </a:lnTo>
                    <a:lnTo>
                      <a:pt x="86" y="151"/>
                    </a:lnTo>
                    <a:lnTo>
                      <a:pt x="89" y="145"/>
                    </a:lnTo>
                    <a:lnTo>
                      <a:pt x="91" y="145"/>
                    </a:lnTo>
                    <a:lnTo>
                      <a:pt x="93" y="143"/>
                    </a:lnTo>
                    <a:lnTo>
                      <a:pt x="92" y="143"/>
                    </a:lnTo>
                    <a:lnTo>
                      <a:pt x="95" y="138"/>
                    </a:lnTo>
                    <a:lnTo>
                      <a:pt x="96" y="137"/>
                    </a:lnTo>
                    <a:lnTo>
                      <a:pt x="99" y="135"/>
                    </a:lnTo>
                    <a:lnTo>
                      <a:pt x="98" y="135"/>
                    </a:lnTo>
                    <a:lnTo>
                      <a:pt x="99" y="132"/>
                    </a:lnTo>
                    <a:lnTo>
                      <a:pt x="101" y="132"/>
                    </a:lnTo>
                    <a:lnTo>
                      <a:pt x="103" y="129"/>
                    </a:lnTo>
                    <a:lnTo>
                      <a:pt x="102" y="130"/>
                    </a:lnTo>
                    <a:lnTo>
                      <a:pt x="105" y="124"/>
                    </a:lnTo>
                    <a:lnTo>
                      <a:pt x="106" y="124"/>
                    </a:lnTo>
                    <a:lnTo>
                      <a:pt x="109" y="122"/>
                    </a:lnTo>
                    <a:lnTo>
                      <a:pt x="108" y="122"/>
                    </a:lnTo>
                    <a:lnTo>
                      <a:pt x="109" y="120"/>
                    </a:lnTo>
                    <a:lnTo>
                      <a:pt x="110" y="119"/>
                    </a:lnTo>
                    <a:lnTo>
                      <a:pt x="112" y="119"/>
                    </a:lnTo>
                    <a:lnTo>
                      <a:pt x="113" y="119"/>
                    </a:lnTo>
                    <a:lnTo>
                      <a:pt x="115" y="119"/>
                    </a:lnTo>
                    <a:lnTo>
                      <a:pt x="116" y="120"/>
                    </a:lnTo>
                    <a:lnTo>
                      <a:pt x="116" y="121"/>
                    </a:lnTo>
                    <a:lnTo>
                      <a:pt x="116" y="122"/>
                    </a:lnTo>
                    <a:close/>
                    <a:moveTo>
                      <a:pt x="71" y="181"/>
                    </a:moveTo>
                    <a:lnTo>
                      <a:pt x="68" y="186"/>
                    </a:lnTo>
                    <a:lnTo>
                      <a:pt x="68" y="187"/>
                    </a:lnTo>
                    <a:lnTo>
                      <a:pt x="65" y="189"/>
                    </a:lnTo>
                    <a:lnTo>
                      <a:pt x="65" y="192"/>
                    </a:lnTo>
                    <a:lnTo>
                      <a:pt x="64" y="193"/>
                    </a:lnTo>
                    <a:lnTo>
                      <a:pt x="61" y="195"/>
                    </a:lnTo>
                    <a:lnTo>
                      <a:pt x="62" y="194"/>
                    </a:lnTo>
                    <a:lnTo>
                      <a:pt x="54" y="210"/>
                    </a:lnTo>
                    <a:lnTo>
                      <a:pt x="52" y="210"/>
                    </a:lnTo>
                    <a:lnTo>
                      <a:pt x="50" y="213"/>
                    </a:lnTo>
                    <a:lnTo>
                      <a:pt x="51" y="212"/>
                    </a:lnTo>
                    <a:lnTo>
                      <a:pt x="50" y="214"/>
                    </a:lnTo>
                    <a:lnTo>
                      <a:pt x="48" y="216"/>
                    </a:lnTo>
                    <a:lnTo>
                      <a:pt x="47" y="218"/>
                    </a:lnTo>
                    <a:lnTo>
                      <a:pt x="45" y="218"/>
                    </a:lnTo>
                    <a:lnTo>
                      <a:pt x="44" y="219"/>
                    </a:lnTo>
                    <a:lnTo>
                      <a:pt x="43" y="218"/>
                    </a:lnTo>
                    <a:lnTo>
                      <a:pt x="41" y="218"/>
                    </a:lnTo>
                    <a:lnTo>
                      <a:pt x="40" y="217"/>
                    </a:lnTo>
                    <a:lnTo>
                      <a:pt x="40" y="216"/>
                    </a:lnTo>
                    <a:lnTo>
                      <a:pt x="40" y="214"/>
                    </a:lnTo>
                    <a:lnTo>
                      <a:pt x="41" y="213"/>
                    </a:lnTo>
                    <a:lnTo>
                      <a:pt x="43" y="211"/>
                    </a:lnTo>
                    <a:lnTo>
                      <a:pt x="43" y="212"/>
                    </a:lnTo>
                    <a:lnTo>
                      <a:pt x="44" y="210"/>
                    </a:lnTo>
                    <a:lnTo>
                      <a:pt x="44" y="209"/>
                    </a:lnTo>
                    <a:lnTo>
                      <a:pt x="47" y="206"/>
                    </a:lnTo>
                    <a:lnTo>
                      <a:pt x="47" y="208"/>
                    </a:lnTo>
                    <a:lnTo>
                      <a:pt x="55" y="192"/>
                    </a:lnTo>
                    <a:lnTo>
                      <a:pt x="55" y="191"/>
                    </a:lnTo>
                    <a:lnTo>
                      <a:pt x="58" y="188"/>
                    </a:lnTo>
                    <a:lnTo>
                      <a:pt x="58" y="189"/>
                    </a:lnTo>
                    <a:lnTo>
                      <a:pt x="59" y="187"/>
                    </a:lnTo>
                    <a:lnTo>
                      <a:pt x="59" y="186"/>
                    </a:lnTo>
                    <a:lnTo>
                      <a:pt x="62" y="184"/>
                    </a:lnTo>
                    <a:lnTo>
                      <a:pt x="65" y="179"/>
                    </a:lnTo>
                    <a:lnTo>
                      <a:pt x="65" y="178"/>
                    </a:lnTo>
                    <a:lnTo>
                      <a:pt x="67" y="178"/>
                    </a:lnTo>
                    <a:lnTo>
                      <a:pt x="68" y="178"/>
                    </a:lnTo>
                    <a:lnTo>
                      <a:pt x="69" y="178"/>
                    </a:lnTo>
                    <a:lnTo>
                      <a:pt x="71" y="178"/>
                    </a:lnTo>
                    <a:lnTo>
                      <a:pt x="71" y="179"/>
                    </a:lnTo>
                    <a:lnTo>
                      <a:pt x="71" y="180"/>
                    </a:lnTo>
                    <a:lnTo>
                      <a:pt x="71" y="181"/>
                    </a:lnTo>
                    <a:close/>
                    <a:moveTo>
                      <a:pt x="30" y="242"/>
                    </a:moveTo>
                    <a:lnTo>
                      <a:pt x="28" y="245"/>
                    </a:lnTo>
                    <a:lnTo>
                      <a:pt x="28" y="246"/>
                    </a:lnTo>
                    <a:lnTo>
                      <a:pt x="26" y="249"/>
                    </a:lnTo>
                    <a:lnTo>
                      <a:pt x="18" y="261"/>
                    </a:lnTo>
                    <a:lnTo>
                      <a:pt x="16" y="265"/>
                    </a:lnTo>
                    <a:lnTo>
                      <a:pt x="16" y="264"/>
                    </a:lnTo>
                    <a:lnTo>
                      <a:pt x="13" y="269"/>
                    </a:lnTo>
                    <a:lnTo>
                      <a:pt x="10" y="271"/>
                    </a:lnTo>
                    <a:lnTo>
                      <a:pt x="7" y="278"/>
                    </a:lnTo>
                    <a:lnTo>
                      <a:pt x="6" y="279"/>
                    </a:lnTo>
                    <a:lnTo>
                      <a:pt x="4" y="279"/>
                    </a:lnTo>
                    <a:lnTo>
                      <a:pt x="3" y="279"/>
                    </a:lnTo>
                    <a:lnTo>
                      <a:pt x="1" y="279"/>
                    </a:lnTo>
                    <a:lnTo>
                      <a:pt x="0" y="278"/>
                    </a:lnTo>
                    <a:lnTo>
                      <a:pt x="0" y="277"/>
                    </a:lnTo>
                    <a:lnTo>
                      <a:pt x="0" y="276"/>
                    </a:lnTo>
                    <a:lnTo>
                      <a:pt x="4" y="269"/>
                    </a:lnTo>
                    <a:lnTo>
                      <a:pt x="4" y="268"/>
                    </a:lnTo>
                    <a:lnTo>
                      <a:pt x="7" y="266"/>
                    </a:lnTo>
                    <a:lnTo>
                      <a:pt x="7" y="267"/>
                    </a:lnTo>
                    <a:lnTo>
                      <a:pt x="9" y="261"/>
                    </a:lnTo>
                    <a:lnTo>
                      <a:pt x="10" y="260"/>
                    </a:lnTo>
                    <a:lnTo>
                      <a:pt x="13" y="258"/>
                    </a:lnTo>
                    <a:lnTo>
                      <a:pt x="11" y="259"/>
                    </a:lnTo>
                    <a:lnTo>
                      <a:pt x="18" y="245"/>
                    </a:lnTo>
                    <a:lnTo>
                      <a:pt x="20" y="245"/>
                    </a:lnTo>
                    <a:lnTo>
                      <a:pt x="23" y="243"/>
                    </a:lnTo>
                    <a:lnTo>
                      <a:pt x="21" y="243"/>
                    </a:lnTo>
                    <a:lnTo>
                      <a:pt x="24" y="240"/>
                    </a:lnTo>
                    <a:lnTo>
                      <a:pt x="24" y="238"/>
                    </a:lnTo>
                    <a:lnTo>
                      <a:pt x="26" y="238"/>
                    </a:lnTo>
                    <a:lnTo>
                      <a:pt x="27" y="238"/>
                    </a:lnTo>
                    <a:lnTo>
                      <a:pt x="28" y="238"/>
                    </a:lnTo>
                    <a:lnTo>
                      <a:pt x="30" y="240"/>
                    </a:lnTo>
                    <a:lnTo>
                      <a:pt x="30" y="241"/>
                    </a:lnTo>
                    <a:lnTo>
                      <a:pt x="30" y="242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51" name="Freeform 19"/>
              <p:cNvSpPr>
                <a:spLocks noEditPoints="1"/>
              </p:cNvSpPr>
              <p:nvPr/>
            </p:nvSpPr>
            <p:spPr bwMode="auto">
              <a:xfrm>
                <a:off x="4672" y="1093"/>
                <a:ext cx="598" cy="299"/>
              </a:xfrm>
              <a:custGeom>
                <a:avLst/>
                <a:gdLst>
                  <a:gd name="T0" fmla="*/ 576 w 598"/>
                  <a:gd name="T1" fmla="*/ 276 h 299"/>
                  <a:gd name="T2" fmla="*/ 568 w 598"/>
                  <a:gd name="T3" fmla="*/ 259 h 299"/>
                  <a:gd name="T4" fmla="*/ 582 w 598"/>
                  <a:gd name="T5" fmla="*/ 269 h 299"/>
                  <a:gd name="T6" fmla="*/ 596 w 598"/>
                  <a:gd name="T7" fmla="*/ 290 h 299"/>
                  <a:gd name="T8" fmla="*/ 549 w 598"/>
                  <a:gd name="T9" fmla="*/ 234 h 299"/>
                  <a:gd name="T10" fmla="*/ 537 w 598"/>
                  <a:gd name="T11" fmla="*/ 214 h 299"/>
                  <a:gd name="T12" fmla="*/ 531 w 598"/>
                  <a:gd name="T13" fmla="*/ 196 h 299"/>
                  <a:gd name="T14" fmla="*/ 547 w 598"/>
                  <a:gd name="T15" fmla="*/ 214 h 299"/>
                  <a:gd name="T16" fmla="*/ 558 w 598"/>
                  <a:gd name="T17" fmla="*/ 236 h 299"/>
                  <a:gd name="T18" fmla="*/ 503 w 598"/>
                  <a:gd name="T19" fmla="*/ 165 h 299"/>
                  <a:gd name="T20" fmla="*/ 489 w 598"/>
                  <a:gd name="T21" fmla="*/ 146 h 299"/>
                  <a:gd name="T22" fmla="*/ 491 w 598"/>
                  <a:gd name="T23" fmla="*/ 140 h 299"/>
                  <a:gd name="T24" fmla="*/ 507 w 598"/>
                  <a:gd name="T25" fmla="*/ 160 h 299"/>
                  <a:gd name="T26" fmla="*/ 511 w 598"/>
                  <a:gd name="T27" fmla="*/ 177 h 299"/>
                  <a:gd name="T28" fmla="*/ 456 w 598"/>
                  <a:gd name="T29" fmla="*/ 106 h 299"/>
                  <a:gd name="T30" fmla="*/ 440 w 598"/>
                  <a:gd name="T31" fmla="*/ 91 h 299"/>
                  <a:gd name="T32" fmla="*/ 445 w 598"/>
                  <a:gd name="T33" fmla="*/ 83 h 299"/>
                  <a:gd name="T34" fmla="*/ 456 w 598"/>
                  <a:gd name="T35" fmla="*/ 100 h 299"/>
                  <a:gd name="T36" fmla="*/ 470 w 598"/>
                  <a:gd name="T37" fmla="*/ 119 h 299"/>
                  <a:gd name="T38" fmla="*/ 412 w 598"/>
                  <a:gd name="T39" fmla="*/ 62 h 299"/>
                  <a:gd name="T40" fmla="*/ 401 w 598"/>
                  <a:gd name="T41" fmla="*/ 49 h 299"/>
                  <a:gd name="T42" fmla="*/ 387 w 598"/>
                  <a:gd name="T43" fmla="*/ 40 h 299"/>
                  <a:gd name="T44" fmla="*/ 394 w 598"/>
                  <a:gd name="T45" fmla="*/ 37 h 299"/>
                  <a:gd name="T46" fmla="*/ 402 w 598"/>
                  <a:gd name="T47" fmla="*/ 46 h 299"/>
                  <a:gd name="T48" fmla="*/ 419 w 598"/>
                  <a:gd name="T49" fmla="*/ 58 h 299"/>
                  <a:gd name="T50" fmla="*/ 361 w 598"/>
                  <a:gd name="T51" fmla="*/ 24 h 299"/>
                  <a:gd name="T52" fmla="*/ 350 w 598"/>
                  <a:gd name="T53" fmla="*/ 18 h 299"/>
                  <a:gd name="T54" fmla="*/ 331 w 598"/>
                  <a:gd name="T55" fmla="*/ 9 h 299"/>
                  <a:gd name="T56" fmla="*/ 322 w 598"/>
                  <a:gd name="T57" fmla="*/ 4 h 299"/>
                  <a:gd name="T58" fmla="*/ 341 w 598"/>
                  <a:gd name="T59" fmla="*/ 7 h 299"/>
                  <a:gd name="T60" fmla="*/ 358 w 598"/>
                  <a:gd name="T61" fmla="*/ 16 h 299"/>
                  <a:gd name="T62" fmla="*/ 367 w 598"/>
                  <a:gd name="T63" fmla="*/ 23 h 299"/>
                  <a:gd name="T64" fmla="*/ 261 w 598"/>
                  <a:gd name="T65" fmla="*/ 8 h 299"/>
                  <a:gd name="T66" fmla="*/ 247 w 598"/>
                  <a:gd name="T67" fmla="*/ 14 h 299"/>
                  <a:gd name="T68" fmla="*/ 251 w 598"/>
                  <a:gd name="T69" fmla="*/ 6 h 299"/>
                  <a:gd name="T70" fmla="*/ 289 w 598"/>
                  <a:gd name="T71" fmla="*/ 0 h 299"/>
                  <a:gd name="T72" fmla="*/ 217 w 598"/>
                  <a:gd name="T73" fmla="*/ 29 h 299"/>
                  <a:gd name="T74" fmla="*/ 208 w 598"/>
                  <a:gd name="T75" fmla="*/ 35 h 299"/>
                  <a:gd name="T76" fmla="*/ 196 w 598"/>
                  <a:gd name="T77" fmla="*/ 41 h 299"/>
                  <a:gd name="T78" fmla="*/ 189 w 598"/>
                  <a:gd name="T79" fmla="*/ 48 h 299"/>
                  <a:gd name="T80" fmla="*/ 184 w 598"/>
                  <a:gd name="T81" fmla="*/ 46 h 299"/>
                  <a:gd name="T82" fmla="*/ 191 w 598"/>
                  <a:gd name="T83" fmla="*/ 40 h 299"/>
                  <a:gd name="T84" fmla="*/ 204 w 598"/>
                  <a:gd name="T85" fmla="*/ 31 h 299"/>
                  <a:gd name="T86" fmla="*/ 211 w 598"/>
                  <a:gd name="T87" fmla="*/ 24 h 299"/>
                  <a:gd name="T88" fmla="*/ 220 w 598"/>
                  <a:gd name="T89" fmla="*/ 26 h 299"/>
                  <a:gd name="T90" fmla="*/ 156 w 598"/>
                  <a:gd name="T91" fmla="*/ 80 h 299"/>
                  <a:gd name="T92" fmla="*/ 143 w 598"/>
                  <a:gd name="T93" fmla="*/ 90 h 299"/>
                  <a:gd name="T94" fmla="*/ 131 w 598"/>
                  <a:gd name="T95" fmla="*/ 102 h 299"/>
                  <a:gd name="T96" fmla="*/ 145 w 598"/>
                  <a:gd name="T97" fmla="*/ 85 h 299"/>
                  <a:gd name="T98" fmla="*/ 152 w 598"/>
                  <a:gd name="T99" fmla="*/ 73 h 299"/>
                  <a:gd name="T100" fmla="*/ 164 w 598"/>
                  <a:gd name="T101" fmla="*/ 66 h 299"/>
                  <a:gd name="T102" fmla="*/ 109 w 598"/>
                  <a:gd name="T103" fmla="*/ 134 h 299"/>
                  <a:gd name="T104" fmla="*/ 94 w 598"/>
                  <a:gd name="T105" fmla="*/ 154 h 299"/>
                  <a:gd name="T106" fmla="*/ 85 w 598"/>
                  <a:gd name="T107" fmla="*/ 153 h 299"/>
                  <a:gd name="T108" fmla="*/ 104 w 598"/>
                  <a:gd name="T109" fmla="*/ 129 h 299"/>
                  <a:gd name="T110" fmla="*/ 116 w 598"/>
                  <a:gd name="T111" fmla="*/ 121 h 299"/>
                  <a:gd name="T112" fmla="*/ 54 w 598"/>
                  <a:gd name="T113" fmla="*/ 210 h 299"/>
                  <a:gd name="T114" fmla="*/ 41 w 598"/>
                  <a:gd name="T115" fmla="*/ 214 h 299"/>
                  <a:gd name="T116" fmla="*/ 61 w 598"/>
                  <a:gd name="T117" fmla="*/ 186 h 299"/>
                  <a:gd name="T118" fmla="*/ 31 w 598"/>
                  <a:gd name="T119" fmla="*/ 242 h 299"/>
                  <a:gd name="T120" fmla="*/ 7 w 598"/>
                  <a:gd name="T121" fmla="*/ 278 h 299"/>
                  <a:gd name="T122" fmla="*/ 10 w 598"/>
                  <a:gd name="T123" fmla="*/ 261 h 299"/>
                  <a:gd name="T124" fmla="*/ 30 w 598"/>
                  <a:gd name="T125" fmla="*/ 240 h 299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598" h="299">
                    <a:moveTo>
                      <a:pt x="590" y="297"/>
                    </a:moveTo>
                    <a:lnTo>
                      <a:pt x="589" y="291"/>
                    </a:lnTo>
                    <a:lnTo>
                      <a:pt x="590" y="293"/>
                    </a:lnTo>
                    <a:lnTo>
                      <a:pt x="588" y="290"/>
                    </a:lnTo>
                    <a:lnTo>
                      <a:pt x="586" y="290"/>
                    </a:lnTo>
                    <a:lnTo>
                      <a:pt x="585" y="286"/>
                    </a:lnTo>
                    <a:lnTo>
                      <a:pt x="586" y="287"/>
                    </a:lnTo>
                    <a:lnTo>
                      <a:pt x="583" y="285"/>
                    </a:lnTo>
                    <a:lnTo>
                      <a:pt x="582" y="284"/>
                    </a:lnTo>
                    <a:lnTo>
                      <a:pt x="579" y="279"/>
                    </a:lnTo>
                    <a:lnTo>
                      <a:pt x="581" y="279"/>
                    </a:lnTo>
                    <a:lnTo>
                      <a:pt x="578" y="277"/>
                    </a:lnTo>
                    <a:lnTo>
                      <a:pt x="576" y="276"/>
                    </a:lnTo>
                    <a:lnTo>
                      <a:pt x="575" y="270"/>
                    </a:lnTo>
                    <a:lnTo>
                      <a:pt x="575" y="271"/>
                    </a:lnTo>
                    <a:lnTo>
                      <a:pt x="573" y="269"/>
                    </a:lnTo>
                    <a:lnTo>
                      <a:pt x="575" y="269"/>
                    </a:lnTo>
                    <a:lnTo>
                      <a:pt x="572" y="267"/>
                    </a:lnTo>
                    <a:lnTo>
                      <a:pt x="571" y="266"/>
                    </a:lnTo>
                    <a:lnTo>
                      <a:pt x="571" y="264"/>
                    </a:lnTo>
                    <a:lnTo>
                      <a:pt x="571" y="265"/>
                    </a:lnTo>
                    <a:lnTo>
                      <a:pt x="568" y="262"/>
                    </a:lnTo>
                    <a:lnTo>
                      <a:pt x="568" y="261"/>
                    </a:lnTo>
                    <a:lnTo>
                      <a:pt x="568" y="260"/>
                    </a:lnTo>
                    <a:lnTo>
                      <a:pt x="568" y="259"/>
                    </a:lnTo>
                    <a:lnTo>
                      <a:pt x="569" y="258"/>
                    </a:lnTo>
                    <a:lnTo>
                      <a:pt x="571" y="258"/>
                    </a:lnTo>
                    <a:lnTo>
                      <a:pt x="572" y="258"/>
                    </a:lnTo>
                    <a:lnTo>
                      <a:pt x="573" y="259"/>
                    </a:lnTo>
                    <a:lnTo>
                      <a:pt x="576" y="260"/>
                    </a:lnTo>
                    <a:lnTo>
                      <a:pt x="576" y="261"/>
                    </a:lnTo>
                    <a:lnTo>
                      <a:pt x="578" y="264"/>
                    </a:lnTo>
                    <a:lnTo>
                      <a:pt x="581" y="266"/>
                    </a:lnTo>
                    <a:lnTo>
                      <a:pt x="581" y="267"/>
                    </a:lnTo>
                    <a:lnTo>
                      <a:pt x="582" y="269"/>
                    </a:lnTo>
                    <a:lnTo>
                      <a:pt x="583" y="275"/>
                    </a:lnTo>
                    <a:lnTo>
                      <a:pt x="583" y="274"/>
                    </a:lnTo>
                    <a:lnTo>
                      <a:pt x="586" y="276"/>
                    </a:lnTo>
                    <a:lnTo>
                      <a:pt x="586" y="277"/>
                    </a:lnTo>
                    <a:lnTo>
                      <a:pt x="589" y="282"/>
                    </a:lnTo>
                    <a:lnTo>
                      <a:pt x="589" y="281"/>
                    </a:lnTo>
                    <a:lnTo>
                      <a:pt x="592" y="284"/>
                    </a:lnTo>
                    <a:lnTo>
                      <a:pt x="593" y="287"/>
                    </a:lnTo>
                    <a:lnTo>
                      <a:pt x="593" y="286"/>
                    </a:lnTo>
                    <a:lnTo>
                      <a:pt x="596" y="289"/>
                    </a:lnTo>
                    <a:lnTo>
                      <a:pt x="596" y="290"/>
                    </a:lnTo>
                    <a:lnTo>
                      <a:pt x="598" y="295"/>
                    </a:lnTo>
                    <a:lnTo>
                      <a:pt x="598" y="297"/>
                    </a:lnTo>
                    <a:lnTo>
                      <a:pt x="598" y="298"/>
                    </a:lnTo>
                    <a:lnTo>
                      <a:pt x="596" y="298"/>
                    </a:lnTo>
                    <a:lnTo>
                      <a:pt x="595" y="299"/>
                    </a:lnTo>
                    <a:lnTo>
                      <a:pt x="593" y="299"/>
                    </a:lnTo>
                    <a:lnTo>
                      <a:pt x="592" y="298"/>
                    </a:lnTo>
                    <a:lnTo>
                      <a:pt x="590" y="298"/>
                    </a:lnTo>
                    <a:lnTo>
                      <a:pt x="590" y="297"/>
                    </a:lnTo>
                    <a:close/>
                    <a:moveTo>
                      <a:pt x="551" y="236"/>
                    </a:moveTo>
                    <a:lnTo>
                      <a:pt x="549" y="233"/>
                    </a:lnTo>
                    <a:lnTo>
                      <a:pt x="549" y="234"/>
                    </a:lnTo>
                    <a:lnTo>
                      <a:pt x="547" y="230"/>
                    </a:lnTo>
                    <a:lnTo>
                      <a:pt x="547" y="229"/>
                    </a:lnTo>
                    <a:lnTo>
                      <a:pt x="545" y="225"/>
                    </a:lnTo>
                    <a:lnTo>
                      <a:pt x="544" y="222"/>
                    </a:lnTo>
                    <a:lnTo>
                      <a:pt x="544" y="224"/>
                    </a:lnTo>
                    <a:lnTo>
                      <a:pt x="541" y="220"/>
                    </a:lnTo>
                    <a:lnTo>
                      <a:pt x="539" y="217"/>
                    </a:lnTo>
                    <a:lnTo>
                      <a:pt x="539" y="218"/>
                    </a:lnTo>
                    <a:lnTo>
                      <a:pt x="537" y="216"/>
                    </a:lnTo>
                    <a:lnTo>
                      <a:pt x="537" y="214"/>
                    </a:lnTo>
                    <a:lnTo>
                      <a:pt x="534" y="210"/>
                    </a:lnTo>
                    <a:lnTo>
                      <a:pt x="531" y="208"/>
                    </a:lnTo>
                    <a:lnTo>
                      <a:pt x="531" y="206"/>
                    </a:lnTo>
                    <a:lnTo>
                      <a:pt x="528" y="202"/>
                    </a:lnTo>
                    <a:lnTo>
                      <a:pt x="528" y="203"/>
                    </a:lnTo>
                    <a:lnTo>
                      <a:pt x="528" y="202"/>
                    </a:lnTo>
                    <a:lnTo>
                      <a:pt x="527" y="201"/>
                    </a:lnTo>
                    <a:lnTo>
                      <a:pt x="527" y="200"/>
                    </a:lnTo>
                    <a:lnTo>
                      <a:pt x="527" y="199"/>
                    </a:lnTo>
                    <a:lnTo>
                      <a:pt x="528" y="197"/>
                    </a:lnTo>
                    <a:lnTo>
                      <a:pt x="530" y="197"/>
                    </a:lnTo>
                    <a:lnTo>
                      <a:pt x="531" y="196"/>
                    </a:lnTo>
                    <a:lnTo>
                      <a:pt x="532" y="197"/>
                    </a:lnTo>
                    <a:lnTo>
                      <a:pt x="534" y="197"/>
                    </a:lnTo>
                    <a:lnTo>
                      <a:pt x="534" y="199"/>
                    </a:lnTo>
                    <a:lnTo>
                      <a:pt x="535" y="200"/>
                    </a:lnTo>
                    <a:lnTo>
                      <a:pt x="538" y="204"/>
                    </a:lnTo>
                    <a:lnTo>
                      <a:pt x="537" y="204"/>
                    </a:lnTo>
                    <a:lnTo>
                      <a:pt x="539" y="206"/>
                    </a:lnTo>
                    <a:lnTo>
                      <a:pt x="541" y="208"/>
                    </a:lnTo>
                    <a:lnTo>
                      <a:pt x="544" y="212"/>
                    </a:lnTo>
                    <a:lnTo>
                      <a:pt x="542" y="211"/>
                    </a:lnTo>
                    <a:lnTo>
                      <a:pt x="545" y="214"/>
                    </a:lnTo>
                    <a:lnTo>
                      <a:pt x="547" y="214"/>
                    </a:lnTo>
                    <a:lnTo>
                      <a:pt x="548" y="218"/>
                    </a:lnTo>
                    <a:lnTo>
                      <a:pt x="547" y="217"/>
                    </a:lnTo>
                    <a:lnTo>
                      <a:pt x="549" y="219"/>
                    </a:lnTo>
                    <a:lnTo>
                      <a:pt x="551" y="220"/>
                    </a:lnTo>
                    <a:lnTo>
                      <a:pt x="552" y="222"/>
                    </a:lnTo>
                    <a:lnTo>
                      <a:pt x="552" y="224"/>
                    </a:lnTo>
                    <a:lnTo>
                      <a:pt x="554" y="228"/>
                    </a:lnTo>
                    <a:lnTo>
                      <a:pt x="552" y="227"/>
                    </a:lnTo>
                    <a:lnTo>
                      <a:pt x="555" y="229"/>
                    </a:lnTo>
                    <a:lnTo>
                      <a:pt x="555" y="230"/>
                    </a:lnTo>
                    <a:lnTo>
                      <a:pt x="558" y="234"/>
                    </a:lnTo>
                    <a:lnTo>
                      <a:pt x="558" y="235"/>
                    </a:lnTo>
                    <a:lnTo>
                      <a:pt x="558" y="236"/>
                    </a:lnTo>
                    <a:lnTo>
                      <a:pt x="556" y="237"/>
                    </a:lnTo>
                    <a:lnTo>
                      <a:pt x="554" y="238"/>
                    </a:lnTo>
                    <a:lnTo>
                      <a:pt x="554" y="237"/>
                    </a:lnTo>
                    <a:lnTo>
                      <a:pt x="552" y="237"/>
                    </a:lnTo>
                    <a:lnTo>
                      <a:pt x="551" y="236"/>
                    </a:lnTo>
                    <a:close/>
                    <a:moveTo>
                      <a:pt x="510" y="176"/>
                    </a:moveTo>
                    <a:lnTo>
                      <a:pt x="508" y="173"/>
                    </a:lnTo>
                    <a:lnTo>
                      <a:pt x="510" y="175"/>
                    </a:lnTo>
                    <a:lnTo>
                      <a:pt x="507" y="171"/>
                    </a:lnTo>
                    <a:lnTo>
                      <a:pt x="506" y="171"/>
                    </a:lnTo>
                    <a:lnTo>
                      <a:pt x="503" y="165"/>
                    </a:lnTo>
                    <a:lnTo>
                      <a:pt x="504" y="167"/>
                    </a:lnTo>
                    <a:lnTo>
                      <a:pt x="501" y="164"/>
                    </a:lnTo>
                    <a:lnTo>
                      <a:pt x="500" y="163"/>
                    </a:lnTo>
                    <a:lnTo>
                      <a:pt x="498" y="161"/>
                    </a:lnTo>
                    <a:lnTo>
                      <a:pt x="500" y="161"/>
                    </a:lnTo>
                    <a:lnTo>
                      <a:pt x="497" y="159"/>
                    </a:lnTo>
                    <a:lnTo>
                      <a:pt x="496" y="159"/>
                    </a:lnTo>
                    <a:lnTo>
                      <a:pt x="494" y="153"/>
                    </a:lnTo>
                    <a:lnTo>
                      <a:pt x="494" y="154"/>
                    </a:lnTo>
                    <a:lnTo>
                      <a:pt x="491" y="151"/>
                    </a:lnTo>
                    <a:lnTo>
                      <a:pt x="489" y="145"/>
                    </a:lnTo>
                    <a:lnTo>
                      <a:pt x="489" y="146"/>
                    </a:lnTo>
                    <a:lnTo>
                      <a:pt x="486" y="144"/>
                    </a:lnTo>
                    <a:lnTo>
                      <a:pt x="486" y="143"/>
                    </a:lnTo>
                    <a:lnTo>
                      <a:pt x="484" y="140"/>
                    </a:lnTo>
                    <a:lnTo>
                      <a:pt x="484" y="139"/>
                    </a:lnTo>
                    <a:lnTo>
                      <a:pt x="484" y="138"/>
                    </a:lnTo>
                    <a:lnTo>
                      <a:pt x="486" y="137"/>
                    </a:lnTo>
                    <a:lnTo>
                      <a:pt x="487" y="137"/>
                    </a:lnTo>
                    <a:lnTo>
                      <a:pt x="489" y="137"/>
                    </a:lnTo>
                    <a:lnTo>
                      <a:pt x="490" y="138"/>
                    </a:lnTo>
                    <a:lnTo>
                      <a:pt x="491" y="138"/>
                    </a:lnTo>
                    <a:lnTo>
                      <a:pt x="491" y="140"/>
                    </a:lnTo>
                    <a:lnTo>
                      <a:pt x="491" y="139"/>
                    </a:lnTo>
                    <a:lnTo>
                      <a:pt x="494" y="143"/>
                    </a:lnTo>
                    <a:lnTo>
                      <a:pt x="497" y="148"/>
                    </a:lnTo>
                    <a:lnTo>
                      <a:pt x="497" y="147"/>
                    </a:lnTo>
                    <a:lnTo>
                      <a:pt x="500" y="149"/>
                    </a:lnTo>
                    <a:lnTo>
                      <a:pt x="500" y="151"/>
                    </a:lnTo>
                    <a:lnTo>
                      <a:pt x="503" y="156"/>
                    </a:lnTo>
                    <a:lnTo>
                      <a:pt x="503" y="155"/>
                    </a:lnTo>
                    <a:lnTo>
                      <a:pt x="506" y="157"/>
                    </a:lnTo>
                    <a:lnTo>
                      <a:pt x="506" y="159"/>
                    </a:lnTo>
                    <a:lnTo>
                      <a:pt x="507" y="161"/>
                    </a:lnTo>
                    <a:lnTo>
                      <a:pt x="507" y="160"/>
                    </a:lnTo>
                    <a:lnTo>
                      <a:pt x="510" y="163"/>
                    </a:lnTo>
                    <a:lnTo>
                      <a:pt x="513" y="169"/>
                    </a:lnTo>
                    <a:lnTo>
                      <a:pt x="513" y="168"/>
                    </a:lnTo>
                    <a:lnTo>
                      <a:pt x="515" y="170"/>
                    </a:lnTo>
                    <a:lnTo>
                      <a:pt x="515" y="171"/>
                    </a:lnTo>
                    <a:lnTo>
                      <a:pt x="517" y="173"/>
                    </a:lnTo>
                    <a:lnTo>
                      <a:pt x="517" y="175"/>
                    </a:lnTo>
                    <a:lnTo>
                      <a:pt x="517" y="176"/>
                    </a:lnTo>
                    <a:lnTo>
                      <a:pt x="515" y="177"/>
                    </a:lnTo>
                    <a:lnTo>
                      <a:pt x="514" y="177"/>
                    </a:lnTo>
                    <a:lnTo>
                      <a:pt x="513" y="177"/>
                    </a:lnTo>
                    <a:lnTo>
                      <a:pt x="511" y="177"/>
                    </a:lnTo>
                    <a:lnTo>
                      <a:pt x="510" y="176"/>
                    </a:lnTo>
                    <a:close/>
                    <a:moveTo>
                      <a:pt x="464" y="118"/>
                    </a:moveTo>
                    <a:lnTo>
                      <a:pt x="463" y="114"/>
                    </a:lnTo>
                    <a:lnTo>
                      <a:pt x="463" y="115"/>
                    </a:lnTo>
                    <a:lnTo>
                      <a:pt x="460" y="113"/>
                    </a:lnTo>
                    <a:lnTo>
                      <a:pt x="460" y="112"/>
                    </a:lnTo>
                    <a:lnTo>
                      <a:pt x="457" y="106"/>
                    </a:lnTo>
                    <a:lnTo>
                      <a:pt x="457" y="107"/>
                    </a:lnTo>
                    <a:lnTo>
                      <a:pt x="455" y="105"/>
                    </a:lnTo>
                    <a:lnTo>
                      <a:pt x="457" y="106"/>
                    </a:lnTo>
                    <a:lnTo>
                      <a:pt x="456" y="106"/>
                    </a:lnTo>
                    <a:lnTo>
                      <a:pt x="455" y="105"/>
                    </a:lnTo>
                    <a:lnTo>
                      <a:pt x="453" y="105"/>
                    </a:lnTo>
                    <a:lnTo>
                      <a:pt x="452" y="103"/>
                    </a:lnTo>
                    <a:lnTo>
                      <a:pt x="450" y="102"/>
                    </a:lnTo>
                    <a:lnTo>
                      <a:pt x="448" y="96"/>
                    </a:lnTo>
                    <a:lnTo>
                      <a:pt x="449" y="97"/>
                    </a:lnTo>
                    <a:lnTo>
                      <a:pt x="446" y="95"/>
                    </a:lnTo>
                    <a:lnTo>
                      <a:pt x="445" y="94"/>
                    </a:lnTo>
                    <a:lnTo>
                      <a:pt x="443" y="91"/>
                    </a:lnTo>
                    <a:lnTo>
                      <a:pt x="448" y="92"/>
                    </a:lnTo>
                    <a:lnTo>
                      <a:pt x="445" y="92"/>
                    </a:lnTo>
                    <a:lnTo>
                      <a:pt x="442" y="92"/>
                    </a:lnTo>
                    <a:lnTo>
                      <a:pt x="440" y="91"/>
                    </a:lnTo>
                    <a:lnTo>
                      <a:pt x="438" y="86"/>
                    </a:lnTo>
                    <a:lnTo>
                      <a:pt x="439" y="87"/>
                    </a:lnTo>
                    <a:lnTo>
                      <a:pt x="438" y="87"/>
                    </a:lnTo>
                    <a:lnTo>
                      <a:pt x="438" y="86"/>
                    </a:lnTo>
                    <a:lnTo>
                      <a:pt x="438" y="85"/>
                    </a:lnTo>
                    <a:lnTo>
                      <a:pt x="438" y="83"/>
                    </a:lnTo>
                    <a:lnTo>
                      <a:pt x="439" y="82"/>
                    </a:lnTo>
                    <a:lnTo>
                      <a:pt x="440" y="81"/>
                    </a:lnTo>
                    <a:lnTo>
                      <a:pt x="442" y="82"/>
                    </a:lnTo>
                    <a:lnTo>
                      <a:pt x="443" y="82"/>
                    </a:lnTo>
                    <a:lnTo>
                      <a:pt x="445" y="83"/>
                    </a:lnTo>
                    <a:lnTo>
                      <a:pt x="448" y="89"/>
                    </a:lnTo>
                    <a:lnTo>
                      <a:pt x="445" y="87"/>
                    </a:lnTo>
                    <a:lnTo>
                      <a:pt x="448" y="87"/>
                    </a:lnTo>
                    <a:lnTo>
                      <a:pt x="449" y="88"/>
                    </a:lnTo>
                    <a:lnTo>
                      <a:pt x="450" y="89"/>
                    </a:lnTo>
                    <a:lnTo>
                      <a:pt x="452" y="91"/>
                    </a:lnTo>
                    <a:lnTo>
                      <a:pt x="450" y="90"/>
                    </a:lnTo>
                    <a:lnTo>
                      <a:pt x="453" y="94"/>
                    </a:lnTo>
                    <a:lnTo>
                      <a:pt x="455" y="94"/>
                    </a:lnTo>
                    <a:lnTo>
                      <a:pt x="457" y="99"/>
                    </a:lnTo>
                    <a:lnTo>
                      <a:pt x="456" y="98"/>
                    </a:lnTo>
                    <a:lnTo>
                      <a:pt x="459" y="100"/>
                    </a:lnTo>
                    <a:lnTo>
                      <a:pt x="456" y="100"/>
                    </a:lnTo>
                    <a:lnTo>
                      <a:pt x="457" y="100"/>
                    </a:lnTo>
                    <a:lnTo>
                      <a:pt x="459" y="100"/>
                    </a:lnTo>
                    <a:lnTo>
                      <a:pt x="460" y="100"/>
                    </a:lnTo>
                    <a:lnTo>
                      <a:pt x="463" y="104"/>
                    </a:lnTo>
                    <a:lnTo>
                      <a:pt x="464" y="104"/>
                    </a:lnTo>
                    <a:lnTo>
                      <a:pt x="467" y="110"/>
                    </a:lnTo>
                    <a:lnTo>
                      <a:pt x="466" y="108"/>
                    </a:lnTo>
                    <a:lnTo>
                      <a:pt x="469" y="112"/>
                    </a:lnTo>
                    <a:lnTo>
                      <a:pt x="470" y="112"/>
                    </a:lnTo>
                    <a:lnTo>
                      <a:pt x="472" y="115"/>
                    </a:lnTo>
                    <a:lnTo>
                      <a:pt x="472" y="116"/>
                    </a:lnTo>
                    <a:lnTo>
                      <a:pt x="472" y="118"/>
                    </a:lnTo>
                    <a:lnTo>
                      <a:pt x="470" y="119"/>
                    </a:lnTo>
                    <a:lnTo>
                      <a:pt x="470" y="120"/>
                    </a:lnTo>
                    <a:lnTo>
                      <a:pt x="469" y="120"/>
                    </a:lnTo>
                    <a:lnTo>
                      <a:pt x="467" y="120"/>
                    </a:lnTo>
                    <a:lnTo>
                      <a:pt x="466" y="119"/>
                    </a:lnTo>
                    <a:lnTo>
                      <a:pt x="464" y="118"/>
                    </a:lnTo>
                    <a:close/>
                    <a:moveTo>
                      <a:pt x="416" y="65"/>
                    </a:moveTo>
                    <a:lnTo>
                      <a:pt x="415" y="64"/>
                    </a:lnTo>
                    <a:lnTo>
                      <a:pt x="415" y="63"/>
                    </a:lnTo>
                    <a:lnTo>
                      <a:pt x="414" y="61"/>
                    </a:lnTo>
                    <a:lnTo>
                      <a:pt x="416" y="62"/>
                    </a:lnTo>
                    <a:lnTo>
                      <a:pt x="414" y="62"/>
                    </a:lnTo>
                    <a:lnTo>
                      <a:pt x="412" y="62"/>
                    </a:lnTo>
                    <a:lnTo>
                      <a:pt x="411" y="61"/>
                    </a:lnTo>
                    <a:lnTo>
                      <a:pt x="408" y="55"/>
                    </a:lnTo>
                    <a:lnTo>
                      <a:pt x="411" y="57"/>
                    </a:lnTo>
                    <a:lnTo>
                      <a:pt x="408" y="57"/>
                    </a:lnTo>
                    <a:lnTo>
                      <a:pt x="406" y="56"/>
                    </a:lnTo>
                    <a:lnTo>
                      <a:pt x="405" y="55"/>
                    </a:lnTo>
                    <a:lnTo>
                      <a:pt x="402" y="50"/>
                    </a:lnTo>
                    <a:lnTo>
                      <a:pt x="405" y="51"/>
                    </a:lnTo>
                    <a:lnTo>
                      <a:pt x="402" y="51"/>
                    </a:lnTo>
                    <a:lnTo>
                      <a:pt x="401" y="51"/>
                    </a:lnTo>
                    <a:lnTo>
                      <a:pt x="399" y="50"/>
                    </a:lnTo>
                    <a:lnTo>
                      <a:pt x="398" y="48"/>
                    </a:lnTo>
                    <a:lnTo>
                      <a:pt x="401" y="49"/>
                    </a:lnTo>
                    <a:lnTo>
                      <a:pt x="398" y="49"/>
                    </a:lnTo>
                    <a:lnTo>
                      <a:pt x="397" y="49"/>
                    </a:lnTo>
                    <a:lnTo>
                      <a:pt x="395" y="48"/>
                    </a:lnTo>
                    <a:lnTo>
                      <a:pt x="392" y="42"/>
                    </a:lnTo>
                    <a:lnTo>
                      <a:pt x="395" y="45"/>
                    </a:lnTo>
                    <a:lnTo>
                      <a:pt x="392" y="45"/>
                    </a:lnTo>
                    <a:lnTo>
                      <a:pt x="391" y="43"/>
                    </a:lnTo>
                    <a:lnTo>
                      <a:pt x="389" y="42"/>
                    </a:lnTo>
                    <a:lnTo>
                      <a:pt x="388" y="40"/>
                    </a:lnTo>
                    <a:lnTo>
                      <a:pt x="391" y="41"/>
                    </a:lnTo>
                    <a:lnTo>
                      <a:pt x="389" y="41"/>
                    </a:lnTo>
                    <a:lnTo>
                      <a:pt x="388" y="41"/>
                    </a:lnTo>
                    <a:lnTo>
                      <a:pt x="387" y="40"/>
                    </a:lnTo>
                    <a:lnTo>
                      <a:pt x="385" y="39"/>
                    </a:lnTo>
                    <a:lnTo>
                      <a:pt x="385" y="38"/>
                    </a:lnTo>
                    <a:lnTo>
                      <a:pt x="385" y="37"/>
                    </a:lnTo>
                    <a:lnTo>
                      <a:pt x="387" y="35"/>
                    </a:lnTo>
                    <a:lnTo>
                      <a:pt x="388" y="34"/>
                    </a:lnTo>
                    <a:lnTo>
                      <a:pt x="389" y="34"/>
                    </a:lnTo>
                    <a:lnTo>
                      <a:pt x="391" y="35"/>
                    </a:lnTo>
                    <a:lnTo>
                      <a:pt x="392" y="37"/>
                    </a:lnTo>
                    <a:lnTo>
                      <a:pt x="389" y="35"/>
                    </a:lnTo>
                    <a:lnTo>
                      <a:pt x="391" y="35"/>
                    </a:lnTo>
                    <a:lnTo>
                      <a:pt x="394" y="37"/>
                    </a:lnTo>
                    <a:lnTo>
                      <a:pt x="395" y="38"/>
                    </a:lnTo>
                    <a:lnTo>
                      <a:pt x="397" y="40"/>
                    </a:lnTo>
                    <a:lnTo>
                      <a:pt x="392" y="38"/>
                    </a:lnTo>
                    <a:lnTo>
                      <a:pt x="395" y="38"/>
                    </a:lnTo>
                    <a:lnTo>
                      <a:pt x="398" y="39"/>
                    </a:lnTo>
                    <a:lnTo>
                      <a:pt x="399" y="40"/>
                    </a:lnTo>
                    <a:lnTo>
                      <a:pt x="402" y="46"/>
                    </a:lnTo>
                    <a:lnTo>
                      <a:pt x="398" y="43"/>
                    </a:lnTo>
                    <a:lnTo>
                      <a:pt x="401" y="43"/>
                    </a:lnTo>
                    <a:lnTo>
                      <a:pt x="404" y="43"/>
                    </a:lnTo>
                    <a:lnTo>
                      <a:pt x="405" y="46"/>
                    </a:lnTo>
                    <a:lnTo>
                      <a:pt x="405" y="48"/>
                    </a:lnTo>
                    <a:lnTo>
                      <a:pt x="402" y="46"/>
                    </a:lnTo>
                    <a:lnTo>
                      <a:pt x="405" y="46"/>
                    </a:lnTo>
                    <a:lnTo>
                      <a:pt x="406" y="47"/>
                    </a:lnTo>
                    <a:lnTo>
                      <a:pt x="408" y="48"/>
                    </a:lnTo>
                    <a:lnTo>
                      <a:pt x="411" y="53"/>
                    </a:lnTo>
                    <a:lnTo>
                      <a:pt x="408" y="51"/>
                    </a:lnTo>
                    <a:lnTo>
                      <a:pt x="411" y="51"/>
                    </a:lnTo>
                    <a:lnTo>
                      <a:pt x="412" y="51"/>
                    </a:lnTo>
                    <a:lnTo>
                      <a:pt x="414" y="53"/>
                    </a:lnTo>
                    <a:lnTo>
                      <a:pt x="416" y="58"/>
                    </a:lnTo>
                    <a:lnTo>
                      <a:pt x="414" y="56"/>
                    </a:lnTo>
                    <a:lnTo>
                      <a:pt x="416" y="56"/>
                    </a:lnTo>
                    <a:lnTo>
                      <a:pt x="418" y="57"/>
                    </a:lnTo>
                    <a:lnTo>
                      <a:pt x="419" y="58"/>
                    </a:lnTo>
                    <a:lnTo>
                      <a:pt x="421" y="61"/>
                    </a:lnTo>
                    <a:lnTo>
                      <a:pt x="421" y="59"/>
                    </a:lnTo>
                    <a:lnTo>
                      <a:pt x="422" y="62"/>
                    </a:lnTo>
                    <a:lnTo>
                      <a:pt x="422" y="63"/>
                    </a:lnTo>
                    <a:lnTo>
                      <a:pt x="423" y="64"/>
                    </a:lnTo>
                    <a:lnTo>
                      <a:pt x="422" y="64"/>
                    </a:lnTo>
                    <a:lnTo>
                      <a:pt x="422" y="65"/>
                    </a:lnTo>
                    <a:lnTo>
                      <a:pt x="421" y="66"/>
                    </a:lnTo>
                    <a:lnTo>
                      <a:pt x="419" y="66"/>
                    </a:lnTo>
                    <a:lnTo>
                      <a:pt x="418" y="66"/>
                    </a:lnTo>
                    <a:lnTo>
                      <a:pt x="416" y="65"/>
                    </a:lnTo>
                    <a:close/>
                    <a:moveTo>
                      <a:pt x="361" y="24"/>
                    </a:moveTo>
                    <a:lnTo>
                      <a:pt x="360" y="23"/>
                    </a:lnTo>
                    <a:lnTo>
                      <a:pt x="363" y="24"/>
                    </a:lnTo>
                    <a:lnTo>
                      <a:pt x="361" y="24"/>
                    </a:lnTo>
                    <a:lnTo>
                      <a:pt x="360" y="23"/>
                    </a:lnTo>
                    <a:lnTo>
                      <a:pt x="358" y="23"/>
                    </a:lnTo>
                    <a:lnTo>
                      <a:pt x="356" y="20"/>
                    </a:lnTo>
                    <a:lnTo>
                      <a:pt x="358" y="21"/>
                    </a:lnTo>
                    <a:lnTo>
                      <a:pt x="356" y="21"/>
                    </a:lnTo>
                    <a:lnTo>
                      <a:pt x="354" y="21"/>
                    </a:lnTo>
                    <a:lnTo>
                      <a:pt x="353" y="20"/>
                    </a:lnTo>
                    <a:lnTo>
                      <a:pt x="350" y="17"/>
                    </a:lnTo>
                    <a:lnTo>
                      <a:pt x="353" y="18"/>
                    </a:lnTo>
                    <a:lnTo>
                      <a:pt x="350" y="18"/>
                    </a:lnTo>
                    <a:lnTo>
                      <a:pt x="348" y="18"/>
                    </a:lnTo>
                    <a:lnTo>
                      <a:pt x="347" y="17"/>
                    </a:lnTo>
                    <a:lnTo>
                      <a:pt x="344" y="15"/>
                    </a:lnTo>
                    <a:lnTo>
                      <a:pt x="347" y="16"/>
                    </a:lnTo>
                    <a:lnTo>
                      <a:pt x="343" y="16"/>
                    </a:lnTo>
                    <a:lnTo>
                      <a:pt x="340" y="15"/>
                    </a:lnTo>
                    <a:lnTo>
                      <a:pt x="340" y="14"/>
                    </a:lnTo>
                    <a:lnTo>
                      <a:pt x="339" y="12"/>
                    </a:lnTo>
                    <a:lnTo>
                      <a:pt x="341" y="13"/>
                    </a:lnTo>
                    <a:lnTo>
                      <a:pt x="336" y="13"/>
                    </a:lnTo>
                    <a:lnTo>
                      <a:pt x="334" y="13"/>
                    </a:lnTo>
                    <a:lnTo>
                      <a:pt x="333" y="12"/>
                    </a:lnTo>
                    <a:lnTo>
                      <a:pt x="331" y="9"/>
                    </a:lnTo>
                    <a:lnTo>
                      <a:pt x="334" y="10"/>
                    </a:lnTo>
                    <a:lnTo>
                      <a:pt x="327" y="10"/>
                    </a:lnTo>
                    <a:lnTo>
                      <a:pt x="326" y="10"/>
                    </a:lnTo>
                    <a:lnTo>
                      <a:pt x="324" y="9"/>
                    </a:lnTo>
                    <a:lnTo>
                      <a:pt x="323" y="6"/>
                    </a:lnTo>
                    <a:lnTo>
                      <a:pt x="326" y="8"/>
                    </a:lnTo>
                    <a:lnTo>
                      <a:pt x="324" y="8"/>
                    </a:lnTo>
                    <a:lnTo>
                      <a:pt x="323" y="8"/>
                    </a:lnTo>
                    <a:lnTo>
                      <a:pt x="322" y="7"/>
                    </a:lnTo>
                    <a:lnTo>
                      <a:pt x="320" y="6"/>
                    </a:lnTo>
                    <a:lnTo>
                      <a:pt x="320" y="5"/>
                    </a:lnTo>
                    <a:lnTo>
                      <a:pt x="320" y="4"/>
                    </a:lnTo>
                    <a:lnTo>
                      <a:pt x="322" y="4"/>
                    </a:lnTo>
                    <a:lnTo>
                      <a:pt x="323" y="2"/>
                    </a:lnTo>
                    <a:lnTo>
                      <a:pt x="324" y="2"/>
                    </a:lnTo>
                    <a:lnTo>
                      <a:pt x="326" y="2"/>
                    </a:lnTo>
                    <a:lnTo>
                      <a:pt x="329" y="2"/>
                    </a:lnTo>
                    <a:lnTo>
                      <a:pt x="330" y="4"/>
                    </a:lnTo>
                    <a:lnTo>
                      <a:pt x="330" y="7"/>
                    </a:lnTo>
                    <a:lnTo>
                      <a:pt x="327" y="5"/>
                    </a:lnTo>
                    <a:lnTo>
                      <a:pt x="334" y="5"/>
                    </a:lnTo>
                    <a:lnTo>
                      <a:pt x="336" y="5"/>
                    </a:lnTo>
                    <a:lnTo>
                      <a:pt x="337" y="7"/>
                    </a:lnTo>
                    <a:lnTo>
                      <a:pt x="339" y="9"/>
                    </a:lnTo>
                    <a:lnTo>
                      <a:pt x="336" y="7"/>
                    </a:lnTo>
                    <a:lnTo>
                      <a:pt x="341" y="7"/>
                    </a:lnTo>
                    <a:lnTo>
                      <a:pt x="343" y="8"/>
                    </a:lnTo>
                    <a:lnTo>
                      <a:pt x="344" y="9"/>
                    </a:lnTo>
                    <a:lnTo>
                      <a:pt x="346" y="12"/>
                    </a:lnTo>
                    <a:lnTo>
                      <a:pt x="343" y="10"/>
                    </a:lnTo>
                    <a:lnTo>
                      <a:pt x="347" y="10"/>
                    </a:lnTo>
                    <a:lnTo>
                      <a:pt x="348" y="10"/>
                    </a:lnTo>
                    <a:lnTo>
                      <a:pt x="350" y="12"/>
                    </a:lnTo>
                    <a:lnTo>
                      <a:pt x="353" y="14"/>
                    </a:lnTo>
                    <a:lnTo>
                      <a:pt x="350" y="13"/>
                    </a:lnTo>
                    <a:lnTo>
                      <a:pt x="353" y="13"/>
                    </a:lnTo>
                    <a:lnTo>
                      <a:pt x="354" y="13"/>
                    </a:lnTo>
                    <a:lnTo>
                      <a:pt x="356" y="14"/>
                    </a:lnTo>
                    <a:lnTo>
                      <a:pt x="358" y="16"/>
                    </a:lnTo>
                    <a:lnTo>
                      <a:pt x="356" y="15"/>
                    </a:lnTo>
                    <a:lnTo>
                      <a:pt x="358" y="15"/>
                    </a:lnTo>
                    <a:lnTo>
                      <a:pt x="360" y="15"/>
                    </a:lnTo>
                    <a:lnTo>
                      <a:pt x="361" y="16"/>
                    </a:lnTo>
                    <a:lnTo>
                      <a:pt x="364" y="18"/>
                    </a:lnTo>
                    <a:lnTo>
                      <a:pt x="361" y="17"/>
                    </a:lnTo>
                    <a:lnTo>
                      <a:pt x="363" y="17"/>
                    </a:lnTo>
                    <a:lnTo>
                      <a:pt x="364" y="18"/>
                    </a:lnTo>
                    <a:lnTo>
                      <a:pt x="365" y="18"/>
                    </a:lnTo>
                    <a:lnTo>
                      <a:pt x="367" y="20"/>
                    </a:lnTo>
                    <a:lnTo>
                      <a:pt x="367" y="21"/>
                    </a:lnTo>
                    <a:lnTo>
                      <a:pt x="367" y="22"/>
                    </a:lnTo>
                    <a:lnTo>
                      <a:pt x="367" y="23"/>
                    </a:lnTo>
                    <a:lnTo>
                      <a:pt x="365" y="24"/>
                    </a:lnTo>
                    <a:lnTo>
                      <a:pt x="364" y="24"/>
                    </a:lnTo>
                    <a:lnTo>
                      <a:pt x="363" y="25"/>
                    </a:lnTo>
                    <a:lnTo>
                      <a:pt x="361" y="24"/>
                    </a:lnTo>
                    <a:close/>
                    <a:moveTo>
                      <a:pt x="289" y="6"/>
                    </a:moveTo>
                    <a:lnTo>
                      <a:pt x="275" y="6"/>
                    </a:lnTo>
                    <a:lnTo>
                      <a:pt x="278" y="5"/>
                    </a:lnTo>
                    <a:lnTo>
                      <a:pt x="275" y="7"/>
                    </a:lnTo>
                    <a:lnTo>
                      <a:pt x="273" y="8"/>
                    </a:lnTo>
                    <a:lnTo>
                      <a:pt x="272" y="8"/>
                    </a:lnTo>
                    <a:lnTo>
                      <a:pt x="261" y="8"/>
                    </a:lnTo>
                    <a:lnTo>
                      <a:pt x="264" y="6"/>
                    </a:lnTo>
                    <a:lnTo>
                      <a:pt x="262" y="9"/>
                    </a:lnTo>
                    <a:lnTo>
                      <a:pt x="261" y="10"/>
                    </a:lnTo>
                    <a:lnTo>
                      <a:pt x="259" y="10"/>
                    </a:lnTo>
                    <a:lnTo>
                      <a:pt x="254" y="10"/>
                    </a:lnTo>
                    <a:lnTo>
                      <a:pt x="256" y="9"/>
                    </a:lnTo>
                    <a:lnTo>
                      <a:pt x="254" y="13"/>
                    </a:lnTo>
                    <a:lnTo>
                      <a:pt x="252" y="13"/>
                    </a:lnTo>
                    <a:lnTo>
                      <a:pt x="251" y="13"/>
                    </a:lnTo>
                    <a:lnTo>
                      <a:pt x="245" y="13"/>
                    </a:lnTo>
                    <a:lnTo>
                      <a:pt x="249" y="12"/>
                    </a:lnTo>
                    <a:lnTo>
                      <a:pt x="248" y="13"/>
                    </a:lnTo>
                    <a:lnTo>
                      <a:pt x="247" y="14"/>
                    </a:lnTo>
                    <a:lnTo>
                      <a:pt x="245" y="15"/>
                    </a:lnTo>
                    <a:lnTo>
                      <a:pt x="244" y="15"/>
                    </a:lnTo>
                    <a:lnTo>
                      <a:pt x="242" y="14"/>
                    </a:lnTo>
                    <a:lnTo>
                      <a:pt x="241" y="13"/>
                    </a:lnTo>
                    <a:lnTo>
                      <a:pt x="241" y="12"/>
                    </a:lnTo>
                    <a:lnTo>
                      <a:pt x="241" y="10"/>
                    </a:lnTo>
                    <a:lnTo>
                      <a:pt x="242" y="9"/>
                    </a:lnTo>
                    <a:lnTo>
                      <a:pt x="244" y="8"/>
                    </a:lnTo>
                    <a:lnTo>
                      <a:pt x="245" y="7"/>
                    </a:lnTo>
                    <a:lnTo>
                      <a:pt x="251" y="7"/>
                    </a:lnTo>
                    <a:lnTo>
                      <a:pt x="248" y="8"/>
                    </a:lnTo>
                    <a:lnTo>
                      <a:pt x="251" y="6"/>
                    </a:lnTo>
                    <a:lnTo>
                      <a:pt x="252" y="5"/>
                    </a:lnTo>
                    <a:lnTo>
                      <a:pt x="254" y="5"/>
                    </a:lnTo>
                    <a:lnTo>
                      <a:pt x="259" y="5"/>
                    </a:lnTo>
                    <a:lnTo>
                      <a:pt x="256" y="7"/>
                    </a:lnTo>
                    <a:lnTo>
                      <a:pt x="258" y="4"/>
                    </a:lnTo>
                    <a:lnTo>
                      <a:pt x="259" y="2"/>
                    </a:lnTo>
                    <a:lnTo>
                      <a:pt x="261" y="2"/>
                    </a:lnTo>
                    <a:lnTo>
                      <a:pt x="272" y="2"/>
                    </a:lnTo>
                    <a:lnTo>
                      <a:pt x="269" y="4"/>
                    </a:lnTo>
                    <a:lnTo>
                      <a:pt x="272" y="0"/>
                    </a:lnTo>
                    <a:lnTo>
                      <a:pt x="273" y="0"/>
                    </a:lnTo>
                    <a:lnTo>
                      <a:pt x="275" y="0"/>
                    </a:lnTo>
                    <a:lnTo>
                      <a:pt x="289" y="0"/>
                    </a:lnTo>
                    <a:lnTo>
                      <a:pt x="290" y="0"/>
                    </a:lnTo>
                    <a:lnTo>
                      <a:pt x="292" y="0"/>
                    </a:lnTo>
                    <a:lnTo>
                      <a:pt x="293" y="1"/>
                    </a:lnTo>
                    <a:lnTo>
                      <a:pt x="293" y="2"/>
                    </a:lnTo>
                    <a:lnTo>
                      <a:pt x="293" y="4"/>
                    </a:lnTo>
                    <a:lnTo>
                      <a:pt x="292" y="5"/>
                    </a:lnTo>
                    <a:lnTo>
                      <a:pt x="290" y="5"/>
                    </a:lnTo>
                    <a:lnTo>
                      <a:pt x="289" y="6"/>
                    </a:lnTo>
                    <a:close/>
                    <a:moveTo>
                      <a:pt x="220" y="26"/>
                    </a:moveTo>
                    <a:lnTo>
                      <a:pt x="220" y="28"/>
                    </a:lnTo>
                    <a:lnTo>
                      <a:pt x="218" y="29"/>
                    </a:lnTo>
                    <a:lnTo>
                      <a:pt x="217" y="29"/>
                    </a:lnTo>
                    <a:lnTo>
                      <a:pt x="215" y="29"/>
                    </a:lnTo>
                    <a:lnTo>
                      <a:pt x="218" y="26"/>
                    </a:lnTo>
                    <a:lnTo>
                      <a:pt x="217" y="30"/>
                    </a:lnTo>
                    <a:lnTo>
                      <a:pt x="215" y="31"/>
                    </a:lnTo>
                    <a:lnTo>
                      <a:pt x="214" y="31"/>
                    </a:lnTo>
                    <a:lnTo>
                      <a:pt x="211" y="31"/>
                    </a:lnTo>
                    <a:lnTo>
                      <a:pt x="214" y="30"/>
                    </a:lnTo>
                    <a:lnTo>
                      <a:pt x="213" y="32"/>
                    </a:lnTo>
                    <a:lnTo>
                      <a:pt x="211" y="33"/>
                    </a:lnTo>
                    <a:lnTo>
                      <a:pt x="210" y="34"/>
                    </a:lnTo>
                    <a:lnTo>
                      <a:pt x="208" y="34"/>
                    </a:lnTo>
                    <a:lnTo>
                      <a:pt x="211" y="33"/>
                    </a:lnTo>
                    <a:lnTo>
                      <a:pt x="208" y="35"/>
                    </a:lnTo>
                    <a:lnTo>
                      <a:pt x="207" y="37"/>
                    </a:lnTo>
                    <a:lnTo>
                      <a:pt x="206" y="37"/>
                    </a:lnTo>
                    <a:lnTo>
                      <a:pt x="204" y="37"/>
                    </a:lnTo>
                    <a:lnTo>
                      <a:pt x="207" y="35"/>
                    </a:lnTo>
                    <a:lnTo>
                      <a:pt x="204" y="38"/>
                    </a:lnTo>
                    <a:lnTo>
                      <a:pt x="203" y="39"/>
                    </a:lnTo>
                    <a:lnTo>
                      <a:pt x="201" y="39"/>
                    </a:lnTo>
                    <a:lnTo>
                      <a:pt x="200" y="39"/>
                    </a:lnTo>
                    <a:lnTo>
                      <a:pt x="203" y="38"/>
                    </a:lnTo>
                    <a:lnTo>
                      <a:pt x="201" y="40"/>
                    </a:lnTo>
                    <a:lnTo>
                      <a:pt x="200" y="41"/>
                    </a:lnTo>
                    <a:lnTo>
                      <a:pt x="198" y="41"/>
                    </a:lnTo>
                    <a:lnTo>
                      <a:pt x="196" y="41"/>
                    </a:lnTo>
                    <a:lnTo>
                      <a:pt x="198" y="40"/>
                    </a:lnTo>
                    <a:lnTo>
                      <a:pt x="197" y="42"/>
                    </a:lnTo>
                    <a:lnTo>
                      <a:pt x="196" y="43"/>
                    </a:lnTo>
                    <a:lnTo>
                      <a:pt x="194" y="45"/>
                    </a:lnTo>
                    <a:lnTo>
                      <a:pt x="193" y="45"/>
                    </a:lnTo>
                    <a:lnTo>
                      <a:pt x="196" y="43"/>
                    </a:lnTo>
                    <a:lnTo>
                      <a:pt x="193" y="46"/>
                    </a:lnTo>
                    <a:lnTo>
                      <a:pt x="193" y="45"/>
                    </a:lnTo>
                    <a:lnTo>
                      <a:pt x="191" y="48"/>
                    </a:lnTo>
                    <a:lnTo>
                      <a:pt x="190" y="49"/>
                    </a:lnTo>
                    <a:lnTo>
                      <a:pt x="189" y="49"/>
                    </a:lnTo>
                    <a:lnTo>
                      <a:pt x="186" y="49"/>
                    </a:lnTo>
                    <a:lnTo>
                      <a:pt x="189" y="48"/>
                    </a:lnTo>
                    <a:lnTo>
                      <a:pt x="187" y="50"/>
                    </a:lnTo>
                    <a:lnTo>
                      <a:pt x="186" y="51"/>
                    </a:lnTo>
                    <a:lnTo>
                      <a:pt x="184" y="51"/>
                    </a:lnTo>
                    <a:lnTo>
                      <a:pt x="183" y="51"/>
                    </a:lnTo>
                    <a:lnTo>
                      <a:pt x="181" y="51"/>
                    </a:lnTo>
                    <a:lnTo>
                      <a:pt x="180" y="50"/>
                    </a:lnTo>
                    <a:lnTo>
                      <a:pt x="180" y="49"/>
                    </a:lnTo>
                    <a:lnTo>
                      <a:pt x="180" y="48"/>
                    </a:lnTo>
                    <a:lnTo>
                      <a:pt x="181" y="47"/>
                    </a:lnTo>
                    <a:lnTo>
                      <a:pt x="183" y="46"/>
                    </a:lnTo>
                    <a:lnTo>
                      <a:pt x="184" y="46"/>
                    </a:lnTo>
                    <a:lnTo>
                      <a:pt x="181" y="48"/>
                    </a:lnTo>
                    <a:lnTo>
                      <a:pt x="183" y="46"/>
                    </a:lnTo>
                    <a:lnTo>
                      <a:pt x="184" y="43"/>
                    </a:lnTo>
                    <a:lnTo>
                      <a:pt x="186" y="43"/>
                    </a:lnTo>
                    <a:lnTo>
                      <a:pt x="189" y="43"/>
                    </a:lnTo>
                    <a:lnTo>
                      <a:pt x="186" y="46"/>
                    </a:lnTo>
                    <a:lnTo>
                      <a:pt x="187" y="42"/>
                    </a:lnTo>
                    <a:lnTo>
                      <a:pt x="190" y="39"/>
                    </a:lnTo>
                    <a:lnTo>
                      <a:pt x="191" y="39"/>
                    </a:lnTo>
                    <a:lnTo>
                      <a:pt x="193" y="38"/>
                    </a:lnTo>
                    <a:lnTo>
                      <a:pt x="194" y="38"/>
                    </a:lnTo>
                    <a:lnTo>
                      <a:pt x="191" y="40"/>
                    </a:lnTo>
                    <a:lnTo>
                      <a:pt x="193" y="38"/>
                    </a:lnTo>
                    <a:lnTo>
                      <a:pt x="193" y="37"/>
                    </a:lnTo>
                    <a:lnTo>
                      <a:pt x="196" y="35"/>
                    </a:lnTo>
                    <a:lnTo>
                      <a:pt x="198" y="35"/>
                    </a:lnTo>
                    <a:lnTo>
                      <a:pt x="196" y="38"/>
                    </a:lnTo>
                    <a:lnTo>
                      <a:pt x="196" y="34"/>
                    </a:lnTo>
                    <a:lnTo>
                      <a:pt x="197" y="33"/>
                    </a:lnTo>
                    <a:lnTo>
                      <a:pt x="200" y="33"/>
                    </a:lnTo>
                    <a:lnTo>
                      <a:pt x="201" y="33"/>
                    </a:lnTo>
                    <a:lnTo>
                      <a:pt x="198" y="34"/>
                    </a:lnTo>
                    <a:lnTo>
                      <a:pt x="201" y="32"/>
                    </a:lnTo>
                    <a:lnTo>
                      <a:pt x="203" y="31"/>
                    </a:lnTo>
                    <a:lnTo>
                      <a:pt x="204" y="31"/>
                    </a:lnTo>
                    <a:lnTo>
                      <a:pt x="206" y="31"/>
                    </a:lnTo>
                    <a:lnTo>
                      <a:pt x="203" y="32"/>
                    </a:lnTo>
                    <a:lnTo>
                      <a:pt x="206" y="29"/>
                    </a:lnTo>
                    <a:lnTo>
                      <a:pt x="207" y="29"/>
                    </a:lnTo>
                    <a:lnTo>
                      <a:pt x="208" y="28"/>
                    </a:lnTo>
                    <a:lnTo>
                      <a:pt x="210" y="28"/>
                    </a:lnTo>
                    <a:lnTo>
                      <a:pt x="206" y="30"/>
                    </a:lnTo>
                    <a:lnTo>
                      <a:pt x="207" y="28"/>
                    </a:lnTo>
                    <a:lnTo>
                      <a:pt x="208" y="26"/>
                    </a:lnTo>
                    <a:lnTo>
                      <a:pt x="211" y="25"/>
                    </a:lnTo>
                    <a:lnTo>
                      <a:pt x="214" y="25"/>
                    </a:lnTo>
                    <a:lnTo>
                      <a:pt x="210" y="28"/>
                    </a:lnTo>
                    <a:lnTo>
                      <a:pt x="211" y="24"/>
                    </a:lnTo>
                    <a:lnTo>
                      <a:pt x="213" y="23"/>
                    </a:lnTo>
                    <a:lnTo>
                      <a:pt x="215" y="23"/>
                    </a:lnTo>
                    <a:lnTo>
                      <a:pt x="217" y="23"/>
                    </a:lnTo>
                    <a:lnTo>
                      <a:pt x="214" y="24"/>
                    </a:lnTo>
                    <a:lnTo>
                      <a:pt x="214" y="23"/>
                    </a:lnTo>
                    <a:lnTo>
                      <a:pt x="215" y="22"/>
                    </a:lnTo>
                    <a:lnTo>
                      <a:pt x="217" y="22"/>
                    </a:lnTo>
                    <a:lnTo>
                      <a:pt x="218" y="22"/>
                    </a:lnTo>
                    <a:lnTo>
                      <a:pt x="220" y="23"/>
                    </a:lnTo>
                    <a:lnTo>
                      <a:pt x="221" y="23"/>
                    </a:lnTo>
                    <a:lnTo>
                      <a:pt x="221" y="24"/>
                    </a:lnTo>
                    <a:lnTo>
                      <a:pt x="221" y="25"/>
                    </a:lnTo>
                    <a:lnTo>
                      <a:pt x="220" y="26"/>
                    </a:lnTo>
                    <a:close/>
                    <a:moveTo>
                      <a:pt x="166" y="70"/>
                    </a:moveTo>
                    <a:lnTo>
                      <a:pt x="166" y="71"/>
                    </a:lnTo>
                    <a:lnTo>
                      <a:pt x="164" y="72"/>
                    </a:lnTo>
                    <a:lnTo>
                      <a:pt x="162" y="74"/>
                    </a:lnTo>
                    <a:lnTo>
                      <a:pt x="160" y="74"/>
                    </a:lnTo>
                    <a:lnTo>
                      <a:pt x="159" y="75"/>
                    </a:lnTo>
                    <a:lnTo>
                      <a:pt x="157" y="75"/>
                    </a:lnTo>
                    <a:lnTo>
                      <a:pt x="160" y="74"/>
                    </a:lnTo>
                    <a:lnTo>
                      <a:pt x="157" y="77"/>
                    </a:lnTo>
                    <a:lnTo>
                      <a:pt x="159" y="75"/>
                    </a:lnTo>
                    <a:lnTo>
                      <a:pt x="157" y="79"/>
                    </a:lnTo>
                    <a:lnTo>
                      <a:pt x="156" y="80"/>
                    </a:lnTo>
                    <a:lnTo>
                      <a:pt x="153" y="80"/>
                    </a:lnTo>
                    <a:lnTo>
                      <a:pt x="152" y="80"/>
                    </a:lnTo>
                    <a:lnTo>
                      <a:pt x="155" y="79"/>
                    </a:lnTo>
                    <a:lnTo>
                      <a:pt x="152" y="82"/>
                    </a:lnTo>
                    <a:lnTo>
                      <a:pt x="153" y="81"/>
                    </a:lnTo>
                    <a:lnTo>
                      <a:pt x="152" y="83"/>
                    </a:lnTo>
                    <a:lnTo>
                      <a:pt x="150" y="85"/>
                    </a:lnTo>
                    <a:lnTo>
                      <a:pt x="149" y="87"/>
                    </a:lnTo>
                    <a:lnTo>
                      <a:pt x="149" y="86"/>
                    </a:lnTo>
                    <a:lnTo>
                      <a:pt x="147" y="89"/>
                    </a:lnTo>
                    <a:lnTo>
                      <a:pt x="146" y="90"/>
                    </a:lnTo>
                    <a:lnTo>
                      <a:pt x="145" y="90"/>
                    </a:lnTo>
                    <a:lnTo>
                      <a:pt x="143" y="90"/>
                    </a:lnTo>
                    <a:lnTo>
                      <a:pt x="146" y="89"/>
                    </a:lnTo>
                    <a:lnTo>
                      <a:pt x="143" y="92"/>
                    </a:lnTo>
                    <a:lnTo>
                      <a:pt x="143" y="91"/>
                    </a:lnTo>
                    <a:lnTo>
                      <a:pt x="140" y="96"/>
                    </a:lnTo>
                    <a:lnTo>
                      <a:pt x="140" y="97"/>
                    </a:lnTo>
                    <a:lnTo>
                      <a:pt x="138" y="99"/>
                    </a:lnTo>
                    <a:lnTo>
                      <a:pt x="136" y="100"/>
                    </a:lnTo>
                    <a:lnTo>
                      <a:pt x="136" y="102"/>
                    </a:lnTo>
                    <a:lnTo>
                      <a:pt x="135" y="103"/>
                    </a:lnTo>
                    <a:lnTo>
                      <a:pt x="133" y="103"/>
                    </a:lnTo>
                    <a:lnTo>
                      <a:pt x="132" y="103"/>
                    </a:lnTo>
                    <a:lnTo>
                      <a:pt x="131" y="102"/>
                    </a:lnTo>
                    <a:lnTo>
                      <a:pt x="131" y="100"/>
                    </a:lnTo>
                    <a:lnTo>
                      <a:pt x="129" y="99"/>
                    </a:lnTo>
                    <a:lnTo>
                      <a:pt x="131" y="98"/>
                    </a:lnTo>
                    <a:lnTo>
                      <a:pt x="131" y="97"/>
                    </a:lnTo>
                    <a:lnTo>
                      <a:pt x="132" y="96"/>
                    </a:lnTo>
                    <a:lnTo>
                      <a:pt x="135" y="94"/>
                    </a:lnTo>
                    <a:lnTo>
                      <a:pt x="133" y="94"/>
                    </a:lnTo>
                    <a:lnTo>
                      <a:pt x="136" y="89"/>
                    </a:lnTo>
                    <a:lnTo>
                      <a:pt x="138" y="88"/>
                    </a:lnTo>
                    <a:lnTo>
                      <a:pt x="140" y="86"/>
                    </a:lnTo>
                    <a:lnTo>
                      <a:pt x="140" y="85"/>
                    </a:lnTo>
                    <a:lnTo>
                      <a:pt x="143" y="85"/>
                    </a:lnTo>
                    <a:lnTo>
                      <a:pt x="145" y="85"/>
                    </a:lnTo>
                    <a:lnTo>
                      <a:pt x="140" y="87"/>
                    </a:lnTo>
                    <a:lnTo>
                      <a:pt x="142" y="83"/>
                    </a:lnTo>
                    <a:lnTo>
                      <a:pt x="143" y="83"/>
                    </a:lnTo>
                    <a:lnTo>
                      <a:pt x="146" y="80"/>
                    </a:lnTo>
                    <a:lnTo>
                      <a:pt x="145" y="81"/>
                    </a:lnTo>
                    <a:lnTo>
                      <a:pt x="146" y="79"/>
                    </a:lnTo>
                    <a:lnTo>
                      <a:pt x="147" y="78"/>
                    </a:lnTo>
                    <a:lnTo>
                      <a:pt x="150" y="75"/>
                    </a:lnTo>
                    <a:lnTo>
                      <a:pt x="150" y="74"/>
                    </a:lnTo>
                    <a:lnTo>
                      <a:pt x="152" y="74"/>
                    </a:lnTo>
                    <a:lnTo>
                      <a:pt x="153" y="74"/>
                    </a:lnTo>
                    <a:lnTo>
                      <a:pt x="150" y="77"/>
                    </a:lnTo>
                    <a:lnTo>
                      <a:pt x="152" y="73"/>
                    </a:lnTo>
                    <a:lnTo>
                      <a:pt x="153" y="73"/>
                    </a:lnTo>
                    <a:lnTo>
                      <a:pt x="155" y="70"/>
                    </a:lnTo>
                    <a:lnTo>
                      <a:pt x="156" y="70"/>
                    </a:lnTo>
                    <a:lnTo>
                      <a:pt x="157" y="70"/>
                    </a:lnTo>
                    <a:lnTo>
                      <a:pt x="159" y="70"/>
                    </a:lnTo>
                    <a:lnTo>
                      <a:pt x="156" y="70"/>
                    </a:lnTo>
                    <a:lnTo>
                      <a:pt x="159" y="67"/>
                    </a:lnTo>
                    <a:lnTo>
                      <a:pt x="159" y="69"/>
                    </a:lnTo>
                    <a:lnTo>
                      <a:pt x="159" y="67"/>
                    </a:lnTo>
                    <a:lnTo>
                      <a:pt x="160" y="66"/>
                    </a:lnTo>
                    <a:lnTo>
                      <a:pt x="162" y="66"/>
                    </a:lnTo>
                    <a:lnTo>
                      <a:pt x="163" y="65"/>
                    </a:lnTo>
                    <a:lnTo>
                      <a:pt x="164" y="66"/>
                    </a:lnTo>
                    <a:lnTo>
                      <a:pt x="166" y="66"/>
                    </a:lnTo>
                    <a:lnTo>
                      <a:pt x="166" y="67"/>
                    </a:lnTo>
                    <a:lnTo>
                      <a:pt x="166" y="69"/>
                    </a:lnTo>
                    <a:lnTo>
                      <a:pt x="166" y="70"/>
                    </a:lnTo>
                    <a:close/>
                    <a:moveTo>
                      <a:pt x="116" y="122"/>
                    </a:moveTo>
                    <a:lnTo>
                      <a:pt x="115" y="124"/>
                    </a:lnTo>
                    <a:lnTo>
                      <a:pt x="115" y="126"/>
                    </a:lnTo>
                    <a:lnTo>
                      <a:pt x="112" y="128"/>
                    </a:lnTo>
                    <a:lnTo>
                      <a:pt x="112" y="127"/>
                    </a:lnTo>
                    <a:lnTo>
                      <a:pt x="109" y="132"/>
                    </a:lnTo>
                    <a:lnTo>
                      <a:pt x="109" y="134"/>
                    </a:lnTo>
                    <a:lnTo>
                      <a:pt x="106" y="136"/>
                    </a:lnTo>
                    <a:lnTo>
                      <a:pt x="106" y="135"/>
                    </a:lnTo>
                    <a:lnTo>
                      <a:pt x="105" y="138"/>
                    </a:lnTo>
                    <a:lnTo>
                      <a:pt x="102" y="140"/>
                    </a:lnTo>
                    <a:lnTo>
                      <a:pt x="104" y="140"/>
                    </a:lnTo>
                    <a:lnTo>
                      <a:pt x="101" y="145"/>
                    </a:lnTo>
                    <a:lnTo>
                      <a:pt x="99" y="146"/>
                    </a:lnTo>
                    <a:lnTo>
                      <a:pt x="97" y="148"/>
                    </a:lnTo>
                    <a:lnTo>
                      <a:pt x="98" y="148"/>
                    </a:lnTo>
                    <a:lnTo>
                      <a:pt x="95" y="153"/>
                    </a:lnTo>
                    <a:lnTo>
                      <a:pt x="94" y="154"/>
                    </a:lnTo>
                    <a:lnTo>
                      <a:pt x="91" y="156"/>
                    </a:lnTo>
                    <a:lnTo>
                      <a:pt x="92" y="155"/>
                    </a:lnTo>
                    <a:lnTo>
                      <a:pt x="91" y="157"/>
                    </a:lnTo>
                    <a:lnTo>
                      <a:pt x="89" y="157"/>
                    </a:lnTo>
                    <a:lnTo>
                      <a:pt x="89" y="159"/>
                    </a:lnTo>
                    <a:lnTo>
                      <a:pt x="88" y="159"/>
                    </a:lnTo>
                    <a:lnTo>
                      <a:pt x="87" y="159"/>
                    </a:lnTo>
                    <a:lnTo>
                      <a:pt x="85" y="157"/>
                    </a:lnTo>
                    <a:lnTo>
                      <a:pt x="84" y="156"/>
                    </a:lnTo>
                    <a:lnTo>
                      <a:pt x="84" y="155"/>
                    </a:lnTo>
                    <a:lnTo>
                      <a:pt x="85" y="153"/>
                    </a:lnTo>
                    <a:lnTo>
                      <a:pt x="88" y="149"/>
                    </a:lnTo>
                    <a:lnTo>
                      <a:pt x="88" y="151"/>
                    </a:lnTo>
                    <a:lnTo>
                      <a:pt x="91" y="145"/>
                    </a:lnTo>
                    <a:lnTo>
                      <a:pt x="94" y="143"/>
                    </a:lnTo>
                    <a:lnTo>
                      <a:pt x="97" y="138"/>
                    </a:lnTo>
                    <a:lnTo>
                      <a:pt x="97" y="137"/>
                    </a:lnTo>
                    <a:lnTo>
                      <a:pt x="99" y="135"/>
                    </a:lnTo>
                    <a:lnTo>
                      <a:pt x="101" y="132"/>
                    </a:lnTo>
                    <a:lnTo>
                      <a:pt x="104" y="129"/>
                    </a:lnTo>
                    <a:lnTo>
                      <a:pt x="104" y="130"/>
                    </a:lnTo>
                    <a:lnTo>
                      <a:pt x="106" y="124"/>
                    </a:lnTo>
                    <a:lnTo>
                      <a:pt x="109" y="122"/>
                    </a:lnTo>
                    <a:lnTo>
                      <a:pt x="111" y="120"/>
                    </a:lnTo>
                    <a:lnTo>
                      <a:pt x="111" y="119"/>
                    </a:lnTo>
                    <a:lnTo>
                      <a:pt x="112" y="119"/>
                    </a:lnTo>
                    <a:lnTo>
                      <a:pt x="114" y="119"/>
                    </a:lnTo>
                    <a:lnTo>
                      <a:pt x="115" y="119"/>
                    </a:lnTo>
                    <a:lnTo>
                      <a:pt x="116" y="119"/>
                    </a:lnTo>
                    <a:lnTo>
                      <a:pt x="116" y="120"/>
                    </a:lnTo>
                    <a:lnTo>
                      <a:pt x="116" y="121"/>
                    </a:lnTo>
                    <a:lnTo>
                      <a:pt x="116" y="122"/>
                    </a:lnTo>
                    <a:close/>
                    <a:moveTo>
                      <a:pt x="72" y="181"/>
                    </a:moveTo>
                    <a:lnTo>
                      <a:pt x="70" y="186"/>
                    </a:lnTo>
                    <a:lnTo>
                      <a:pt x="70" y="187"/>
                    </a:lnTo>
                    <a:lnTo>
                      <a:pt x="67" y="189"/>
                    </a:lnTo>
                    <a:lnTo>
                      <a:pt x="65" y="192"/>
                    </a:lnTo>
                    <a:lnTo>
                      <a:pt x="65" y="193"/>
                    </a:lnTo>
                    <a:lnTo>
                      <a:pt x="63" y="195"/>
                    </a:lnTo>
                    <a:lnTo>
                      <a:pt x="63" y="194"/>
                    </a:lnTo>
                    <a:lnTo>
                      <a:pt x="54" y="210"/>
                    </a:lnTo>
                    <a:lnTo>
                      <a:pt x="51" y="213"/>
                    </a:lnTo>
                    <a:lnTo>
                      <a:pt x="51" y="212"/>
                    </a:lnTo>
                    <a:lnTo>
                      <a:pt x="50" y="214"/>
                    </a:lnTo>
                    <a:lnTo>
                      <a:pt x="50" y="216"/>
                    </a:lnTo>
                    <a:lnTo>
                      <a:pt x="47" y="218"/>
                    </a:lnTo>
                    <a:lnTo>
                      <a:pt x="46" y="218"/>
                    </a:lnTo>
                    <a:lnTo>
                      <a:pt x="44" y="219"/>
                    </a:lnTo>
                    <a:lnTo>
                      <a:pt x="43" y="218"/>
                    </a:lnTo>
                    <a:lnTo>
                      <a:pt x="41" y="217"/>
                    </a:lnTo>
                    <a:lnTo>
                      <a:pt x="41" y="216"/>
                    </a:lnTo>
                    <a:lnTo>
                      <a:pt x="41" y="214"/>
                    </a:lnTo>
                    <a:lnTo>
                      <a:pt x="41" y="213"/>
                    </a:lnTo>
                    <a:lnTo>
                      <a:pt x="44" y="211"/>
                    </a:lnTo>
                    <a:lnTo>
                      <a:pt x="44" y="212"/>
                    </a:lnTo>
                    <a:lnTo>
                      <a:pt x="46" y="210"/>
                    </a:lnTo>
                    <a:lnTo>
                      <a:pt x="46" y="209"/>
                    </a:lnTo>
                    <a:lnTo>
                      <a:pt x="48" y="206"/>
                    </a:lnTo>
                    <a:lnTo>
                      <a:pt x="47" y="208"/>
                    </a:lnTo>
                    <a:lnTo>
                      <a:pt x="56" y="192"/>
                    </a:lnTo>
                    <a:lnTo>
                      <a:pt x="57" y="191"/>
                    </a:lnTo>
                    <a:lnTo>
                      <a:pt x="60" y="188"/>
                    </a:lnTo>
                    <a:lnTo>
                      <a:pt x="58" y="189"/>
                    </a:lnTo>
                    <a:lnTo>
                      <a:pt x="60" y="187"/>
                    </a:lnTo>
                    <a:lnTo>
                      <a:pt x="61" y="186"/>
                    </a:lnTo>
                    <a:lnTo>
                      <a:pt x="64" y="184"/>
                    </a:lnTo>
                    <a:lnTo>
                      <a:pt x="63" y="184"/>
                    </a:lnTo>
                    <a:lnTo>
                      <a:pt x="65" y="179"/>
                    </a:lnTo>
                    <a:lnTo>
                      <a:pt x="67" y="178"/>
                    </a:lnTo>
                    <a:lnTo>
                      <a:pt x="68" y="178"/>
                    </a:lnTo>
                    <a:lnTo>
                      <a:pt x="70" y="178"/>
                    </a:lnTo>
                    <a:lnTo>
                      <a:pt x="71" y="178"/>
                    </a:lnTo>
                    <a:lnTo>
                      <a:pt x="72" y="179"/>
                    </a:lnTo>
                    <a:lnTo>
                      <a:pt x="72" y="180"/>
                    </a:lnTo>
                    <a:lnTo>
                      <a:pt x="72" y="181"/>
                    </a:lnTo>
                    <a:close/>
                    <a:moveTo>
                      <a:pt x="31" y="242"/>
                    </a:moveTo>
                    <a:lnTo>
                      <a:pt x="30" y="245"/>
                    </a:lnTo>
                    <a:lnTo>
                      <a:pt x="29" y="246"/>
                    </a:lnTo>
                    <a:lnTo>
                      <a:pt x="26" y="249"/>
                    </a:lnTo>
                    <a:lnTo>
                      <a:pt x="27" y="249"/>
                    </a:lnTo>
                    <a:lnTo>
                      <a:pt x="20" y="261"/>
                    </a:lnTo>
                    <a:lnTo>
                      <a:pt x="19" y="261"/>
                    </a:lnTo>
                    <a:lnTo>
                      <a:pt x="16" y="265"/>
                    </a:lnTo>
                    <a:lnTo>
                      <a:pt x="17" y="264"/>
                    </a:lnTo>
                    <a:lnTo>
                      <a:pt x="14" y="269"/>
                    </a:lnTo>
                    <a:lnTo>
                      <a:pt x="13" y="269"/>
                    </a:lnTo>
                    <a:lnTo>
                      <a:pt x="10" y="271"/>
                    </a:lnTo>
                    <a:lnTo>
                      <a:pt x="12" y="271"/>
                    </a:lnTo>
                    <a:lnTo>
                      <a:pt x="7" y="278"/>
                    </a:lnTo>
                    <a:lnTo>
                      <a:pt x="7" y="279"/>
                    </a:lnTo>
                    <a:lnTo>
                      <a:pt x="6" y="279"/>
                    </a:lnTo>
                    <a:lnTo>
                      <a:pt x="5" y="279"/>
                    </a:lnTo>
                    <a:lnTo>
                      <a:pt x="3" y="279"/>
                    </a:lnTo>
                    <a:lnTo>
                      <a:pt x="2" y="278"/>
                    </a:lnTo>
                    <a:lnTo>
                      <a:pt x="0" y="278"/>
                    </a:lnTo>
                    <a:lnTo>
                      <a:pt x="0" y="277"/>
                    </a:lnTo>
                    <a:lnTo>
                      <a:pt x="0" y="276"/>
                    </a:lnTo>
                    <a:lnTo>
                      <a:pt x="5" y="269"/>
                    </a:lnTo>
                    <a:lnTo>
                      <a:pt x="5" y="268"/>
                    </a:lnTo>
                    <a:lnTo>
                      <a:pt x="7" y="266"/>
                    </a:lnTo>
                    <a:lnTo>
                      <a:pt x="7" y="267"/>
                    </a:lnTo>
                    <a:lnTo>
                      <a:pt x="10" y="261"/>
                    </a:lnTo>
                    <a:lnTo>
                      <a:pt x="10" y="260"/>
                    </a:lnTo>
                    <a:lnTo>
                      <a:pt x="13" y="258"/>
                    </a:lnTo>
                    <a:lnTo>
                      <a:pt x="13" y="259"/>
                    </a:lnTo>
                    <a:lnTo>
                      <a:pt x="20" y="245"/>
                    </a:lnTo>
                    <a:lnTo>
                      <a:pt x="23" y="243"/>
                    </a:lnTo>
                    <a:lnTo>
                      <a:pt x="24" y="240"/>
                    </a:lnTo>
                    <a:lnTo>
                      <a:pt x="26" y="238"/>
                    </a:lnTo>
                    <a:lnTo>
                      <a:pt x="27" y="238"/>
                    </a:lnTo>
                    <a:lnTo>
                      <a:pt x="29" y="238"/>
                    </a:lnTo>
                    <a:lnTo>
                      <a:pt x="30" y="240"/>
                    </a:lnTo>
                    <a:lnTo>
                      <a:pt x="31" y="240"/>
                    </a:lnTo>
                    <a:lnTo>
                      <a:pt x="31" y="241"/>
                    </a:lnTo>
                    <a:lnTo>
                      <a:pt x="31" y="242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52" name="Freeform 20"/>
              <p:cNvSpPr>
                <a:spLocks/>
              </p:cNvSpPr>
              <p:nvPr/>
            </p:nvSpPr>
            <p:spPr bwMode="auto">
              <a:xfrm>
                <a:off x="4270" y="1091"/>
                <a:ext cx="300" cy="166"/>
              </a:xfrm>
              <a:custGeom>
                <a:avLst/>
                <a:gdLst>
                  <a:gd name="T0" fmla="*/ 0 w 300"/>
                  <a:gd name="T1" fmla="*/ 36 h 166"/>
                  <a:gd name="T2" fmla="*/ 15 w 300"/>
                  <a:gd name="T3" fmla="*/ 25 h 166"/>
                  <a:gd name="T4" fmla="*/ 27 w 300"/>
                  <a:gd name="T5" fmla="*/ 17 h 166"/>
                  <a:gd name="T6" fmla="*/ 43 w 300"/>
                  <a:gd name="T7" fmla="*/ 10 h 166"/>
                  <a:gd name="T8" fmla="*/ 57 w 300"/>
                  <a:gd name="T9" fmla="*/ 6 h 166"/>
                  <a:gd name="T10" fmla="*/ 71 w 300"/>
                  <a:gd name="T11" fmla="*/ 2 h 166"/>
                  <a:gd name="T12" fmla="*/ 87 w 300"/>
                  <a:gd name="T13" fmla="*/ 0 h 166"/>
                  <a:gd name="T14" fmla="*/ 99 w 300"/>
                  <a:gd name="T15" fmla="*/ 0 h 166"/>
                  <a:gd name="T16" fmla="*/ 129 w 300"/>
                  <a:gd name="T17" fmla="*/ 7 h 166"/>
                  <a:gd name="T18" fmla="*/ 158 w 300"/>
                  <a:gd name="T19" fmla="*/ 19 h 166"/>
                  <a:gd name="T20" fmla="*/ 172 w 300"/>
                  <a:gd name="T21" fmla="*/ 30 h 166"/>
                  <a:gd name="T22" fmla="*/ 200 w 300"/>
                  <a:gd name="T23" fmla="*/ 52 h 166"/>
                  <a:gd name="T24" fmla="*/ 216 w 300"/>
                  <a:gd name="T25" fmla="*/ 65 h 166"/>
                  <a:gd name="T26" fmla="*/ 228 w 300"/>
                  <a:gd name="T27" fmla="*/ 80 h 166"/>
                  <a:gd name="T28" fmla="*/ 258 w 300"/>
                  <a:gd name="T29" fmla="*/ 113 h 166"/>
                  <a:gd name="T30" fmla="*/ 286 w 300"/>
                  <a:gd name="T31" fmla="*/ 148 h 166"/>
                  <a:gd name="T32" fmla="*/ 300 w 300"/>
                  <a:gd name="T33" fmla="*/ 166 h 16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00" h="166">
                    <a:moveTo>
                      <a:pt x="0" y="36"/>
                    </a:moveTo>
                    <a:lnTo>
                      <a:pt x="15" y="25"/>
                    </a:lnTo>
                    <a:lnTo>
                      <a:pt x="27" y="17"/>
                    </a:lnTo>
                    <a:lnTo>
                      <a:pt x="43" y="10"/>
                    </a:lnTo>
                    <a:lnTo>
                      <a:pt x="57" y="6"/>
                    </a:lnTo>
                    <a:lnTo>
                      <a:pt x="71" y="2"/>
                    </a:lnTo>
                    <a:lnTo>
                      <a:pt x="87" y="0"/>
                    </a:lnTo>
                    <a:lnTo>
                      <a:pt x="99" y="0"/>
                    </a:lnTo>
                    <a:lnTo>
                      <a:pt x="129" y="7"/>
                    </a:lnTo>
                    <a:lnTo>
                      <a:pt x="158" y="19"/>
                    </a:lnTo>
                    <a:lnTo>
                      <a:pt x="172" y="30"/>
                    </a:lnTo>
                    <a:lnTo>
                      <a:pt x="200" y="52"/>
                    </a:lnTo>
                    <a:lnTo>
                      <a:pt x="216" y="65"/>
                    </a:lnTo>
                    <a:lnTo>
                      <a:pt x="228" y="80"/>
                    </a:lnTo>
                    <a:lnTo>
                      <a:pt x="258" y="113"/>
                    </a:lnTo>
                    <a:lnTo>
                      <a:pt x="286" y="148"/>
                    </a:lnTo>
                    <a:lnTo>
                      <a:pt x="300" y="166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53" name="Freeform 21"/>
              <p:cNvSpPr>
                <a:spLocks/>
              </p:cNvSpPr>
              <p:nvPr/>
            </p:nvSpPr>
            <p:spPr bwMode="auto">
              <a:xfrm>
                <a:off x="4875" y="1094"/>
                <a:ext cx="301" cy="163"/>
              </a:xfrm>
              <a:custGeom>
                <a:avLst/>
                <a:gdLst>
                  <a:gd name="T0" fmla="*/ 0 w 301"/>
                  <a:gd name="T1" fmla="*/ 36 h 163"/>
                  <a:gd name="T2" fmla="*/ 14 w 301"/>
                  <a:gd name="T3" fmla="*/ 24 h 163"/>
                  <a:gd name="T4" fmla="*/ 28 w 301"/>
                  <a:gd name="T5" fmla="*/ 16 h 163"/>
                  <a:gd name="T6" fmla="*/ 42 w 301"/>
                  <a:gd name="T7" fmla="*/ 9 h 163"/>
                  <a:gd name="T8" fmla="*/ 58 w 301"/>
                  <a:gd name="T9" fmla="*/ 5 h 163"/>
                  <a:gd name="T10" fmla="*/ 72 w 301"/>
                  <a:gd name="T11" fmla="*/ 1 h 163"/>
                  <a:gd name="T12" fmla="*/ 86 w 301"/>
                  <a:gd name="T13" fmla="*/ 0 h 163"/>
                  <a:gd name="T14" fmla="*/ 100 w 301"/>
                  <a:gd name="T15" fmla="*/ 0 h 163"/>
                  <a:gd name="T16" fmla="*/ 128 w 301"/>
                  <a:gd name="T17" fmla="*/ 6 h 163"/>
                  <a:gd name="T18" fmla="*/ 158 w 301"/>
                  <a:gd name="T19" fmla="*/ 20 h 163"/>
                  <a:gd name="T20" fmla="*/ 171 w 301"/>
                  <a:gd name="T21" fmla="*/ 29 h 163"/>
                  <a:gd name="T22" fmla="*/ 201 w 301"/>
                  <a:gd name="T23" fmla="*/ 52 h 163"/>
                  <a:gd name="T24" fmla="*/ 215 w 301"/>
                  <a:gd name="T25" fmla="*/ 64 h 163"/>
                  <a:gd name="T26" fmla="*/ 229 w 301"/>
                  <a:gd name="T27" fmla="*/ 79 h 163"/>
                  <a:gd name="T28" fmla="*/ 257 w 301"/>
                  <a:gd name="T29" fmla="*/ 111 h 163"/>
                  <a:gd name="T30" fmla="*/ 287 w 301"/>
                  <a:gd name="T31" fmla="*/ 146 h 163"/>
                  <a:gd name="T32" fmla="*/ 301 w 301"/>
                  <a:gd name="T33" fmla="*/ 163 h 16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01" h="163">
                    <a:moveTo>
                      <a:pt x="0" y="36"/>
                    </a:moveTo>
                    <a:lnTo>
                      <a:pt x="14" y="24"/>
                    </a:lnTo>
                    <a:lnTo>
                      <a:pt x="28" y="16"/>
                    </a:lnTo>
                    <a:lnTo>
                      <a:pt x="42" y="9"/>
                    </a:lnTo>
                    <a:lnTo>
                      <a:pt x="58" y="5"/>
                    </a:lnTo>
                    <a:lnTo>
                      <a:pt x="72" y="1"/>
                    </a:lnTo>
                    <a:lnTo>
                      <a:pt x="86" y="0"/>
                    </a:lnTo>
                    <a:lnTo>
                      <a:pt x="100" y="0"/>
                    </a:lnTo>
                    <a:lnTo>
                      <a:pt x="128" y="6"/>
                    </a:lnTo>
                    <a:lnTo>
                      <a:pt x="158" y="20"/>
                    </a:lnTo>
                    <a:lnTo>
                      <a:pt x="171" y="29"/>
                    </a:lnTo>
                    <a:lnTo>
                      <a:pt x="201" y="52"/>
                    </a:lnTo>
                    <a:lnTo>
                      <a:pt x="215" y="64"/>
                    </a:lnTo>
                    <a:lnTo>
                      <a:pt x="229" y="79"/>
                    </a:lnTo>
                    <a:lnTo>
                      <a:pt x="257" y="111"/>
                    </a:lnTo>
                    <a:lnTo>
                      <a:pt x="287" y="146"/>
                    </a:lnTo>
                    <a:lnTo>
                      <a:pt x="301" y="163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54" name="Freeform 22"/>
              <p:cNvSpPr>
                <a:spLocks/>
              </p:cNvSpPr>
              <p:nvPr/>
            </p:nvSpPr>
            <p:spPr bwMode="auto">
              <a:xfrm>
                <a:off x="3660" y="1094"/>
                <a:ext cx="313" cy="163"/>
              </a:xfrm>
              <a:custGeom>
                <a:avLst/>
                <a:gdLst>
                  <a:gd name="T0" fmla="*/ 0 w 313"/>
                  <a:gd name="T1" fmla="*/ 36 h 163"/>
                  <a:gd name="T2" fmla="*/ 16 w 313"/>
                  <a:gd name="T3" fmla="*/ 24 h 163"/>
                  <a:gd name="T4" fmla="*/ 30 w 313"/>
                  <a:gd name="T5" fmla="*/ 16 h 163"/>
                  <a:gd name="T6" fmla="*/ 46 w 313"/>
                  <a:gd name="T7" fmla="*/ 9 h 163"/>
                  <a:gd name="T8" fmla="*/ 60 w 313"/>
                  <a:gd name="T9" fmla="*/ 5 h 163"/>
                  <a:gd name="T10" fmla="*/ 75 w 313"/>
                  <a:gd name="T11" fmla="*/ 1 h 163"/>
                  <a:gd name="T12" fmla="*/ 91 w 313"/>
                  <a:gd name="T13" fmla="*/ 0 h 163"/>
                  <a:gd name="T14" fmla="*/ 105 w 313"/>
                  <a:gd name="T15" fmla="*/ 0 h 163"/>
                  <a:gd name="T16" fmla="*/ 135 w 313"/>
                  <a:gd name="T17" fmla="*/ 6 h 163"/>
                  <a:gd name="T18" fmla="*/ 165 w 313"/>
                  <a:gd name="T19" fmla="*/ 20 h 163"/>
                  <a:gd name="T20" fmla="*/ 179 w 313"/>
                  <a:gd name="T21" fmla="*/ 29 h 163"/>
                  <a:gd name="T22" fmla="*/ 209 w 313"/>
                  <a:gd name="T23" fmla="*/ 52 h 163"/>
                  <a:gd name="T24" fmla="*/ 224 w 313"/>
                  <a:gd name="T25" fmla="*/ 64 h 163"/>
                  <a:gd name="T26" fmla="*/ 238 w 313"/>
                  <a:gd name="T27" fmla="*/ 79 h 163"/>
                  <a:gd name="T28" fmla="*/ 268 w 313"/>
                  <a:gd name="T29" fmla="*/ 111 h 163"/>
                  <a:gd name="T30" fmla="*/ 299 w 313"/>
                  <a:gd name="T31" fmla="*/ 146 h 163"/>
                  <a:gd name="T32" fmla="*/ 313 w 313"/>
                  <a:gd name="T33" fmla="*/ 163 h 16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13" h="163">
                    <a:moveTo>
                      <a:pt x="0" y="36"/>
                    </a:moveTo>
                    <a:lnTo>
                      <a:pt x="16" y="24"/>
                    </a:lnTo>
                    <a:lnTo>
                      <a:pt x="30" y="16"/>
                    </a:lnTo>
                    <a:lnTo>
                      <a:pt x="46" y="9"/>
                    </a:lnTo>
                    <a:lnTo>
                      <a:pt x="60" y="5"/>
                    </a:lnTo>
                    <a:lnTo>
                      <a:pt x="75" y="1"/>
                    </a:lnTo>
                    <a:lnTo>
                      <a:pt x="91" y="0"/>
                    </a:lnTo>
                    <a:lnTo>
                      <a:pt x="105" y="0"/>
                    </a:lnTo>
                    <a:lnTo>
                      <a:pt x="135" y="6"/>
                    </a:lnTo>
                    <a:lnTo>
                      <a:pt x="165" y="20"/>
                    </a:lnTo>
                    <a:lnTo>
                      <a:pt x="179" y="29"/>
                    </a:lnTo>
                    <a:lnTo>
                      <a:pt x="209" y="52"/>
                    </a:lnTo>
                    <a:lnTo>
                      <a:pt x="224" y="64"/>
                    </a:lnTo>
                    <a:lnTo>
                      <a:pt x="238" y="79"/>
                    </a:lnTo>
                    <a:lnTo>
                      <a:pt x="268" y="111"/>
                    </a:lnTo>
                    <a:lnTo>
                      <a:pt x="299" y="146"/>
                    </a:lnTo>
                    <a:lnTo>
                      <a:pt x="313" y="163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55" name="Freeform 23"/>
              <p:cNvSpPr>
                <a:spLocks noEditPoints="1"/>
              </p:cNvSpPr>
              <p:nvPr/>
            </p:nvSpPr>
            <p:spPr bwMode="auto">
              <a:xfrm>
                <a:off x="3658" y="1123"/>
                <a:ext cx="7" cy="677"/>
              </a:xfrm>
              <a:custGeom>
                <a:avLst/>
                <a:gdLst>
                  <a:gd name="T0" fmla="*/ 5 w 7"/>
                  <a:gd name="T1" fmla="*/ 47 h 677"/>
                  <a:gd name="T2" fmla="*/ 1 w 7"/>
                  <a:gd name="T3" fmla="*/ 47 h 677"/>
                  <a:gd name="T4" fmla="*/ 0 w 7"/>
                  <a:gd name="T5" fmla="*/ 2 h 677"/>
                  <a:gd name="T6" fmla="*/ 4 w 7"/>
                  <a:gd name="T7" fmla="*/ 1 h 677"/>
                  <a:gd name="T8" fmla="*/ 7 w 7"/>
                  <a:gd name="T9" fmla="*/ 3 h 677"/>
                  <a:gd name="T10" fmla="*/ 5 w 7"/>
                  <a:gd name="T11" fmla="*/ 116 h 677"/>
                  <a:gd name="T12" fmla="*/ 1 w 7"/>
                  <a:gd name="T13" fmla="*/ 116 h 677"/>
                  <a:gd name="T14" fmla="*/ 0 w 7"/>
                  <a:gd name="T15" fmla="*/ 72 h 677"/>
                  <a:gd name="T16" fmla="*/ 4 w 7"/>
                  <a:gd name="T17" fmla="*/ 70 h 677"/>
                  <a:gd name="T18" fmla="*/ 7 w 7"/>
                  <a:gd name="T19" fmla="*/ 73 h 677"/>
                  <a:gd name="T20" fmla="*/ 5 w 7"/>
                  <a:gd name="T21" fmla="*/ 186 h 677"/>
                  <a:gd name="T22" fmla="*/ 1 w 7"/>
                  <a:gd name="T23" fmla="*/ 186 h 677"/>
                  <a:gd name="T24" fmla="*/ 0 w 7"/>
                  <a:gd name="T25" fmla="*/ 142 h 677"/>
                  <a:gd name="T26" fmla="*/ 4 w 7"/>
                  <a:gd name="T27" fmla="*/ 140 h 677"/>
                  <a:gd name="T28" fmla="*/ 7 w 7"/>
                  <a:gd name="T29" fmla="*/ 143 h 677"/>
                  <a:gd name="T30" fmla="*/ 5 w 7"/>
                  <a:gd name="T31" fmla="*/ 256 h 677"/>
                  <a:gd name="T32" fmla="*/ 1 w 7"/>
                  <a:gd name="T33" fmla="*/ 256 h 677"/>
                  <a:gd name="T34" fmla="*/ 0 w 7"/>
                  <a:gd name="T35" fmla="*/ 212 h 677"/>
                  <a:gd name="T36" fmla="*/ 4 w 7"/>
                  <a:gd name="T37" fmla="*/ 211 h 677"/>
                  <a:gd name="T38" fmla="*/ 7 w 7"/>
                  <a:gd name="T39" fmla="*/ 213 h 677"/>
                  <a:gd name="T40" fmla="*/ 5 w 7"/>
                  <a:gd name="T41" fmla="*/ 326 h 677"/>
                  <a:gd name="T42" fmla="*/ 1 w 7"/>
                  <a:gd name="T43" fmla="*/ 326 h 677"/>
                  <a:gd name="T44" fmla="*/ 0 w 7"/>
                  <a:gd name="T45" fmla="*/ 283 h 677"/>
                  <a:gd name="T46" fmla="*/ 4 w 7"/>
                  <a:gd name="T47" fmla="*/ 280 h 677"/>
                  <a:gd name="T48" fmla="*/ 7 w 7"/>
                  <a:gd name="T49" fmla="*/ 284 h 677"/>
                  <a:gd name="T50" fmla="*/ 5 w 7"/>
                  <a:gd name="T51" fmla="*/ 397 h 677"/>
                  <a:gd name="T52" fmla="*/ 1 w 7"/>
                  <a:gd name="T53" fmla="*/ 397 h 677"/>
                  <a:gd name="T54" fmla="*/ 0 w 7"/>
                  <a:gd name="T55" fmla="*/ 352 h 677"/>
                  <a:gd name="T56" fmla="*/ 4 w 7"/>
                  <a:gd name="T57" fmla="*/ 351 h 677"/>
                  <a:gd name="T58" fmla="*/ 7 w 7"/>
                  <a:gd name="T59" fmla="*/ 353 h 677"/>
                  <a:gd name="T60" fmla="*/ 5 w 7"/>
                  <a:gd name="T61" fmla="*/ 466 h 677"/>
                  <a:gd name="T62" fmla="*/ 1 w 7"/>
                  <a:gd name="T63" fmla="*/ 466 h 677"/>
                  <a:gd name="T64" fmla="*/ 0 w 7"/>
                  <a:gd name="T65" fmla="*/ 423 h 677"/>
                  <a:gd name="T66" fmla="*/ 4 w 7"/>
                  <a:gd name="T67" fmla="*/ 420 h 677"/>
                  <a:gd name="T68" fmla="*/ 7 w 7"/>
                  <a:gd name="T69" fmla="*/ 424 h 677"/>
                  <a:gd name="T70" fmla="*/ 5 w 7"/>
                  <a:gd name="T71" fmla="*/ 537 h 677"/>
                  <a:gd name="T72" fmla="*/ 1 w 7"/>
                  <a:gd name="T73" fmla="*/ 537 h 677"/>
                  <a:gd name="T74" fmla="*/ 0 w 7"/>
                  <a:gd name="T75" fmla="*/ 492 h 677"/>
                  <a:gd name="T76" fmla="*/ 4 w 7"/>
                  <a:gd name="T77" fmla="*/ 491 h 677"/>
                  <a:gd name="T78" fmla="*/ 7 w 7"/>
                  <a:gd name="T79" fmla="*/ 493 h 677"/>
                  <a:gd name="T80" fmla="*/ 5 w 7"/>
                  <a:gd name="T81" fmla="*/ 606 h 677"/>
                  <a:gd name="T82" fmla="*/ 1 w 7"/>
                  <a:gd name="T83" fmla="*/ 606 h 677"/>
                  <a:gd name="T84" fmla="*/ 0 w 7"/>
                  <a:gd name="T85" fmla="*/ 562 h 677"/>
                  <a:gd name="T86" fmla="*/ 4 w 7"/>
                  <a:gd name="T87" fmla="*/ 561 h 677"/>
                  <a:gd name="T88" fmla="*/ 7 w 7"/>
                  <a:gd name="T89" fmla="*/ 563 h 677"/>
                  <a:gd name="T90" fmla="*/ 5 w 7"/>
                  <a:gd name="T91" fmla="*/ 677 h 677"/>
                  <a:gd name="T92" fmla="*/ 1 w 7"/>
                  <a:gd name="T93" fmla="*/ 677 h 677"/>
                  <a:gd name="T94" fmla="*/ 0 w 7"/>
                  <a:gd name="T95" fmla="*/ 633 h 677"/>
                  <a:gd name="T96" fmla="*/ 4 w 7"/>
                  <a:gd name="T97" fmla="*/ 630 h 677"/>
                  <a:gd name="T98" fmla="*/ 7 w 7"/>
                  <a:gd name="T99" fmla="*/ 634 h 677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7" h="677">
                    <a:moveTo>
                      <a:pt x="7" y="3"/>
                    </a:moveTo>
                    <a:lnTo>
                      <a:pt x="7" y="44"/>
                    </a:lnTo>
                    <a:lnTo>
                      <a:pt x="7" y="45"/>
                    </a:lnTo>
                    <a:lnTo>
                      <a:pt x="5" y="47"/>
                    </a:lnTo>
                    <a:lnTo>
                      <a:pt x="4" y="47"/>
                    </a:lnTo>
                    <a:lnTo>
                      <a:pt x="2" y="47"/>
                    </a:lnTo>
                    <a:lnTo>
                      <a:pt x="1" y="47"/>
                    </a:lnTo>
                    <a:lnTo>
                      <a:pt x="0" y="45"/>
                    </a:lnTo>
                    <a:lnTo>
                      <a:pt x="0" y="4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7" y="2"/>
                    </a:lnTo>
                    <a:lnTo>
                      <a:pt x="7" y="3"/>
                    </a:lnTo>
                    <a:close/>
                    <a:moveTo>
                      <a:pt x="7" y="73"/>
                    </a:moveTo>
                    <a:lnTo>
                      <a:pt x="7" y="114"/>
                    </a:lnTo>
                    <a:lnTo>
                      <a:pt x="7" y="115"/>
                    </a:lnTo>
                    <a:lnTo>
                      <a:pt x="5" y="116"/>
                    </a:lnTo>
                    <a:lnTo>
                      <a:pt x="4" y="117"/>
                    </a:lnTo>
                    <a:lnTo>
                      <a:pt x="2" y="117"/>
                    </a:lnTo>
                    <a:lnTo>
                      <a:pt x="1" y="117"/>
                    </a:lnTo>
                    <a:lnTo>
                      <a:pt x="1" y="116"/>
                    </a:lnTo>
                    <a:lnTo>
                      <a:pt x="0" y="115"/>
                    </a:lnTo>
                    <a:lnTo>
                      <a:pt x="0" y="114"/>
                    </a:lnTo>
                    <a:lnTo>
                      <a:pt x="0" y="73"/>
                    </a:lnTo>
                    <a:lnTo>
                      <a:pt x="0" y="72"/>
                    </a:lnTo>
                    <a:lnTo>
                      <a:pt x="1" y="72"/>
                    </a:lnTo>
                    <a:lnTo>
                      <a:pt x="1" y="70"/>
                    </a:lnTo>
                    <a:lnTo>
                      <a:pt x="2" y="70"/>
                    </a:lnTo>
                    <a:lnTo>
                      <a:pt x="4" y="70"/>
                    </a:lnTo>
                    <a:lnTo>
                      <a:pt x="5" y="72"/>
                    </a:lnTo>
                    <a:lnTo>
                      <a:pt x="7" y="72"/>
                    </a:lnTo>
                    <a:lnTo>
                      <a:pt x="7" y="73"/>
                    </a:lnTo>
                    <a:close/>
                    <a:moveTo>
                      <a:pt x="7" y="143"/>
                    </a:moveTo>
                    <a:lnTo>
                      <a:pt x="7" y="184"/>
                    </a:lnTo>
                    <a:lnTo>
                      <a:pt x="7" y="186"/>
                    </a:lnTo>
                    <a:lnTo>
                      <a:pt x="5" y="186"/>
                    </a:lnTo>
                    <a:lnTo>
                      <a:pt x="4" y="187"/>
                    </a:lnTo>
                    <a:lnTo>
                      <a:pt x="2" y="187"/>
                    </a:lnTo>
                    <a:lnTo>
                      <a:pt x="1" y="187"/>
                    </a:lnTo>
                    <a:lnTo>
                      <a:pt x="1" y="186"/>
                    </a:lnTo>
                    <a:lnTo>
                      <a:pt x="0" y="186"/>
                    </a:lnTo>
                    <a:lnTo>
                      <a:pt x="0" y="184"/>
                    </a:lnTo>
                    <a:lnTo>
                      <a:pt x="0" y="143"/>
                    </a:lnTo>
                    <a:lnTo>
                      <a:pt x="0" y="142"/>
                    </a:lnTo>
                    <a:lnTo>
                      <a:pt x="1" y="141"/>
                    </a:lnTo>
                    <a:lnTo>
                      <a:pt x="1" y="140"/>
                    </a:lnTo>
                    <a:lnTo>
                      <a:pt x="2" y="140"/>
                    </a:lnTo>
                    <a:lnTo>
                      <a:pt x="4" y="140"/>
                    </a:lnTo>
                    <a:lnTo>
                      <a:pt x="5" y="141"/>
                    </a:lnTo>
                    <a:lnTo>
                      <a:pt x="7" y="142"/>
                    </a:lnTo>
                    <a:lnTo>
                      <a:pt x="7" y="143"/>
                    </a:lnTo>
                    <a:close/>
                    <a:moveTo>
                      <a:pt x="7" y="213"/>
                    </a:moveTo>
                    <a:lnTo>
                      <a:pt x="7" y="254"/>
                    </a:lnTo>
                    <a:lnTo>
                      <a:pt x="7" y="255"/>
                    </a:lnTo>
                    <a:lnTo>
                      <a:pt x="5" y="256"/>
                    </a:lnTo>
                    <a:lnTo>
                      <a:pt x="4" y="256"/>
                    </a:lnTo>
                    <a:lnTo>
                      <a:pt x="2" y="257"/>
                    </a:lnTo>
                    <a:lnTo>
                      <a:pt x="1" y="256"/>
                    </a:lnTo>
                    <a:lnTo>
                      <a:pt x="0" y="255"/>
                    </a:lnTo>
                    <a:lnTo>
                      <a:pt x="0" y="254"/>
                    </a:lnTo>
                    <a:lnTo>
                      <a:pt x="0" y="213"/>
                    </a:lnTo>
                    <a:lnTo>
                      <a:pt x="0" y="212"/>
                    </a:lnTo>
                    <a:lnTo>
                      <a:pt x="1" y="211"/>
                    </a:lnTo>
                    <a:lnTo>
                      <a:pt x="2" y="211"/>
                    </a:lnTo>
                    <a:lnTo>
                      <a:pt x="4" y="211"/>
                    </a:lnTo>
                    <a:lnTo>
                      <a:pt x="5" y="211"/>
                    </a:lnTo>
                    <a:lnTo>
                      <a:pt x="7" y="212"/>
                    </a:lnTo>
                    <a:lnTo>
                      <a:pt x="7" y="213"/>
                    </a:lnTo>
                    <a:close/>
                    <a:moveTo>
                      <a:pt x="7" y="284"/>
                    </a:moveTo>
                    <a:lnTo>
                      <a:pt x="7" y="325"/>
                    </a:lnTo>
                    <a:lnTo>
                      <a:pt x="7" y="326"/>
                    </a:lnTo>
                    <a:lnTo>
                      <a:pt x="5" y="326"/>
                    </a:lnTo>
                    <a:lnTo>
                      <a:pt x="4" y="327"/>
                    </a:lnTo>
                    <a:lnTo>
                      <a:pt x="2" y="327"/>
                    </a:lnTo>
                    <a:lnTo>
                      <a:pt x="1" y="327"/>
                    </a:lnTo>
                    <a:lnTo>
                      <a:pt x="1" y="326"/>
                    </a:lnTo>
                    <a:lnTo>
                      <a:pt x="0" y="326"/>
                    </a:lnTo>
                    <a:lnTo>
                      <a:pt x="0" y="325"/>
                    </a:lnTo>
                    <a:lnTo>
                      <a:pt x="0" y="284"/>
                    </a:lnTo>
                    <a:lnTo>
                      <a:pt x="0" y="283"/>
                    </a:lnTo>
                    <a:lnTo>
                      <a:pt x="1" y="281"/>
                    </a:lnTo>
                    <a:lnTo>
                      <a:pt x="1" y="280"/>
                    </a:lnTo>
                    <a:lnTo>
                      <a:pt x="2" y="280"/>
                    </a:lnTo>
                    <a:lnTo>
                      <a:pt x="4" y="280"/>
                    </a:lnTo>
                    <a:lnTo>
                      <a:pt x="5" y="281"/>
                    </a:lnTo>
                    <a:lnTo>
                      <a:pt x="7" y="283"/>
                    </a:lnTo>
                    <a:lnTo>
                      <a:pt x="7" y="284"/>
                    </a:lnTo>
                    <a:close/>
                    <a:moveTo>
                      <a:pt x="7" y="353"/>
                    </a:moveTo>
                    <a:lnTo>
                      <a:pt x="7" y="394"/>
                    </a:lnTo>
                    <a:lnTo>
                      <a:pt x="7" y="395"/>
                    </a:lnTo>
                    <a:lnTo>
                      <a:pt x="5" y="397"/>
                    </a:lnTo>
                    <a:lnTo>
                      <a:pt x="4" y="397"/>
                    </a:lnTo>
                    <a:lnTo>
                      <a:pt x="2" y="398"/>
                    </a:lnTo>
                    <a:lnTo>
                      <a:pt x="1" y="397"/>
                    </a:lnTo>
                    <a:lnTo>
                      <a:pt x="0" y="395"/>
                    </a:lnTo>
                    <a:lnTo>
                      <a:pt x="0" y="394"/>
                    </a:lnTo>
                    <a:lnTo>
                      <a:pt x="0" y="353"/>
                    </a:lnTo>
                    <a:lnTo>
                      <a:pt x="0" y="352"/>
                    </a:lnTo>
                    <a:lnTo>
                      <a:pt x="1" y="351"/>
                    </a:lnTo>
                    <a:lnTo>
                      <a:pt x="2" y="351"/>
                    </a:lnTo>
                    <a:lnTo>
                      <a:pt x="4" y="351"/>
                    </a:lnTo>
                    <a:lnTo>
                      <a:pt x="5" y="351"/>
                    </a:lnTo>
                    <a:lnTo>
                      <a:pt x="7" y="352"/>
                    </a:lnTo>
                    <a:lnTo>
                      <a:pt x="7" y="353"/>
                    </a:lnTo>
                    <a:close/>
                    <a:moveTo>
                      <a:pt x="7" y="424"/>
                    </a:moveTo>
                    <a:lnTo>
                      <a:pt x="7" y="464"/>
                    </a:lnTo>
                    <a:lnTo>
                      <a:pt x="7" y="465"/>
                    </a:lnTo>
                    <a:lnTo>
                      <a:pt x="5" y="466"/>
                    </a:lnTo>
                    <a:lnTo>
                      <a:pt x="4" y="467"/>
                    </a:lnTo>
                    <a:lnTo>
                      <a:pt x="2" y="467"/>
                    </a:lnTo>
                    <a:lnTo>
                      <a:pt x="1" y="467"/>
                    </a:lnTo>
                    <a:lnTo>
                      <a:pt x="1" y="466"/>
                    </a:lnTo>
                    <a:lnTo>
                      <a:pt x="0" y="465"/>
                    </a:lnTo>
                    <a:lnTo>
                      <a:pt x="0" y="464"/>
                    </a:lnTo>
                    <a:lnTo>
                      <a:pt x="0" y="424"/>
                    </a:lnTo>
                    <a:lnTo>
                      <a:pt x="0" y="423"/>
                    </a:lnTo>
                    <a:lnTo>
                      <a:pt x="1" y="422"/>
                    </a:lnTo>
                    <a:lnTo>
                      <a:pt x="1" y="420"/>
                    </a:lnTo>
                    <a:lnTo>
                      <a:pt x="2" y="420"/>
                    </a:lnTo>
                    <a:lnTo>
                      <a:pt x="4" y="420"/>
                    </a:lnTo>
                    <a:lnTo>
                      <a:pt x="5" y="422"/>
                    </a:lnTo>
                    <a:lnTo>
                      <a:pt x="7" y="423"/>
                    </a:lnTo>
                    <a:lnTo>
                      <a:pt x="7" y="424"/>
                    </a:lnTo>
                    <a:close/>
                    <a:moveTo>
                      <a:pt x="7" y="493"/>
                    </a:moveTo>
                    <a:lnTo>
                      <a:pt x="7" y="534"/>
                    </a:lnTo>
                    <a:lnTo>
                      <a:pt x="7" y="536"/>
                    </a:lnTo>
                    <a:lnTo>
                      <a:pt x="5" y="537"/>
                    </a:lnTo>
                    <a:lnTo>
                      <a:pt x="4" y="537"/>
                    </a:lnTo>
                    <a:lnTo>
                      <a:pt x="2" y="537"/>
                    </a:lnTo>
                    <a:lnTo>
                      <a:pt x="1" y="537"/>
                    </a:lnTo>
                    <a:lnTo>
                      <a:pt x="0" y="536"/>
                    </a:lnTo>
                    <a:lnTo>
                      <a:pt x="0" y="534"/>
                    </a:lnTo>
                    <a:lnTo>
                      <a:pt x="0" y="493"/>
                    </a:lnTo>
                    <a:lnTo>
                      <a:pt x="0" y="492"/>
                    </a:lnTo>
                    <a:lnTo>
                      <a:pt x="1" y="491"/>
                    </a:lnTo>
                    <a:lnTo>
                      <a:pt x="2" y="490"/>
                    </a:lnTo>
                    <a:lnTo>
                      <a:pt x="4" y="491"/>
                    </a:lnTo>
                    <a:lnTo>
                      <a:pt x="5" y="491"/>
                    </a:lnTo>
                    <a:lnTo>
                      <a:pt x="7" y="492"/>
                    </a:lnTo>
                    <a:lnTo>
                      <a:pt x="7" y="493"/>
                    </a:lnTo>
                    <a:close/>
                    <a:moveTo>
                      <a:pt x="7" y="563"/>
                    </a:moveTo>
                    <a:lnTo>
                      <a:pt x="7" y="604"/>
                    </a:lnTo>
                    <a:lnTo>
                      <a:pt x="7" y="605"/>
                    </a:lnTo>
                    <a:lnTo>
                      <a:pt x="5" y="606"/>
                    </a:lnTo>
                    <a:lnTo>
                      <a:pt x="4" y="607"/>
                    </a:lnTo>
                    <a:lnTo>
                      <a:pt x="2" y="607"/>
                    </a:lnTo>
                    <a:lnTo>
                      <a:pt x="1" y="607"/>
                    </a:lnTo>
                    <a:lnTo>
                      <a:pt x="1" y="606"/>
                    </a:lnTo>
                    <a:lnTo>
                      <a:pt x="0" y="605"/>
                    </a:lnTo>
                    <a:lnTo>
                      <a:pt x="0" y="604"/>
                    </a:lnTo>
                    <a:lnTo>
                      <a:pt x="0" y="563"/>
                    </a:lnTo>
                    <a:lnTo>
                      <a:pt x="0" y="562"/>
                    </a:lnTo>
                    <a:lnTo>
                      <a:pt x="1" y="562"/>
                    </a:lnTo>
                    <a:lnTo>
                      <a:pt x="1" y="561"/>
                    </a:lnTo>
                    <a:lnTo>
                      <a:pt x="2" y="561"/>
                    </a:lnTo>
                    <a:lnTo>
                      <a:pt x="4" y="561"/>
                    </a:lnTo>
                    <a:lnTo>
                      <a:pt x="5" y="562"/>
                    </a:lnTo>
                    <a:lnTo>
                      <a:pt x="7" y="562"/>
                    </a:lnTo>
                    <a:lnTo>
                      <a:pt x="7" y="563"/>
                    </a:lnTo>
                    <a:close/>
                    <a:moveTo>
                      <a:pt x="7" y="634"/>
                    </a:moveTo>
                    <a:lnTo>
                      <a:pt x="7" y="675"/>
                    </a:lnTo>
                    <a:lnTo>
                      <a:pt x="7" y="676"/>
                    </a:lnTo>
                    <a:lnTo>
                      <a:pt x="5" y="677"/>
                    </a:lnTo>
                    <a:lnTo>
                      <a:pt x="4" y="677"/>
                    </a:lnTo>
                    <a:lnTo>
                      <a:pt x="2" y="677"/>
                    </a:lnTo>
                    <a:lnTo>
                      <a:pt x="1" y="677"/>
                    </a:lnTo>
                    <a:lnTo>
                      <a:pt x="0" y="676"/>
                    </a:lnTo>
                    <a:lnTo>
                      <a:pt x="0" y="675"/>
                    </a:lnTo>
                    <a:lnTo>
                      <a:pt x="0" y="634"/>
                    </a:lnTo>
                    <a:lnTo>
                      <a:pt x="0" y="633"/>
                    </a:lnTo>
                    <a:lnTo>
                      <a:pt x="1" y="631"/>
                    </a:lnTo>
                    <a:lnTo>
                      <a:pt x="1" y="630"/>
                    </a:lnTo>
                    <a:lnTo>
                      <a:pt x="2" y="630"/>
                    </a:lnTo>
                    <a:lnTo>
                      <a:pt x="4" y="630"/>
                    </a:lnTo>
                    <a:lnTo>
                      <a:pt x="5" y="631"/>
                    </a:lnTo>
                    <a:lnTo>
                      <a:pt x="7" y="633"/>
                    </a:lnTo>
                    <a:lnTo>
                      <a:pt x="7" y="634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56" name="Freeform 24"/>
              <p:cNvSpPr>
                <a:spLocks noEditPoints="1"/>
              </p:cNvSpPr>
              <p:nvPr/>
            </p:nvSpPr>
            <p:spPr bwMode="auto">
              <a:xfrm>
                <a:off x="3973" y="1255"/>
                <a:ext cx="7" cy="603"/>
              </a:xfrm>
              <a:custGeom>
                <a:avLst/>
                <a:gdLst>
                  <a:gd name="T0" fmla="*/ 7 w 7"/>
                  <a:gd name="T1" fmla="*/ 44 h 603"/>
                  <a:gd name="T2" fmla="*/ 3 w 7"/>
                  <a:gd name="T3" fmla="*/ 47 h 603"/>
                  <a:gd name="T4" fmla="*/ 0 w 7"/>
                  <a:gd name="T5" fmla="*/ 44 h 603"/>
                  <a:gd name="T6" fmla="*/ 0 w 7"/>
                  <a:gd name="T7" fmla="*/ 1 h 603"/>
                  <a:gd name="T8" fmla="*/ 3 w 7"/>
                  <a:gd name="T9" fmla="*/ 0 h 603"/>
                  <a:gd name="T10" fmla="*/ 7 w 7"/>
                  <a:gd name="T11" fmla="*/ 1 h 603"/>
                  <a:gd name="T12" fmla="*/ 7 w 7"/>
                  <a:gd name="T13" fmla="*/ 73 h 603"/>
                  <a:gd name="T14" fmla="*/ 6 w 7"/>
                  <a:gd name="T15" fmla="*/ 115 h 603"/>
                  <a:gd name="T16" fmla="*/ 2 w 7"/>
                  <a:gd name="T17" fmla="*/ 116 h 603"/>
                  <a:gd name="T18" fmla="*/ 0 w 7"/>
                  <a:gd name="T19" fmla="*/ 113 h 603"/>
                  <a:gd name="T20" fmla="*/ 0 w 7"/>
                  <a:gd name="T21" fmla="*/ 71 h 603"/>
                  <a:gd name="T22" fmla="*/ 4 w 7"/>
                  <a:gd name="T23" fmla="*/ 70 h 603"/>
                  <a:gd name="T24" fmla="*/ 7 w 7"/>
                  <a:gd name="T25" fmla="*/ 73 h 603"/>
                  <a:gd name="T26" fmla="*/ 7 w 7"/>
                  <a:gd name="T27" fmla="*/ 184 h 603"/>
                  <a:gd name="T28" fmla="*/ 4 w 7"/>
                  <a:gd name="T29" fmla="*/ 186 h 603"/>
                  <a:gd name="T30" fmla="*/ 0 w 7"/>
                  <a:gd name="T31" fmla="*/ 186 h 603"/>
                  <a:gd name="T32" fmla="*/ 0 w 7"/>
                  <a:gd name="T33" fmla="*/ 143 h 603"/>
                  <a:gd name="T34" fmla="*/ 2 w 7"/>
                  <a:gd name="T35" fmla="*/ 140 h 603"/>
                  <a:gd name="T36" fmla="*/ 6 w 7"/>
                  <a:gd name="T37" fmla="*/ 140 h 603"/>
                  <a:gd name="T38" fmla="*/ 7 w 7"/>
                  <a:gd name="T39" fmla="*/ 143 h 603"/>
                  <a:gd name="T40" fmla="*/ 7 w 7"/>
                  <a:gd name="T41" fmla="*/ 254 h 603"/>
                  <a:gd name="T42" fmla="*/ 3 w 7"/>
                  <a:gd name="T43" fmla="*/ 257 h 603"/>
                  <a:gd name="T44" fmla="*/ 0 w 7"/>
                  <a:gd name="T45" fmla="*/ 254 h 603"/>
                  <a:gd name="T46" fmla="*/ 0 w 7"/>
                  <a:gd name="T47" fmla="*/ 211 h 603"/>
                  <a:gd name="T48" fmla="*/ 3 w 7"/>
                  <a:gd name="T49" fmla="*/ 210 h 603"/>
                  <a:gd name="T50" fmla="*/ 7 w 7"/>
                  <a:gd name="T51" fmla="*/ 211 h 603"/>
                  <a:gd name="T52" fmla="*/ 7 w 7"/>
                  <a:gd name="T53" fmla="*/ 283 h 603"/>
                  <a:gd name="T54" fmla="*/ 6 w 7"/>
                  <a:gd name="T55" fmla="*/ 326 h 603"/>
                  <a:gd name="T56" fmla="*/ 2 w 7"/>
                  <a:gd name="T57" fmla="*/ 326 h 603"/>
                  <a:gd name="T58" fmla="*/ 0 w 7"/>
                  <a:gd name="T59" fmla="*/ 324 h 603"/>
                  <a:gd name="T60" fmla="*/ 0 w 7"/>
                  <a:gd name="T61" fmla="*/ 280 h 603"/>
                  <a:gd name="T62" fmla="*/ 4 w 7"/>
                  <a:gd name="T63" fmla="*/ 279 h 603"/>
                  <a:gd name="T64" fmla="*/ 7 w 7"/>
                  <a:gd name="T65" fmla="*/ 283 h 603"/>
                  <a:gd name="T66" fmla="*/ 7 w 7"/>
                  <a:gd name="T67" fmla="*/ 393 h 603"/>
                  <a:gd name="T68" fmla="*/ 4 w 7"/>
                  <a:gd name="T69" fmla="*/ 397 h 603"/>
                  <a:gd name="T70" fmla="*/ 0 w 7"/>
                  <a:gd name="T71" fmla="*/ 396 h 603"/>
                  <a:gd name="T72" fmla="*/ 0 w 7"/>
                  <a:gd name="T73" fmla="*/ 352 h 603"/>
                  <a:gd name="T74" fmla="*/ 2 w 7"/>
                  <a:gd name="T75" fmla="*/ 350 h 603"/>
                  <a:gd name="T76" fmla="*/ 6 w 7"/>
                  <a:gd name="T77" fmla="*/ 350 h 603"/>
                  <a:gd name="T78" fmla="*/ 7 w 7"/>
                  <a:gd name="T79" fmla="*/ 352 h 603"/>
                  <a:gd name="T80" fmla="*/ 7 w 7"/>
                  <a:gd name="T81" fmla="*/ 465 h 603"/>
                  <a:gd name="T82" fmla="*/ 3 w 7"/>
                  <a:gd name="T83" fmla="*/ 466 h 603"/>
                  <a:gd name="T84" fmla="*/ 0 w 7"/>
                  <a:gd name="T85" fmla="*/ 465 h 603"/>
                  <a:gd name="T86" fmla="*/ 0 w 7"/>
                  <a:gd name="T87" fmla="*/ 422 h 603"/>
                  <a:gd name="T88" fmla="*/ 3 w 7"/>
                  <a:gd name="T89" fmla="*/ 420 h 603"/>
                  <a:gd name="T90" fmla="*/ 7 w 7"/>
                  <a:gd name="T91" fmla="*/ 422 h 603"/>
                  <a:gd name="T92" fmla="*/ 7 w 7"/>
                  <a:gd name="T93" fmla="*/ 493 h 603"/>
                  <a:gd name="T94" fmla="*/ 6 w 7"/>
                  <a:gd name="T95" fmla="*/ 536 h 603"/>
                  <a:gd name="T96" fmla="*/ 2 w 7"/>
                  <a:gd name="T97" fmla="*/ 536 h 603"/>
                  <a:gd name="T98" fmla="*/ 0 w 7"/>
                  <a:gd name="T99" fmla="*/ 534 h 603"/>
                  <a:gd name="T100" fmla="*/ 0 w 7"/>
                  <a:gd name="T101" fmla="*/ 490 h 603"/>
                  <a:gd name="T102" fmla="*/ 4 w 7"/>
                  <a:gd name="T103" fmla="*/ 490 h 603"/>
                  <a:gd name="T104" fmla="*/ 7 w 7"/>
                  <a:gd name="T105" fmla="*/ 493 h 603"/>
                  <a:gd name="T106" fmla="*/ 7 w 7"/>
                  <a:gd name="T107" fmla="*/ 601 h 603"/>
                  <a:gd name="T108" fmla="*/ 4 w 7"/>
                  <a:gd name="T109" fmla="*/ 603 h 603"/>
                  <a:gd name="T110" fmla="*/ 0 w 7"/>
                  <a:gd name="T111" fmla="*/ 603 h 603"/>
                  <a:gd name="T112" fmla="*/ 0 w 7"/>
                  <a:gd name="T113" fmla="*/ 563 h 603"/>
                  <a:gd name="T114" fmla="*/ 2 w 7"/>
                  <a:gd name="T115" fmla="*/ 560 h 603"/>
                  <a:gd name="T116" fmla="*/ 6 w 7"/>
                  <a:gd name="T117" fmla="*/ 561 h 603"/>
                  <a:gd name="T118" fmla="*/ 7 w 7"/>
                  <a:gd name="T119" fmla="*/ 563 h 60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" h="603">
                    <a:moveTo>
                      <a:pt x="7" y="2"/>
                    </a:moveTo>
                    <a:lnTo>
                      <a:pt x="7" y="43"/>
                    </a:lnTo>
                    <a:lnTo>
                      <a:pt x="7" y="44"/>
                    </a:lnTo>
                    <a:lnTo>
                      <a:pt x="6" y="46"/>
                    </a:lnTo>
                    <a:lnTo>
                      <a:pt x="4" y="46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4"/>
                    </a:lnTo>
                    <a:lnTo>
                      <a:pt x="0" y="4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7" y="1"/>
                    </a:lnTo>
                    <a:lnTo>
                      <a:pt x="7" y="2"/>
                    </a:lnTo>
                    <a:close/>
                    <a:moveTo>
                      <a:pt x="7" y="73"/>
                    </a:moveTo>
                    <a:lnTo>
                      <a:pt x="7" y="113"/>
                    </a:lnTo>
                    <a:lnTo>
                      <a:pt x="7" y="114"/>
                    </a:lnTo>
                    <a:lnTo>
                      <a:pt x="6" y="115"/>
                    </a:lnTo>
                    <a:lnTo>
                      <a:pt x="4" y="116"/>
                    </a:lnTo>
                    <a:lnTo>
                      <a:pt x="3" y="116"/>
                    </a:lnTo>
                    <a:lnTo>
                      <a:pt x="2" y="116"/>
                    </a:lnTo>
                    <a:lnTo>
                      <a:pt x="0" y="115"/>
                    </a:lnTo>
                    <a:lnTo>
                      <a:pt x="0" y="114"/>
                    </a:lnTo>
                    <a:lnTo>
                      <a:pt x="0" y="113"/>
                    </a:lnTo>
                    <a:lnTo>
                      <a:pt x="0" y="73"/>
                    </a:lnTo>
                    <a:lnTo>
                      <a:pt x="0" y="72"/>
                    </a:lnTo>
                    <a:lnTo>
                      <a:pt x="0" y="71"/>
                    </a:lnTo>
                    <a:lnTo>
                      <a:pt x="2" y="70"/>
                    </a:lnTo>
                    <a:lnTo>
                      <a:pt x="3" y="70"/>
                    </a:lnTo>
                    <a:lnTo>
                      <a:pt x="4" y="70"/>
                    </a:lnTo>
                    <a:lnTo>
                      <a:pt x="6" y="71"/>
                    </a:lnTo>
                    <a:lnTo>
                      <a:pt x="7" y="72"/>
                    </a:lnTo>
                    <a:lnTo>
                      <a:pt x="7" y="73"/>
                    </a:lnTo>
                    <a:close/>
                    <a:moveTo>
                      <a:pt x="7" y="143"/>
                    </a:moveTo>
                    <a:lnTo>
                      <a:pt x="7" y="184"/>
                    </a:lnTo>
                    <a:lnTo>
                      <a:pt x="7" y="185"/>
                    </a:lnTo>
                    <a:lnTo>
                      <a:pt x="6" y="186"/>
                    </a:lnTo>
                    <a:lnTo>
                      <a:pt x="4" y="186"/>
                    </a:lnTo>
                    <a:lnTo>
                      <a:pt x="3" y="186"/>
                    </a:lnTo>
                    <a:lnTo>
                      <a:pt x="2" y="186"/>
                    </a:lnTo>
                    <a:lnTo>
                      <a:pt x="0" y="186"/>
                    </a:lnTo>
                    <a:lnTo>
                      <a:pt x="0" y="185"/>
                    </a:lnTo>
                    <a:lnTo>
                      <a:pt x="0" y="184"/>
                    </a:lnTo>
                    <a:lnTo>
                      <a:pt x="0" y="143"/>
                    </a:lnTo>
                    <a:lnTo>
                      <a:pt x="0" y="141"/>
                    </a:lnTo>
                    <a:lnTo>
                      <a:pt x="0" y="140"/>
                    </a:lnTo>
                    <a:lnTo>
                      <a:pt x="2" y="140"/>
                    </a:lnTo>
                    <a:lnTo>
                      <a:pt x="3" y="139"/>
                    </a:lnTo>
                    <a:lnTo>
                      <a:pt x="4" y="140"/>
                    </a:lnTo>
                    <a:lnTo>
                      <a:pt x="6" y="140"/>
                    </a:lnTo>
                    <a:lnTo>
                      <a:pt x="7" y="141"/>
                    </a:lnTo>
                    <a:lnTo>
                      <a:pt x="7" y="143"/>
                    </a:lnTo>
                    <a:close/>
                    <a:moveTo>
                      <a:pt x="7" y="212"/>
                    </a:moveTo>
                    <a:lnTo>
                      <a:pt x="7" y="253"/>
                    </a:lnTo>
                    <a:lnTo>
                      <a:pt x="7" y="254"/>
                    </a:lnTo>
                    <a:lnTo>
                      <a:pt x="6" y="255"/>
                    </a:lnTo>
                    <a:lnTo>
                      <a:pt x="4" y="257"/>
                    </a:lnTo>
                    <a:lnTo>
                      <a:pt x="3" y="257"/>
                    </a:lnTo>
                    <a:lnTo>
                      <a:pt x="2" y="257"/>
                    </a:lnTo>
                    <a:lnTo>
                      <a:pt x="0" y="255"/>
                    </a:lnTo>
                    <a:lnTo>
                      <a:pt x="0" y="254"/>
                    </a:lnTo>
                    <a:lnTo>
                      <a:pt x="0" y="253"/>
                    </a:lnTo>
                    <a:lnTo>
                      <a:pt x="0" y="212"/>
                    </a:lnTo>
                    <a:lnTo>
                      <a:pt x="0" y="211"/>
                    </a:lnTo>
                    <a:lnTo>
                      <a:pt x="2" y="210"/>
                    </a:lnTo>
                    <a:lnTo>
                      <a:pt x="3" y="210"/>
                    </a:lnTo>
                    <a:lnTo>
                      <a:pt x="4" y="210"/>
                    </a:lnTo>
                    <a:lnTo>
                      <a:pt x="6" y="211"/>
                    </a:lnTo>
                    <a:lnTo>
                      <a:pt x="7" y="211"/>
                    </a:lnTo>
                    <a:lnTo>
                      <a:pt x="7" y="212"/>
                    </a:lnTo>
                    <a:close/>
                    <a:moveTo>
                      <a:pt x="7" y="283"/>
                    </a:moveTo>
                    <a:lnTo>
                      <a:pt x="7" y="324"/>
                    </a:lnTo>
                    <a:lnTo>
                      <a:pt x="7" y="325"/>
                    </a:lnTo>
                    <a:lnTo>
                      <a:pt x="6" y="326"/>
                    </a:lnTo>
                    <a:lnTo>
                      <a:pt x="4" y="326"/>
                    </a:lnTo>
                    <a:lnTo>
                      <a:pt x="3" y="326"/>
                    </a:lnTo>
                    <a:lnTo>
                      <a:pt x="2" y="326"/>
                    </a:lnTo>
                    <a:lnTo>
                      <a:pt x="0" y="326"/>
                    </a:lnTo>
                    <a:lnTo>
                      <a:pt x="0" y="325"/>
                    </a:lnTo>
                    <a:lnTo>
                      <a:pt x="0" y="324"/>
                    </a:lnTo>
                    <a:lnTo>
                      <a:pt x="0" y="283"/>
                    </a:lnTo>
                    <a:lnTo>
                      <a:pt x="0" y="282"/>
                    </a:lnTo>
                    <a:lnTo>
                      <a:pt x="0" y="280"/>
                    </a:lnTo>
                    <a:lnTo>
                      <a:pt x="2" y="279"/>
                    </a:lnTo>
                    <a:lnTo>
                      <a:pt x="3" y="279"/>
                    </a:lnTo>
                    <a:lnTo>
                      <a:pt x="4" y="279"/>
                    </a:lnTo>
                    <a:lnTo>
                      <a:pt x="6" y="280"/>
                    </a:lnTo>
                    <a:lnTo>
                      <a:pt x="7" y="282"/>
                    </a:lnTo>
                    <a:lnTo>
                      <a:pt x="7" y="283"/>
                    </a:lnTo>
                    <a:close/>
                    <a:moveTo>
                      <a:pt x="7" y="352"/>
                    </a:moveTo>
                    <a:lnTo>
                      <a:pt x="7" y="393"/>
                    </a:lnTo>
                    <a:lnTo>
                      <a:pt x="7" y="394"/>
                    </a:lnTo>
                    <a:lnTo>
                      <a:pt x="6" y="396"/>
                    </a:lnTo>
                    <a:lnTo>
                      <a:pt x="4" y="397"/>
                    </a:lnTo>
                    <a:lnTo>
                      <a:pt x="3" y="397"/>
                    </a:lnTo>
                    <a:lnTo>
                      <a:pt x="2" y="397"/>
                    </a:lnTo>
                    <a:lnTo>
                      <a:pt x="0" y="396"/>
                    </a:lnTo>
                    <a:lnTo>
                      <a:pt x="0" y="394"/>
                    </a:lnTo>
                    <a:lnTo>
                      <a:pt x="0" y="393"/>
                    </a:lnTo>
                    <a:lnTo>
                      <a:pt x="0" y="352"/>
                    </a:lnTo>
                    <a:lnTo>
                      <a:pt x="0" y="351"/>
                    </a:lnTo>
                    <a:lnTo>
                      <a:pt x="0" y="350"/>
                    </a:lnTo>
                    <a:lnTo>
                      <a:pt x="2" y="350"/>
                    </a:lnTo>
                    <a:lnTo>
                      <a:pt x="3" y="350"/>
                    </a:lnTo>
                    <a:lnTo>
                      <a:pt x="4" y="350"/>
                    </a:lnTo>
                    <a:lnTo>
                      <a:pt x="6" y="350"/>
                    </a:lnTo>
                    <a:lnTo>
                      <a:pt x="7" y="351"/>
                    </a:lnTo>
                    <a:lnTo>
                      <a:pt x="7" y="352"/>
                    </a:lnTo>
                    <a:close/>
                    <a:moveTo>
                      <a:pt x="7" y="423"/>
                    </a:moveTo>
                    <a:lnTo>
                      <a:pt x="7" y="464"/>
                    </a:lnTo>
                    <a:lnTo>
                      <a:pt x="7" y="465"/>
                    </a:lnTo>
                    <a:lnTo>
                      <a:pt x="6" y="465"/>
                    </a:lnTo>
                    <a:lnTo>
                      <a:pt x="4" y="466"/>
                    </a:lnTo>
                    <a:lnTo>
                      <a:pt x="3" y="466"/>
                    </a:lnTo>
                    <a:lnTo>
                      <a:pt x="2" y="466"/>
                    </a:lnTo>
                    <a:lnTo>
                      <a:pt x="0" y="465"/>
                    </a:lnTo>
                    <a:lnTo>
                      <a:pt x="0" y="464"/>
                    </a:lnTo>
                    <a:lnTo>
                      <a:pt x="0" y="423"/>
                    </a:lnTo>
                    <a:lnTo>
                      <a:pt x="0" y="422"/>
                    </a:lnTo>
                    <a:lnTo>
                      <a:pt x="0" y="421"/>
                    </a:lnTo>
                    <a:lnTo>
                      <a:pt x="2" y="420"/>
                    </a:lnTo>
                    <a:lnTo>
                      <a:pt x="3" y="420"/>
                    </a:lnTo>
                    <a:lnTo>
                      <a:pt x="4" y="420"/>
                    </a:lnTo>
                    <a:lnTo>
                      <a:pt x="6" y="421"/>
                    </a:lnTo>
                    <a:lnTo>
                      <a:pt x="7" y="422"/>
                    </a:lnTo>
                    <a:lnTo>
                      <a:pt x="7" y="423"/>
                    </a:lnTo>
                    <a:close/>
                    <a:moveTo>
                      <a:pt x="7" y="493"/>
                    </a:moveTo>
                    <a:lnTo>
                      <a:pt x="7" y="534"/>
                    </a:lnTo>
                    <a:lnTo>
                      <a:pt x="7" y="535"/>
                    </a:lnTo>
                    <a:lnTo>
                      <a:pt x="6" y="536"/>
                    </a:lnTo>
                    <a:lnTo>
                      <a:pt x="4" y="536"/>
                    </a:lnTo>
                    <a:lnTo>
                      <a:pt x="3" y="537"/>
                    </a:lnTo>
                    <a:lnTo>
                      <a:pt x="2" y="536"/>
                    </a:lnTo>
                    <a:lnTo>
                      <a:pt x="0" y="536"/>
                    </a:lnTo>
                    <a:lnTo>
                      <a:pt x="0" y="535"/>
                    </a:lnTo>
                    <a:lnTo>
                      <a:pt x="0" y="534"/>
                    </a:lnTo>
                    <a:lnTo>
                      <a:pt x="0" y="493"/>
                    </a:lnTo>
                    <a:lnTo>
                      <a:pt x="0" y="491"/>
                    </a:lnTo>
                    <a:lnTo>
                      <a:pt x="0" y="490"/>
                    </a:lnTo>
                    <a:lnTo>
                      <a:pt x="2" y="490"/>
                    </a:lnTo>
                    <a:lnTo>
                      <a:pt x="3" y="490"/>
                    </a:lnTo>
                    <a:lnTo>
                      <a:pt x="4" y="490"/>
                    </a:lnTo>
                    <a:lnTo>
                      <a:pt x="6" y="490"/>
                    </a:lnTo>
                    <a:lnTo>
                      <a:pt x="7" y="491"/>
                    </a:lnTo>
                    <a:lnTo>
                      <a:pt x="7" y="493"/>
                    </a:lnTo>
                    <a:close/>
                    <a:moveTo>
                      <a:pt x="7" y="563"/>
                    </a:moveTo>
                    <a:lnTo>
                      <a:pt x="7" y="601"/>
                    </a:lnTo>
                    <a:lnTo>
                      <a:pt x="7" y="602"/>
                    </a:lnTo>
                    <a:lnTo>
                      <a:pt x="6" y="603"/>
                    </a:lnTo>
                    <a:lnTo>
                      <a:pt x="4" y="603"/>
                    </a:lnTo>
                    <a:lnTo>
                      <a:pt x="3" y="603"/>
                    </a:lnTo>
                    <a:lnTo>
                      <a:pt x="2" y="603"/>
                    </a:lnTo>
                    <a:lnTo>
                      <a:pt x="0" y="603"/>
                    </a:lnTo>
                    <a:lnTo>
                      <a:pt x="0" y="602"/>
                    </a:lnTo>
                    <a:lnTo>
                      <a:pt x="0" y="601"/>
                    </a:lnTo>
                    <a:lnTo>
                      <a:pt x="0" y="563"/>
                    </a:lnTo>
                    <a:lnTo>
                      <a:pt x="0" y="562"/>
                    </a:lnTo>
                    <a:lnTo>
                      <a:pt x="0" y="561"/>
                    </a:lnTo>
                    <a:lnTo>
                      <a:pt x="2" y="560"/>
                    </a:lnTo>
                    <a:lnTo>
                      <a:pt x="3" y="560"/>
                    </a:lnTo>
                    <a:lnTo>
                      <a:pt x="4" y="560"/>
                    </a:lnTo>
                    <a:lnTo>
                      <a:pt x="6" y="561"/>
                    </a:lnTo>
                    <a:lnTo>
                      <a:pt x="7" y="562"/>
                    </a:lnTo>
                    <a:lnTo>
                      <a:pt x="7" y="563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57" name="Freeform 25"/>
              <p:cNvSpPr>
                <a:spLocks noEditPoints="1"/>
              </p:cNvSpPr>
              <p:nvPr/>
            </p:nvSpPr>
            <p:spPr bwMode="auto">
              <a:xfrm>
                <a:off x="4262" y="1128"/>
                <a:ext cx="8" cy="678"/>
              </a:xfrm>
              <a:custGeom>
                <a:avLst/>
                <a:gdLst>
                  <a:gd name="T0" fmla="*/ 7 w 8"/>
                  <a:gd name="T1" fmla="*/ 47 h 678"/>
                  <a:gd name="T2" fmla="*/ 1 w 8"/>
                  <a:gd name="T3" fmla="*/ 47 h 678"/>
                  <a:gd name="T4" fmla="*/ 1 w 8"/>
                  <a:gd name="T5" fmla="*/ 3 h 678"/>
                  <a:gd name="T6" fmla="*/ 6 w 8"/>
                  <a:gd name="T7" fmla="*/ 2 h 678"/>
                  <a:gd name="T8" fmla="*/ 8 w 8"/>
                  <a:gd name="T9" fmla="*/ 4 h 678"/>
                  <a:gd name="T10" fmla="*/ 7 w 8"/>
                  <a:gd name="T11" fmla="*/ 117 h 678"/>
                  <a:gd name="T12" fmla="*/ 1 w 8"/>
                  <a:gd name="T13" fmla="*/ 117 h 678"/>
                  <a:gd name="T14" fmla="*/ 1 w 8"/>
                  <a:gd name="T15" fmla="*/ 72 h 678"/>
                  <a:gd name="T16" fmla="*/ 6 w 8"/>
                  <a:gd name="T17" fmla="*/ 71 h 678"/>
                  <a:gd name="T18" fmla="*/ 8 w 8"/>
                  <a:gd name="T19" fmla="*/ 73 h 678"/>
                  <a:gd name="T20" fmla="*/ 7 w 8"/>
                  <a:gd name="T21" fmla="*/ 187 h 678"/>
                  <a:gd name="T22" fmla="*/ 1 w 8"/>
                  <a:gd name="T23" fmla="*/ 187 h 678"/>
                  <a:gd name="T24" fmla="*/ 1 w 8"/>
                  <a:gd name="T25" fmla="*/ 143 h 678"/>
                  <a:gd name="T26" fmla="*/ 6 w 8"/>
                  <a:gd name="T27" fmla="*/ 142 h 678"/>
                  <a:gd name="T28" fmla="*/ 8 w 8"/>
                  <a:gd name="T29" fmla="*/ 144 h 678"/>
                  <a:gd name="T30" fmla="*/ 7 w 8"/>
                  <a:gd name="T31" fmla="*/ 257 h 678"/>
                  <a:gd name="T32" fmla="*/ 1 w 8"/>
                  <a:gd name="T33" fmla="*/ 257 h 678"/>
                  <a:gd name="T34" fmla="*/ 1 w 8"/>
                  <a:gd name="T35" fmla="*/ 213 h 678"/>
                  <a:gd name="T36" fmla="*/ 6 w 8"/>
                  <a:gd name="T37" fmla="*/ 211 h 678"/>
                  <a:gd name="T38" fmla="*/ 8 w 8"/>
                  <a:gd name="T39" fmla="*/ 214 h 678"/>
                  <a:gd name="T40" fmla="*/ 7 w 8"/>
                  <a:gd name="T41" fmla="*/ 327 h 678"/>
                  <a:gd name="T42" fmla="*/ 1 w 8"/>
                  <a:gd name="T43" fmla="*/ 327 h 678"/>
                  <a:gd name="T44" fmla="*/ 1 w 8"/>
                  <a:gd name="T45" fmla="*/ 283 h 678"/>
                  <a:gd name="T46" fmla="*/ 6 w 8"/>
                  <a:gd name="T47" fmla="*/ 281 h 678"/>
                  <a:gd name="T48" fmla="*/ 8 w 8"/>
                  <a:gd name="T49" fmla="*/ 284 h 678"/>
                  <a:gd name="T50" fmla="*/ 7 w 8"/>
                  <a:gd name="T51" fmla="*/ 397 h 678"/>
                  <a:gd name="T52" fmla="*/ 1 w 8"/>
                  <a:gd name="T53" fmla="*/ 397 h 678"/>
                  <a:gd name="T54" fmla="*/ 1 w 8"/>
                  <a:gd name="T55" fmla="*/ 353 h 678"/>
                  <a:gd name="T56" fmla="*/ 6 w 8"/>
                  <a:gd name="T57" fmla="*/ 352 h 678"/>
                  <a:gd name="T58" fmla="*/ 8 w 8"/>
                  <a:gd name="T59" fmla="*/ 354 h 678"/>
                  <a:gd name="T60" fmla="*/ 7 w 8"/>
                  <a:gd name="T61" fmla="*/ 467 h 678"/>
                  <a:gd name="T62" fmla="*/ 1 w 8"/>
                  <a:gd name="T63" fmla="*/ 467 h 678"/>
                  <a:gd name="T64" fmla="*/ 1 w 8"/>
                  <a:gd name="T65" fmla="*/ 423 h 678"/>
                  <a:gd name="T66" fmla="*/ 6 w 8"/>
                  <a:gd name="T67" fmla="*/ 421 h 678"/>
                  <a:gd name="T68" fmla="*/ 8 w 8"/>
                  <a:gd name="T69" fmla="*/ 425 h 678"/>
                  <a:gd name="T70" fmla="*/ 7 w 8"/>
                  <a:gd name="T71" fmla="*/ 537 h 678"/>
                  <a:gd name="T72" fmla="*/ 1 w 8"/>
                  <a:gd name="T73" fmla="*/ 537 h 678"/>
                  <a:gd name="T74" fmla="*/ 1 w 8"/>
                  <a:gd name="T75" fmla="*/ 493 h 678"/>
                  <a:gd name="T76" fmla="*/ 6 w 8"/>
                  <a:gd name="T77" fmla="*/ 492 h 678"/>
                  <a:gd name="T78" fmla="*/ 8 w 8"/>
                  <a:gd name="T79" fmla="*/ 494 h 678"/>
                  <a:gd name="T80" fmla="*/ 7 w 8"/>
                  <a:gd name="T81" fmla="*/ 607 h 678"/>
                  <a:gd name="T82" fmla="*/ 1 w 8"/>
                  <a:gd name="T83" fmla="*/ 607 h 678"/>
                  <a:gd name="T84" fmla="*/ 1 w 8"/>
                  <a:gd name="T85" fmla="*/ 564 h 678"/>
                  <a:gd name="T86" fmla="*/ 6 w 8"/>
                  <a:gd name="T87" fmla="*/ 561 h 678"/>
                  <a:gd name="T88" fmla="*/ 8 w 8"/>
                  <a:gd name="T89" fmla="*/ 565 h 678"/>
                  <a:gd name="T90" fmla="*/ 7 w 8"/>
                  <a:gd name="T91" fmla="*/ 678 h 678"/>
                  <a:gd name="T92" fmla="*/ 1 w 8"/>
                  <a:gd name="T93" fmla="*/ 678 h 678"/>
                  <a:gd name="T94" fmla="*/ 1 w 8"/>
                  <a:gd name="T95" fmla="*/ 633 h 678"/>
                  <a:gd name="T96" fmla="*/ 6 w 8"/>
                  <a:gd name="T97" fmla="*/ 632 h 678"/>
                  <a:gd name="T98" fmla="*/ 8 w 8"/>
                  <a:gd name="T99" fmla="*/ 634 h 67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8" h="678">
                    <a:moveTo>
                      <a:pt x="8" y="4"/>
                    </a:moveTo>
                    <a:lnTo>
                      <a:pt x="8" y="45"/>
                    </a:lnTo>
                    <a:lnTo>
                      <a:pt x="7" y="46"/>
                    </a:lnTo>
                    <a:lnTo>
                      <a:pt x="7" y="47"/>
                    </a:lnTo>
                    <a:lnTo>
                      <a:pt x="6" y="47"/>
                    </a:lnTo>
                    <a:lnTo>
                      <a:pt x="4" y="47"/>
                    </a:lnTo>
                    <a:lnTo>
                      <a:pt x="3" y="47"/>
                    </a:lnTo>
                    <a:lnTo>
                      <a:pt x="1" y="47"/>
                    </a:lnTo>
                    <a:lnTo>
                      <a:pt x="1" y="46"/>
                    </a:lnTo>
                    <a:lnTo>
                      <a:pt x="0" y="45"/>
                    </a:lnTo>
                    <a:lnTo>
                      <a:pt x="0" y="4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3" y="2"/>
                    </a:lnTo>
                    <a:lnTo>
                      <a:pt x="4" y="0"/>
                    </a:lnTo>
                    <a:lnTo>
                      <a:pt x="6" y="2"/>
                    </a:lnTo>
                    <a:lnTo>
                      <a:pt x="7" y="2"/>
                    </a:lnTo>
                    <a:lnTo>
                      <a:pt x="7" y="3"/>
                    </a:lnTo>
                    <a:lnTo>
                      <a:pt x="8" y="4"/>
                    </a:lnTo>
                    <a:close/>
                    <a:moveTo>
                      <a:pt x="8" y="73"/>
                    </a:moveTo>
                    <a:lnTo>
                      <a:pt x="8" y="114"/>
                    </a:lnTo>
                    <a:lnTo>
                      <a:pt x="7" y="116"/>
                    </a:lnTo>
                    <a:lnTo>
                      <a:pt x="7" y="117"/>
                    </a:lnTo>
                    <a:lnTo>
                      <a:pt x="6" y="118"/>
                    </a:lnTo>
                    <a:lnTo>
                      <a:pt x="4" y="118"/>
                    </a:lnTo>
                    <a:lnTo>
                      <a:pt x="3" y="118"/>
                    </a:lnTo>
                    <a:lnTo>
                      <a:pt x="1" y="117"/>
                    </a:lnTo>
                    <a:lnTo>
                      <a:pt x="1" y="116"/>
                    </a:lnTo>
                    <a:lnTo>
                      <a:pt x="0" y="114"/>
                    </a:lnTo>
                    <a:lnTo>
                      <a:pt x="0" y="73"/>
                    </a:lnTo>
                    <a:lnTo>
                      <a:pt x="1" y="72"/>
                    </a:lnTo>
                    <a:lnTo>
                      <a:pt x="3" y="71"/>
                    </a:lnTo>
                    <a:lnTo>
                      <a:pt x="4" y="71"/>
                    </a:lnTo>
                    <a:lnTo>
                      <a:pt x="6" y="71"/>
                    </a:lnTo>
                    <a:lnTo>
                      <a:pt x="7" y="72"/>
                    </a:lnTo>
                    <a:lnTo>
                      <a:pt x="8" y="73"/>
                    </a:lnTo>
                    <a:close/>
                    <a:moveTo>
                      <a:pt x="8" y="144"/>
                    </a:moveTo>
                    <a:lnTo>
                      <a:pt x="8" y="185"/>
                    </a:lnTo>
                    <a:lnTo>
                      <a:pt x="7" y="186"/>
                    </a:lnTo>
                    <a:lnTo>
                      <a:pt x="7" y="187"/>
                    </a:lnTo>
                    <a:lnTo>
                      <a:pt x="6" y="187"/>
                    </a:lnTo>
                    <a:lnTo>
                      <a:pt x="4" y="187"/>
                    </a:lnTo>
                    <a:lnTo>
                      <a:pt x="3" y="187"/>
                    </a:lnTo>
                    <a:lnTo>
                      <a:pt x="1" y="187"/>
                    </a:lnTo>
                    <a:lnTo>
                      <a:pt x="1" y="186"/>
                    </a:lnTo>
                    <a:lnTo>
                      <a:pt x="0" y="185"/>
                    </a:lnTo>
                    <a:lnTo>
                      <a:pt x="0" y="144"/>
                    </a:lnTo>
                    <a:lnTo>
                      <a:pt x="1" y="143"/>
                    </a:lnTo>
                    <a:lnTo>
                      <a:pt x="1" y="142"/>
                    </a:lnTo>
                    <a:lnTo>
                      <a:pt x="3" y="142"/>
                    </a:lnTo>
                    <a:lnTo>
                      <a:pt x="4" y="141"/>
                    </a:lnTo>
                    <a:lnTo>
                      <a:pt x="6" y="142"/>
                    </a:lnTo>
                    <a:lnTo>
                      <a:pt x="7" y="142"/>
                    </a:lnTo>
                    <a:lnTo>
                      <a:pt x="7" y="143"/>
                    </a:lnTo>
                    <a:lnTo>
                      <a:pt x="8" y="144"/>
                    </a:lnTo>
                    <a:close/>
                    <a:moveTo>
                      <a:pt x="8" y="214"/>
                    </a:moveTo>
                    <a:lnTo>
                      <a:pt x="8" y="255"/>
                    </a:lnTo>
                    <a:lnTo>
                      <a:pt x="7" y="256"/>
                    </a:lnTo>
                    <a:lnTo>
                      <a:pt x="7" y="257"/>
                    </a:lnTo>
                    <a:lnTo>
                      <a:pt x="6" y="258"/>
                    </a:lnTo>
                    <a:lnTo>
                      <a:pt x="4" y="258"/>
                    </a:lnTo>
                    <a:lnTo>
                      <a:pt x="3" y="258"/>
                    </a:lnTo>
                    <a:lnTo>
                      <a:pt x="1" y="257"/>
                    </a:lnTo>
                    <a:lnTo>
                      <a:pt x="1" y="256"/>
                    </a:lnTo>
                    <a:lnTo>
                      <a:pt x="0" y="255"/>
                    </a:lnTo>
                    <a:lnTo>
                      <a:pt x="0" y="214"/>
                    </a:lnTo>
                    <a:lnTo>
                      <a:pt x="1" y="213"/>
                    </a:lnTo>
                    <a:lnTo>
                      <a:pt x="3" y="211"/>
                    </a:lnTo>
                    <a:lnTo>
                      <a:pt x="4" y="211"/>
                    </a:lnTo>
                    <a:lnTo>
                      <a:pt x="6" y="211"/>
                    </a:lnTo>
                    <a:lnTo>
                      <a:pt x="7" y="213"/>
                    </a:lnTo>
                    <a:lnTo>
                      <a:pt x="8" y="214"/>
                    </a:lnTo>
                    <a:close/>
                    <a:moveTo>
                      <a:pt x="8" y="284"/>
                    </a:moveTo>
                    <a:lnTo>
                      <a:pt x="8" y="325"/>
                    </a:lnTo>
                    <a:lnTo>
                      <a:pt x="7" y="327"/>
                    </a:lnTo>
                    <a:lnTo>
                      <a:pt x="6" y="328"/>
                    </a:lnTo>
                    <a:lnTo>
                      <a:pt x="4" y="328"/>
                    </a:lnTo>
                    <a:lnTo>
                      <a:pt x="3" y="328"/>
                    </a:lnTo>
                    <a:lnTo>
                      <a:pt x="1" y="327"/>
                    </a:lnTo>
                    <a:lnTo>
                      <a:pt x="0" y="325"/>
                    </a:lnTo>
                    <a:lnTo>
                      <a:pt x="0" y="284"/>
                    </a:lnTo>
                    <a:lnTo>
                      <a:pt x="1" y="283"/>
                    </a:lnTo>
                    <a:lnTo>
                      <a:pt x="1" y="282"/>
                    </a:lnTo>
                    <a:lnTo>
                      <a:pt x="3" y="281"/>
                    </a:lnTo>
                    <a:lnTo>
                      <a:pt x="4" y="281"/>
                    </a:lnTo>
                    <a:lnTo>
                      <a:pt x="6" y="281"/>
                    </a:lnTo>
                    <a:lnTo>
                      <a:pt x="7" y="282"/>
                    </a:lnTo>
                    <a:lnTo>
                      <a:pt x="7" y="283"/>
                    </a:lnTo>
                    <a:lnTo>
                      <a:pt x="8" y="284"/>
                    </a:lnTo>
                    <a:close/>
                    <a:moveTo>
                      <a:pt x="8" y="354"/>
                    </a:moveTo>
                    <a:lnTo>
                      <a:pt x="8" y="395"/>
                    </a:lnTo>
                    <a:lnTo>
                      <a:pt x="7" y="396"/>
                    </a:lnTo>
                    <a:lnTo>
                      <a:pt x="7" y="397"/>
                    </a:lnTo>
                    <a:lnTo>
                      <a:pt x="6" y="397"/>
                    </a:lnTo>
                    <a:lnTo>
                      <a:pt x="4" y="398"/>
                    </a:lnTo>
                    <a:lnTo>
                      <a:pt x="3" y="397"/>
                    </a:lnTo>
                    <a:lnTo>
                      <a:pt x="1" y="397"/>
                    </a:lnTo>
                    <a:lnTo>
                      <a:pt x="1" y="396"/>
                    </a:lnTo>
                    <a:lnTo>
                      <a:pt x="0" y="395"/>
                    </a:lnTo>
                    <a:lnTo>
                      <a:pt x="0" y="354"/>
                    </a:lnTo>
                    <a:lnTo>
                      <a:pt x="1" y="353"/>
                    </a:lnTo>
                    <a:lnTo>
                      <a:pt x="1" y="352"/>
                    </a:lnTo>
                    <a:lnTo>
                      <a:pt x="3" y="352"/>
                    </a:lnTo>
                    <a:lnTo>
                      <a:pt x="4" y="352"/>
                    </a:lnTo>
                    <a:lnTo>
                      <a:pt x="6" y="352"/>
                    </a:lnTo>
                    <a:lnTo>
                      <a:pt x="7" y="352"/>
                    </a:lnTo>
                    <a:lnTo>
                      <a:pt x="7" y="353"/>
                    </a:lnTo>
                    <a:lnTo>
                      <a:pt x="8" y="354"/>
                    </a:lnTo>
                    <a:close/>
                    <a:moveTo>
                      <a:pt x="8" y="425"/>
                    </a:moveTo>
                    <a:lnTo>
                      <a:pt x="8" y="466"/>
                    </a:lnTo>
                    <a:lnTo>
                      <a:pt x="7" y="467"/>
                    </a:lnTo>
                    <a:lnTo>
                      <a:pt x="6" y="468"/>
                    </a:lnTo>
                    <a:lnTo>
                      <a:pt x="4" y="468"/>
                    </a:lnTo>
                    <a:lnTo>
                      <a:pt x="3" y="468"/>
                    </a:lnTo>
                    <a:lnTo>
                      <a:pt x="1" y="467"/>
                    </a:lnTo>
                    <a:lnTo>
                      <a:pt x="0" y="466"/>
                    </a:lnTo>
                    <a:lnTo>
                      <a:pt x="0" y="425"/>
                    </a:lnTo>
                    <a:lnTo>
                      <a:pt x="1" y="423"/>
                    </a:lnTo>
                    <a:lnTo>
                      <a:pt x="1" y="422"/>
                    </a:lnTo>
                    <a:lnTo>
                      <a:pt x="3" y="421"/>
                    </a:lnTo>
                    <a:lnTo>
                      <a:pt x="4" y="421"/>
                    </a:lnTo>
                    <a:lnTo>
                      <a:pt x="6" y="421"/>
                    </a:lnTo>
                    <a:lnTo>
                      <a:pt x="7" y="422"/>
                    </a:lnTo>
                    <a:lnTo>
                      <a:pt x="7" y="423"/>
                    </a:lnTo>
                    <a:lnTo>
                      <a:pt x="8" y="425"/>
                    </a:lnTo>
                    <a:close/>
                    <a:moveTo>
                      <a:pt x="8" y="494"/>
                    </a:moveTo>
                    <a:lnTo>
                      <a:pt x="8" y="535"/>
                    </a:lnTo>
                    <a:lnTo>
                      <a:pt x="7" y="536"/>
                    </a:lnTo>
                    <a:lnTo>
                      <a:pt x="7" y="537"/>
                    </a:lnTo>
                    <a:lnTo>
                      <a:pt x="6" y="537"/>
                    </a:lnTo>
                    <a:lnTo>
                      <a:pt x="4" y="539"/>
                    </a:lnTo>
                    <a:lnTo>
                      <a:pt x="3" y="537"/>
                    </a:lnTo>
                    <a:lnTo>
                      <a:pt x="1" y="537"/>
                    </a:lnTo>
                    <a:lnTo>
                      <a:pt x="1" y="536"/>
                    </a:lnTo>
                    <a:lnTo>
                      <a:pt x="0" y="535"/>
                    </a:lnTo>
                    <a:lnTo>
                      <a:pt x="0" y="494"/>
                    </a:lnTo>
                    <a:lnTo>
                      <a:pt x="1" y="493"/>
                    </a:lnTo>
                    <a:lnTo>
                      <a:pt x="1" y="492"/>
                    </a:lnTo>
                    <a:lnTo>
                      <a:pt x="3" y="492"/>
                    </a:lnTo>
                    <a:lnTo>
                      <a:pt x="4" y="492"/>
                    </a:lnTo>
                    <a:lnTo>
                      <a:pt x="6" y="492"/>
                    </a:lnTo>
                    <a:lnTo>
                      <a:pt x="7" y="492"/>
                    </a:lnTo>
                    <a:lnTo>
                      <a:pt x="7" y="493"/>
                    </a:lnTo>
                    <a:lnTo>
                      <a:pt x="8" y="494"/>
                    </a:lnTo>
                    <a:close/>
                    <a:moveTo>
                      <a:pt x="8" y="565"/>
                    </a:moveTo>
                    <a:lnTo>
                      <a:pt x="8" y="605"/>
                    </a:lnTo>
                    <a:lnTo>
                      <a:pt x="7" y="606"/>
                    </a:lnTo>
                    <a:lnTo>
                      <a:pt x="7" y="607"/>
                    </a:lnTo>
                    <a:lnTo>
                      <a:pt x="6" y="608"/>
                    </a:lnTo>
                    <a:lnTo>
                      <a:pt x="4" y="608"/>
                    </a:lnTo>
                    <a:lnTo>
                      <a:pt x="3" y="608"/>
                    </a:lnTo>
                    <a:lnTo>
                      <a:pt x="1" y="607"/>
                    </a:lnTo>
                    <a:lnTo>
                      <a:pt x="1" y="606"/>
                    </a:lnTo>
                    <a:lnTo>
                      <a:pt x="0" y="605"/>
                    </a:lnTo>
                    <a:lnTo>
                      <a:pt x="0" y="565"/>
                    </a:lnTo>
                    <a:lnTo>
                      <a:pt x="1" y="564"/>
                    </a:lnTo>
                    <a:lnTo>
                      <a:pt x="1" y="563"/>
                    </a:lnTo>
                    <a:lnTo>
                      <a:pt x="3" y="561"/>
                    </a:lnTo>
                    <a:lnTo>
                      <a:pt x="4" y="561"/>
                    </a:lnTo>
                    <a:lnTo>
                      <a:pt x="6" y="561"/>
                    </a:lnTo>
                    <a:lnTo>
                      <a:pt x="7" y="563"/>
                    </a:lnTo>
                    <a:lnTo>
                      <a:pt x="7" y="564"/>
                    </a:lnTo>
                    <a:lnTo>
                      <a:pt x="8" y="565"/>
                    </a:lnTo>
                    <a:close/>
                    <a:moveTo>
                      <a:pt x="8" y="634"/>
                    </a:moveTo>
                    <a:lnTo>
                      <a:pt x="8" y="675"/>
                    </a:lnTo>
                    <a:lnTo>
                      <a:pt x="7" y="677"/>
                    </a:lnTo>
                    <a:lnTo>
                      <a:pt x="7" y="678"/>
                    </a:lnTo>
                    <a:lnTo>
                      <a:pt x="6" y="678"/>
                    </a:lnTo>
                    <a:lnTo>
                      <a:pt x="4" y="678"/>
                    </a:lnTo>
                    <a:lnTo>
                      <a:pt x="3" y="678"/>
                    </a:lnTo>
                    <a:lnTo>
                      <a:pt x="1" y="678"/>
                    </a:lnTo>
                    <a:lnTo>
                      <a:pt x="1" y="677"/>
                    </a:lnTo>
                    <a:lnTo>
                      <a:pt x="0" y="675"/>
                    </a:lnTo>
                    <a:lnTo>
                      <a:pt x="0" y="634"/>
                    </a:lnTo>
                    <a:lnTo>
                      <a:pt x="1" y="633"/>
                    </a:lnTo>
                    <a:lnTo>
                      <a:pt x="1" y="632"/>
                    </a:lnTo>
                    <a:lnTo>
                      <a:pt x="3" y="632"/>
                    </a:lnTo>
                    <a:lnTo>
                      <a:pt x="4" y="631"/>
                    </a:lnTo>
                    <a:lnTo>
                      <a:pt x="6" y="632"/>
                    </a:lnTo>
                    <a:lnTo>
                      <a:pt x="7" y="632"/>
                    </a:lnTo>
                    <a:lnTo>
                      <a:pt x="7" y="633"/>
                    </a:lnTo>
                    <a:lnTo>
                      <a:pt x="8" y="634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58" name="Freeform 26"/>
              <p:cNvSpPr>
                <a:spLocks noEditPoints="1"/>
              </p:cNvSpPr>
              <p:nvPr/>
            </p:nvSpPr>
            <p:spPr bwMode="auto">
              <a:xfrm>
                <a:off x="4566" y="1255"/>
                <a:ext cx="12" cy="604"/>
              </a:xfrm>
              <a:custGeom>
                <a:avLst/>
                <a:gdLst>
                  <a:gd name="T0" fmla="*/ 9 w 12"/>
                  <a:gd name="T1" fmla="*/ 44 h 604"/>
                  <a:gd name="T2" fmla="*/ 4 w 12"/>
                  <a:gd name="T3" fmla="*/ 47 h 604"/>
                  <a:gd name="T4" fmla="*/ 2 w 12"/>
                  <a:gd name="T5" fmla="*/ 44 h 604"/>
                  <a:gd name="T6" fmla="*/ 2 w 12"/>
                  <a:gd name="T7" fmla="*/ 1 h 604"/>
                  <a:gd name="T8" fmla="*/ 4 w 12"/>
                  <a:gd name="T9" fmla="*/ 0 h 604"/>
                  <a:gd name="T10" fmla="*/ 7 w 12"/>
                  <a:gd name="T11" fmla="*/ 1 h 604"/>
                  <a:gd name="T12" fmla="*/ 9 w 12"/>
                  <a:gd name="T13" fmla="*/ 73 h 604"/>
                  <a:gd name="T14" fmla="*/ 7 w 12"/>
                  <a:gd name="T15" fmla="*/ 115 h 604"/>
                  <a:gd name="T16" fmla="*/ 4 w 12"/>
                  <a:gd name="T17" fmla="*/ 116 h 604"/>
                  <a:gd name="T18" fmla="*/ 2 w 12"/>
                  <a:gd name="T19" fmla="*/ 113 h 604"/>
                  <a:gd name="T20" fmla="*/ 3 w 12"/>
                  <a:gd name="T21" fmla="*/ 71 h 604"/>
                  <a:gd name="T22" fmla="*/ 6 w 12"/>
                  <a:gd name="T23" fmla="*/ 70 h 604"/>
                  <a:gd name="T24" fmla="*/ 9 w 12"/>
                  <a:gd name="T25" fmla="*/ 73 h 604"/>
                  <a:gd name="T26" fmla="*/ 9 w 12"/>
                  <a:gd name="T27" fmla="*/ 184 h 604"/>
                  <a:gd name="T28" fmla="*/ 7 w 12"/>
                  <a:gd name="T29" fmla="*/ 186 h 604"/>
                  <a:gd name="T30" fmla="*/ 3 w 12"/>
                  <a:gd name="T31" fmla="*/ 186 h 604"/>
                  <a:gd name="T32" fmla="*/ 2 w 12"/>
                  <a:gd name="T33" fmla="*/ 143 h 604"/>
                  <a:gd name="T34" fmla="*/ 4 w 12"/>
                  <a:gd name="T35" fmla="*/ 140 h 604"/>
                  <a:gd name="T36" fmla="*/ 7 w 12"/>
                  <a:gd name="T37" fmla="*/ 140 h 604"/>
                  <a:gd name="T38" fmla="*/ 9 w 12"/>
                  <a:gd name="T39" fmla="*/ 143 h 604"/>
                  <a:gd name="T40" fmla="*/ 9 w 12"/>
                  <a:gd name="T41" fmla="*/ 254 h 604"/>
                  <a:gd name="T42" fmla="*/ 6 w 12"/>
                  <a:gd name="T43" fmla="*/ 257 h 604"/>
                  <a:gd name="T44" fmla="*/ 3 w 12"/>
                  <a:gd name="T45" fmla="*/ 254 h 604"/>
                  <a:gd name="T46" fmla="*/ 3 w 12"/>
                  <a:gd name="T47" fmla="*/ 211 h 604"/>
                  <a:gd name="T48" fmla="*/ 6 w 12"/>
                  <a:gd name="T49" fmla="*/ 210 h 604"/>
                  <a:gd name="T50" fmla="*/ 9 w 12"/>
                  <a:gd name="T51" fmla="*/ 211 h 604"/>
                  <a:gd name="T52" fmla="*/ 10 w 12"/>
                  <a:gd name="T53" fmla="*/ 283 h 604"/>
                  <a:gd name="T54" fmla="*/ 9 w 12"/>
                  <a:gd name="T55" fmla="*/ 326 h 604"/>
                  <a:gd name="T56" fmla="*/ 4 w 12"/>
                  <a:gd name="T57" fmla="*/ 326 h 604"/>
                  <a:gd name="T58" fmla="*/ 3 w 12"/>
                  <a:gd name="T59" fmla="*/ 324 h 604"/>
                  <a:gd name="T60" fmla="*/ 3 w 12"/>
                  <a:gd name="T61" fmla="*/ 280 h 604"/>
                  <a:gd name="T62" fmla="*/ 7 w 12"/>
                  <a:gd name="T63" fmla="*/ 279 h 604"/>
                  <a:gd name="T64" fmla="*/ 10 w 12"/>
                  <a:gd name="T65" fmla="*/ 283 h 604"/>
                  <a:gd name="T66" fmla="*/ 10 w 12"/>
                  <a:gd name="T67" fmla="*/ 393 h 604"/>
                  <a:gd name="T68" fmla="*/ 9 w 12"/>
                  <a:gd name="T69" fmla="*/ 397 h 604"/>
                  <a:gd name="T70" fmla="*/ 4 w 12"/>
                  <a:gd name="T71" fmla="*/ 396 h 604"/>
                  <a:gd name="T72" fmla="*/ 3 w 12"/>
                  <a:gd name="T73" fmla="*/ 352 h 604"/>
                  <a:gd name="T74" fmla="*/ 6 w 12"/>
                  <a:gd name="T75" fmla="*/ 350 h 604"/>
                  <a:gd name="T76" fmla="*/ 9 w 12"/>
                  <a:gd name="T77" fmla="*/ 351 h 604"/>
                  <a:gd name="T78" fmla="*/ 10 w 12"/>
                  <a:gd name="T79" fmla="*/ 352 h 604"/>
                  <a:gd name="T80" fmla="*/ 10 w 12"/>
                  <a:gd name="T81" fmla="*/ 465 h 604"/>
                  <a:gd name="T82" fmla="*/ 7 w 12"/>
                  <a:gd name="T83" fmla="*/ 466 h 604"/>
                  <a:gd name="T84" fmla="*/ 4 w 12"/>
                  <a:gd name="T85" fmla="*/ 465 h 604"/>
                  <a:gd name="T86" fmla="*/ 3 w 12"/>
                  <a:gd name="T87" fmla="*/ 422 h 604"/>
                  <a:gd name="T88" fmla="*/ 7 w 12"/>
                  <a:gd name="T89" fmla="*/ 420 h 604"/>
                  <a:gd name="T90" fmla="*/ 10 w 12"/>
                  <a:gd name="T91" fmla="*/ 422 h 604"/>
                  <a:gd name="T92" fmla="*/ 12 w 12"/>
                  <a:gd name="T93" fmla="*/ 493 h 604"/>
                  <a:gd name="T94" fmla="*/ 10 w 12"/>
                  <a:gd name="T95" fmla="*/ 536 h 604"/>
                  <a:gd name="T96" fmla="*/ 6 w 12"/>
                  <a:gd name="T97" fmla="*/ 536 h 604"/>
                  <a:gd name="T98" fmla="*/ 4 w 12"/>
                  <a:gd name="T99" fmla="*/ 534 h 604"/>
                  <a:gd name="T100" fmla="*/ 4 w 12"/>
                  <a:gd name="T101" fmla="*/ 490 h 604"/>
                  <a:gd name="T102" fmla="*/ 9 w 12"/>
                  <a:gd name="T103" fmla="*/ 490 h 604"/>
                  <a:gd name="T104" fmla="*/ 12 w 12"/>
                  <a:gd name="T105" fmla="*/ 493 h 604"/>
                  <a:gd name="T106" fmla="*/ 12 w 12"/>
                  <a:gd name="T107" fmla="*/ 601 h 604"/>
                  <a:gd name="T108" fmla="*/ 10 w 12"/>
                  <a:gd name="T109" fmla="*/ 603 h 604"/>
                  <a:gd name="T110" fmla="*/ 6 w 12"/>
                  <a:gd name="T111" fmla="*/ 603 h 604"/>
                  <a:gd name="T112" fmla="*/ 4 w 12"/>
                  <a:gd name="T113" fmla="*/ 563 h 604"/>
                  <a:gd name="T114" fmla="*/ 6 w 12"/>
                  <a:gd name="T115" fmla="*/ 560 h 604"/>
                  <a:gd name="T116" fmla="*/ 10 w 12"/>
                  <a:gd name="T117" fmla="*/ 561 h 604"/>
                  <a:gd name="T118" fmla="*/ 12 w 12"/>
                  <a:gd name="T119" fmla="*/ 563 h 604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12" h="604">
                    <a:moveTo>
                      <a:pt x="9" y="2"/>
                    </a:moveTo>
                    <a:lnTo>
                      <a:pt x="9" y="43"/>
                    </a:lnTo>
                    <a:lnTo>
                      <a:pt x="9" y="44"/>
                    </a:lnTo>
                    <a:lnTo>
                      <a:pt x="7" y="46"/>
                    </a:lnTo>
                    <a:lnTo>
                      <a:pt x="6" y="46"/>
                    </a:lnTo>
                    <a:lnTo>
                      <a:pt x="4" y="47"/>
                    </a:lnTo>
                    <a:lnTo>
                      <a:pt x="3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2" y="43"/>
                    </a:lnTo>
                    <a:lnTo>
                      <a:pt x="0" y="2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7" y="1"/>
                    </a:lnTo>
                    <a:lnTo>
                      <a:pt x="9" y="2"/>
                    </a:lnTo>
                    <a:close/>
                    <a:moveTo>
                      <a:pt x="9" y="73"/>
                    </a:moveTo>
                    <a:lnTo>
                      <a:pt x="9" y="113"/>
                    </a:lnTo>
                    <a:lnTo>
                      <a:pt x="9" y="114"/>
                    </a:lnTo>
                    <a:lnTo>
                      <a:pt x="7" y="115"/>
                    </a:lnTo>
                    <a:lnTo>
                      <a:pt x="6" y="116"/>
                    </a:lnTo>
                    <a:lnTo>
                      <a:pt x="4" y="116"/>
                    </a:lnTo>
                    <a:lnTo>
                      <a:pt x="3" y="115"/>
                    </a:lnTo>
                    <a:lnTo>
                      <a:pt x="2" y="114"/>
                    </a:lnTo>
                    <a:lnTo>
                      <a:pt x="2" y="113"/>
                    </a:lnTo>
                    <a:lnTo>
                      <a:pt x="2" y="73"/>
                    </a:lnTo>
                    <a:lnTo>
                      <a:pt x="2" y="72"/>
                    </a:lnTo>
                    <a:lnTo>
                      <a:pt x="3" y="71"/>
                    </a:lnTo>
                    <a:lnTo>
                      <a:pt x="3" y="70"/>
                    </a:lnTo>
                    <a:lnTo>
                      <a:pt x="4" y="70"/>
                    </a:lnTo>
                    <a:lnTo>
                      <a:pt x="6" y="70"/>
                    </a:lnTo>
                    <a:lnTo>
                      <a:pt x="7" y="71"/>
                    </a:lnTo>
                    <a:lnTo>
                      <a:pt x="9" y="72"/>
                    </a:lnTo>
                    <a:lnTo>
                      <a:pt x="9" y="73"/>
                    </a:lnTo>
                    <a:close/>
                    <a:moveTo>
                      <a:pt x="9" y="143"/>
                    </a:moveTo>
                    <a:lnTo>
                      <a:pt x="9" y="184"/>
                    </a:lnTo>
                    <a:lnTo>
                      <a:pt x="9" y="185"/>
                    </a:lnTo>
                    <a:lnTo>
                      <a:pt x="9" y="186"/>
                    </a:lnTo>
                    <a:lnTo>
                      <a:pt x="7" y="186"/>
                    </a:lnTo>
                    <a:lnTo>
                      <a:pt x="6" y="186"/>
                    </a:lnTo>
                    <a:lnTo>
                      <a:pt x="4" y="186"/>
                    </a:lnTo>
                    <a:lnTo>
                      <a:pt x="3" y="186"/>
                    </a:lnTo>
                    <a:lnTo>
                      <a:pt x="2" y="185"/>
                    </a:lnTo>
                    <a:lnTo>
                      <a:pt x="2" y="184"/>
                    </a:lnTo>
                    <a:lnTo>
                      <a:pt x="2" y="143"/>
                    </a:lnTo>
                    <a:lnTo>
                      <a:pt x="2" y="141"/>
                    </a:lnTo>
                    <a:lnTo>
                      <a:pt x="3" y="140"/>
                    </a:lnTo>
                    <a:lnTo>
                      <a:pt x="4" y="140"/>
                    </a:lnTo>
                    <a:lnTo>
                      <a:pt x="6" y="139"/>
                    </a:lnTo>
                    <a:lnTo>
                      <a:pt x="7" y="140"/>
                    </a:lnTo>
                    <a:lnTo>
                      <a:pt x="9" y="141"/>
                    </a:lnTo>
                    <a:lnTo>
                      <a:pt x="9" y="143"/>
                    </a:lnTo>
                    <a:close/>
                    <a:moveTo>
                      <a:pt x="10" y="212"/>
                    </a:moveTo>
                    <a:lnTo>
                      <a:pt x="10" y="253"/>
                    </a:lnTo>
                    <a:lnTo>
                      <a:pt x="9" y="254"/>
                    </a:lnTo>
                    <a:lnTo>
                      <a:pt x="9" y="255"/>
                    </a:lnTo>
                    <a:lnTo>
                      <a:pt x="7" y="257"/>
                    </a:lnTo>
                    <a:lnTo>
                      <a:pt x="6" y="257"/>
                    </a:lnTo>
                    <a:lnTo>
                      <a:pt x="4" y="257"/>
                    </a:lnTo>
                    <a:lnTo>
                      <a:pt x="3" y="255"/>
                    </a:lnTo>
                    <a:lnTo>
                      <a:pt x="3" y="254"/>
                    </a:lnTo>
                    <a:lnTo>
                      <a:pt x="3" y="253"/>
                    </a:lnTo>
                    <a:lnTo>
                      <a:pt x="2" y="212"/>
                    </a:lnTo>
                    <a:lnTo>
                      <a:pt x="3" y="211"/>
                    </a:lnTo>
                    <a:lnTo>
                      <a:pt x="4" y="210"/>
                    </a:lnTo>
                    <a:lnTo>
                      <a:pt x="6" y="210"/>
                    </a:lnTo>
                    <a:lnTo>
                      <a:pt x="7" y="210"/>
                    </a:lnTo>
                    <a:lnTo>
                      <a:pt x="9" y="211"/>
                    </a:lnTo>
                    <a:lnTo>
                      <a:pt x="10" y="212"/>
                    </a:lnTo>
                    <a:close/>
                    <a:moveTo>
                      <a:pt x="10" y="283"/>
                    </a:moveTo>
                    <a:lnTo>
                      <a:pt x="10" y="324"/>
                    </a:lnTo>
                    <a:lnTo>
                      <a:pt x="10" y="325"/>
                    </a:lnTo>
                    <a:lnTo>
                      <a:pt x="9" y="326"/>
                    </a:lnTo>
                    <a:lnTo>
                      <a:pt x="7" y="326"/>
                    </a:lnTo>
                    <a:lnTo>
                      <a:pt x="6" y="326"/>
                    </a:lnTo>
                    <a:lnTo>
                      <a:pt x="4" y="326"/>
                    </a:lnTo>
                    <a:lnTo>
                      <a:pt x="3" y="325"/>
                    </a:lnTo>
                    <a:lnTo>
                      <a:pt x="3" y="324"/>
                    </a:lnTo>
                    <a:lnTo>
                      <a:pt x="3" y="283"/>
                    </a:lnTo>
                    <a:lnTo>
                      <a:pt x="3" y="282"/>
                    </a:lnTo>
                    <a:lnTo>
                      <a:pt x="3" y="280"/>
                    </a:lnTo>
                    <a:lnTo>
                      <a:pt x="4" y="279"/>
                    </a:lnTo>
                    <a:lnTo>
                      <a:pt x="6" y="279"/>
                    </a:lnTo>
                    <a:lnTo>
                      <a:pt x="7" y="279"/>
                    </a:lnTo>
                    <a:lnTo>
                      <a:pt x="9" y="280"/>
                    </a:lnTo>
                    <a:lnTo>
                      <a:pt x="10" y="282"/>
                    </a:lnTo>
                    <a:lnTo>
                      <a:pt x="10" y="283"/>
                    </a:lnTo>
                    <a:close/>
                    <a:moveTo>
                      <a:pt x="10" y="352"/>
                    </a:moveTo>
                    <a:lnTo>
                      <a:pt x="10" y="393"/>
                    </a:lnTo>
                    <a:lnTo>
                      <a:pt x="10" y="394"/>
                    </a:lnTo>
                    <a:lnTo>
                      <a:pt x="10" y="396"/>
                    </a:lnTo>
                    <a:lnTo>
                      <a:pt x="9" y="397"/>
                    </a:lnTo>
                    <a:lnTo>
                      <a:pt x="7" y="397"/>
                    </a:lnTo>
                    <a:lnTo>
                      <a:pt x="6" y="397"/>
                    </a:lnTo>
                    <a:lnTo>
                      <a:pt x="4" y="396"/>
                    </a:lnTo>
                    <a:lnTo>
                      <a:pt x="3" y="394"/>
                    </a:lnTo>
                    <a:lnTo>
                      <a:pt x="3" y="393"/>
                    </a:lnTo>
                    <a:lnTo>
                      <a:pt x="3" y="352"/>
                    </a:lnTo>
                    <a:lnTo>
                      <a:pt x="3" y="351"/>
                    </a:lnTo>
                    <a:lnTo>
                      <a:pt x="4" y="351"/>
                    </a:lnTo>
                    <a:lnTo>
                      <a:pt x="6" y="350"/>
                    </a:lnTo>
                    <a:lnTo>
                      <a:pt x="7" y="350"/>
                    </a:lnTo>
                    <a:lnTo>
                      <a:pt x="9" y="351"/>
                    </a:lnTo>
                    <a:lnTo>
                      <a:pt x="10" y="351"/>
                    </a:lnTo>
                    <a:lnTo>
                      <a:pt x="10" y="352"/>
                    </a:lnTo>
                    <a:close/>
                    <a:moveTo>
                      <a:pt x="10" y="423"/>
                    </a:moveTo>
                    <a:lnTo>
                      <a:pt x="12" y="464"/>
                    </a:lnTo>
                    <a:lnTo>
                      <a:pt x="10" y="465"/>
                    </a:lnTo>
                    <a:lnTo>
                      <a:pt x="9" y="466"/>
                    </a:lnTo>
                    <a:lnTo>
                      <a:pt x="7" y="466"/>
                    </a:lnTo>
                    <a:lnTo>
                      <a:pt x="6" y="466"/>
                    </a:lnTo>
                    <a:lnTo>
                      <a:pt x="4" y="465"/>
                    </a:lnTo>
                    <a:lnTo>
                      <a:pt x="3" y="464"/>
                    </a:lnTo>
                    <a:lnTo>
                      <a:pt x="3" y="423"/>
                    </a:lnTo>
                    <a:lnTo>
                      <a:pt x="3" y="422"/>
                    </a:lnTo>
                    <a:lnTo>
                      <a:pt x="4" y="421"/>
                    </a:lnTo>
                    <a:lnTo>
                      <a:pt x="6" y="420"/>
                    </a:lnTo>
                    <a:lnTo>
                      <a:pt x="7" y="420"/>
                    </a:lnTo>
                    <a:lnTo>
                      <a:pt x="9" y="420"/>
                    </a:lnTo>
                    <a:lnTo>
                      <a:pt x="10" y="421"/>
                    </a:lnTo>
                    <a:lnTo>
                      <a:pt x="10" y="422"/>
                    </a:lnTo>
                    <a:lnTo>
                      <a:pt x="10" y="423"/>
                    </a:lnTo>
                    <a:close/>
                    <a:moveTo>
                      <a:pt x="12" y="493"/>
                    </a:moveTo>
                    <a:lnTo>
                      <a:pt x="12" y="534"/>
                    </a:lnTo>
                    <a:lnTo>
                      <a:pt x="12" y="535"/>
                    </a:lnTo>
                    <a:lnTo>
                      <a:pt x="10" y="536"/>
                    </a:lnTo>
                    <a:lnTo>
                      <a:pt x="9" y="536"/>
                    </a:lnTo>
                    <a:lnTo>
                      <a:pt x="7" y="537"/>
                    </a:lnTo>
                    <a:lnTo>
                      <a:pt x="6" y="536"/>
                    </a:lnTo>
                    <a:lnTo>
                      <a:pt x="4" y="535"/>
                    </a:lnTo>
                    <a:lnTo>
                      <a:pt x="4" y="534"/>
                    </a:lnTo>
                    <a:lnTo>
                      <a:pt x="4" y="493"/>
                    </a:lnTo>
                    <a:lnTo>
                      <a:pt x="4" y="491"/>
                    </a:lnTo>
                    <a:lnTo>
                      <a:pt x="4" y="490"/>
                    </a:lnTo>
                    <a:lnTo>
                      <a:pt x="6" y="490"/>
                    </a:lnTo>
                    <a:lnTo>
                      <a:pt x="7" y="490"/>
                    </a:lnTo>
                    <a:lnTo>
                      <a:pt x="9" y="490"/>
                    </a:lnTo>
                    <a:lnTo>
                      <a:pt x="10" y="490"/>
                    </a:lnTo>
                    <a:lnTo>
                      <a:pt x="10" y="491"/>
                    </a:lnTo>
                    <a:lnTo>
                      <a:pt x="12" y="493"/>
                    </a:lnTo>
                    <a:close/>
                    <a:moveTo>
                      <a:pt x="12" y="563"/>
                    </a:moveTo>
                    <a:lnTo>
                      <a:pt x="12" y="601"/>
                    </a:lnTo>
                    <a:lnTo>
                      <a:pt x="12" y="602"/>
                    </a:lnTo>
                    <a:lnTo>
                      <a:pt x="10" y="603"/>
                    </a:lnTo>
                    <a:lnTo>
                      <a:pt x="9" y="604"/>
                    </a:lnTo>
                    <a:lnTo>
                      <a:pt x="7" y="603"/>
                    </a:lnTo>
                    <a:lnTo>
                      <a:pt x="6" y="603"/>
                    </a:lnTo>
                    <a:lnTo>
                      <a:pt x="4" y="602"/>
                    </a:lnTo>
                    <a:lnTo>
                      <a:pt x="4" y="601"/>
                    </a:lnTo>
                    <a:lnTo>
                      <a:pt x="4" y="563"/>
                    </a:lnTo>
                    <a:lnTo>
                      <a:pt x="4" y="562"/>
                    </a:lnTo>
                    <a:lnTo>
                      <a:pt x="6" y="561"/>
                    </a:lnTo>
                    <a:lnTo>
                      <a:pt x="6" y="560"/>
                    </a:lnTo>
                    <a:lnTo>
                      <a:pt x="7" y="560"/>
                    </a:lnTo>
                    <a:lnTo>
                      <a:pt x="9" y="560"/>
                    </a:lnTo>
                    <a:lnTo>
                      <a:pt x="10" y="561"/>
                    </a:lnTo>
                    <a:lnTo>
                      <a:pt x="12" y="562"/>
                    </a:lnTo>
                    <a:lnTo>
                      <a:pt x="12" y="563"/>
                    </a:lnTo>
                    <a:close/>
                  </a:path>
                </a:pathLst>
              </a:custGeom>
              <a:solidFill>
                <a:srgbClr val="000000"/>
              </a:solidFill>
              <a:ln w="3175" cap="flat" cmpd="sng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59" name="Freeform 27"/>
              <p:cNvSpPr>
                <a:spLocks noEditPoints="1"/>
              </p:cNvSpPr>
              <p:nvPr/>
            </p:nvSpPr>
            <p:spPr bwMode="auto">
              <a:xfrm>
                <a:off x="4872" y="1130"/>
                <a:ext cx="7" cy="676"/>
              </a:xfrm>
              <a:custGeom>
                <a:avLst/>
                <a:gdLst>
                  <a:gd name="T0" fmla="*/ 6 w 7"/>
                  <a:gd name="T1" fmla="*/ 45 h 676"/>
                  <a:gd name="T2" fmla="*/ 0 w 7"/>
                  <a:gd name="T3" fmla="*/ 45 h 676"/>
                  <a:gd name="T4" fmla="*/ 0 w 7"/>
                  <a:gd name="T5" fmla="*/ 1 h 676"/>
                  <a:gd name="T6" fmla="*/ 4 w 7"/>
                  <a:gd name="T7" fmla="*/ 0 h 676"/>
                  <a:gd name="T8" fmla="*/ 7 w 7"/>
                  <a:gd name="T9" fmla="*/ 2 h 676"/>
                  <a:gd name="T10" fmla="*/ 6 w 7"/>
                  <a:gd name="T11" fmla="*/ 115 h 676"/>
                  <a:gd name="T12" fmla="*/ 0 w 7"/>
                  <a:gd name="T13" fmla="*/ 115 h 676"/>
                  <a:gd name="T14" fmla="*/ 0 w 7"/>
                  <a:gd name="T15" fmla="*/ 70 h 676"/>
                  <a:gd name="T16" fmla="*/ 4 w 7"/>
                  <a:gd name="T17" fmla="*/ 69 h 676"/>
                  <a:gd name="T18" fmla="*/ 7 w 7"/>
                  <a:gd name="T19" fmla="*/ 73 h 676"/>
                  <a:gd name="T20" fmla="*/ 6 w 7"/>
                  <a:gd name="T21" fmla="*/ 185 h 676"/>
                  <a:gd name="T22" fmla="*/ 0 w 7"/>
                  <a:gd name="T23" fmla="*/ 185 h 676"/>
                  <a:gd name="T24" fmla="*/ 0 w 7"/>
                  <a:gd name="T25" fmla="*/ 141 h 676"/>
                  <a:gd name="T26" fmla="*/ 4 w 7"/>
                  <a:gd name="T27" fmla="*/ 140 h 676"/>
                  <a:gd name="T28" fmla="*/ 7 w 7"/>
                  <a:gd name="T29" fmla="*/ 142 h 676"/>
                  <a:gd name="T30" fmla="*/ 6 w 7"/>
                  <a:gd name="T31" fmla="*/ 255 h 676"/>
                  <a:gd name="T32" fmla="*/ 0 w 7"/>
                  <a:gd name="T33" fmla="*/ 255 h 676"/>
                  <a:gd name="T34" fmla="*/ 0 w 7"/>
                  <a:gd name="T35" fmla="*/ 211 h 676"/>
                  <a:gd name="T36" fmla="*/ 4 w 7"/>
                  <a:gd name="T37" fmla="*/ 209 h 676"/>
                  <a:gd name="T38" fmla="*/ 7 w 7"/>
                  <a:gd name="T39" fmla="*/ 212 h 676"/>
                  <a:gd name="T40" fmla="*/ 6 w 7"/>
                  <a:gd name="T41" fmla="*/ 325 h 676"/>
                  <a:gd name="T42" fmla="*/ 0 w 7"/>
                  <a:gd name="T43" fmla="*/ 325 h 676"/>
                  <a:gd name="T44" fmla="*/ 0 w 7"/>
                  <a:gd name="T45" fmla="*/ 281 h 676"/>
                  <a:gd name="T46" fmla="*/ 4 w 7"/>
                  <a:gd name="T47" fmla="*/ 279 h 676"/>
                  <a:gd name="T48" fmla="*/ 7 w 7"/>
                  <a:gd name="T49" fmla="*/ 282 h 676"/>
                  <a:gd name="T50" fmla="*/ 6 w 7"/>
                  <a:gd name="T51" fmla="*/ 395 h 676"/>
                  <a:gd name="T52" fmla="*/ 0 w 7"/>
                  <a:gd name="T53" fmla="*/ 395 h 676"/>
                  <a:gd name="T54" fmla="*/ 0 w 7"/>
                  <a:gd name="T55" fmla="*/ 351 h 676"/>
                  <a:gd name="T56" fmla="*/ 4 w 7"/>
                  <a:gd name="T57" fmla="*/ 350 h 676"/>
                  <a:gd name="T58" fmla="*/ 7 w 7"/>
                  <a:gd name="T59" fmla="*/ 352 h 676"/>
                  <a:gd name="T60" fmla="*/ 6 w 7"/>
                  <a:gd name="T61" fmla="*/ 465 h 676"/>
                  <a:gd name="T62" fmla="*/ 0 w 7"/>
                  <a:gd name="T63" fmla="*/ 465 h 676"/>
                  <a:gd name="T64" fmla="*/ 0 w 7"/>
                  <a:gd name="T65" fmla="*/ 421 h 676"/>
                  <a:gd name="T66" fmla="*/ 4 w 7"/>
                  <a:gd name="T67" fmla="*/ 419 h 676"/>
                  <a:gd name="T68" fmla="*/ 7 w 7"/>
                  <a:gd name="T69" fmla="*/ 423 h 676"/>
                  <a:gd name="T70" fmla="*/ 6 w 7"/>
                  <a:gd name="T71" fmla="*/ 535 h 676"/>
                  <a:gd name="T72" fmla="*/ 0 w 7"/>
                  <a:gd name="T73" fmla="*/ 535 h 676"/>
                  <a:gd name="T74" fmla="*/ 0 w 7"/>
                  <a:gd name="T75" fmla="*/ 491 h 676"/>
                  <a:gd name="T76" fmla="*/ 4 w 7"/>
                  <a:gd name="T77" fmla="*/ 490 h 676"/>
                  <a:gd name="T78" fmla="*/ 7 w 7"/>
                  <a:gd name="T79" fmla="*/ 492 h 676"/>
                  <a:gd name="T80" fmla="*/ 6 w 7"/>
                  <a:gd name="T81" fmla="*/ 605 h 676"/>
                  <a:gd name="T82" fmla="*/ 0 w 7"/>
                  <a:gd name="T83" fmla="*/ 605 h 676"/>
                  <a:gd name="T84" fmla="*/ 0 w 7"/>
                  <a:gd name="T85" fmla="*/ 562 h 676"/>
                  <a:gd name="T86" fmla="*/ 4 w 7"/>
                  <a:gd name="T87" fmla="*/ 559 h 676"/>
                  <a:gd name="T88" fmla="*/ 7 w 7"/>
                  <a:gd name="T89" fmla="*/ 563 h 676"/>
                  <a:gd name="T90" fmla="*/ 6 w 7"/>
                  <a:gd name="T91" fmla="*/ 676 h 676"/>
                  <a:gd name="T92" fmla="*/ 0 w 7"/>
                  <a:gd name="T93" fmla="*/ 676 h 676"/>
                  <a:gd name="T94" fmla="*/ 0 w 7"/>
                  <a:gd name="T95" fmla="*/ 631 h 676"/>
                  <a:gd name="T96" fmla="*/ 4 w 7"/>
                  <a:gd name="T97" fmla="*/ 630 h 676"/>
                  <a:gd name="T98" fmla="*/ 7 w 7"/>
                  <a:gd name="T99" fmla="*/ 632 h 67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7" h="676">
                    <a:moveTo>
                      <a:pt x="7" y="2"/>
                    </a:moveTo>
                    <a:lnTo>
                      <a:pt x="7" y="43"/>
                    </a:lnTo>
                    <a:lnTo>
                      <a:pt x="6" y="44"/>
                    </a:lnTo>
                    <a:lnTo>
                      <a:pt x="6" y="45"/>
                    </a:lnTo>
                    <a:lnTo>
                      <a:pt x="4" y="45"/>
                    </a:lnTo>
                    <a:lnTo>
                      <a:pt x="3" y="45"/>
                    </a:lnTo>
                    <a:lnTo>
                      <a:pt x="1" y="45"/>
                    </a:lnTo>
                    <a:lnTo>
                      <a:pt x="0" y="45"/>
                    </a:lnTo>
                    <a:lnTo>
                      <a:pt x="0" y="44"/>
                    </a:lnTo>
                    <a:lnTo>
                      <a:pt x="0" y="4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7" y="2"/>
                    </a:lnTo>
                    <a:close/>
                    <a:moveTo>
                      <a:pt x="7" y="73"/>
                    </a:moveTo>
                    <a:lnTo>
                      <a:pt x="7" y="112"/>
                    </a:lnTo>
                    <a:lnTo>
                      <a:pt x="6" y="114"/>
                    </a:lnTo>
                    <a:lnTo>
                      <a:pt x="6" y="115"/>
                    </a:lnTo>
                    <a:lnTo>
                      <a:pt x="4" y="116"/>
                    </a:lnTo>
                    <a:lnTo>
                      <a:pt x="3" y="116"/>
                    </a:lnTo>
                    <a:lnTo>
                      <a:pt x="1" y="116"/>
                    </a:lnTo>
                    <a:lnTo>
                      <a:pt x="0" y="115"/>
                    </a:lnTo>
                    <a:lnTo>
                      <a:pt x="0" y="114"/>
                    </a:lnTo>
                    <a:lnTo>
                      <a:pt x="0" y="112"/>
                    </a:lnTo>
                    <a:lnTo>
                      <a:pt x="0" y="73"/>
                    </a:lnTo>
                    <a:lnTo>
                      <a:pt x="0" y="70"/>
                    </a:lnTo>
                    <a:lnTo>
                      <a:pt x="1" y="69"/>
                    </a:lnTo>
                    <a:lnTo>
                      <a:pt x="3" y="69"/>
                    </a:lnTo>
                    <a:lnTo>
                      <a:pt x="4" y="69"/>
                    </a:lnTo>
                    <a:lnTo>
                      <a:pt x="6" y="70"/>
                    </a:lnTo>
                    <a:lnTo>
                      <a:pt x="7" y="73"/>
                    </a:lnTo>
                    <a:close/>
                    <a:moveTo>
                      <a:pt x="7" y="142"/>
                    </a:moveTo>
                    <a:lnTo>
                      <a:pt x="7" y="183"/>
                    </a:lnTo>
                    <a:lnTo>
                      <a:pt x="6" y="184"/>
                    </a:lnTo>
                    <a:lnTo>
                      <a:pt x="6" y="185"/>
                    </a:lnTo>
                    <a:lnTo>
                      <a:pt x="4" y="185"/>
                    </a:lnTo>
                    <a:lnTo>
                      <a:pt x="3" y="185"/>
                    </a:lnTo>
                    <a:lnTo>
                      <a:pt x="1" y="185"/>
                    </a:lnTo>
                    <a:lnTo>
                      <a:pt x="0" y="185"/>
                    </a:lnTo>
                    <a:lnTo>
                      <a:pt x="0" y="184"/>
                    </a:lnTo>
                    <a:lnTo>
                      <a:pt x="0" y="183"/>
                    </a:lnTo>
                    <a:lnTo>
                      <a:pt x="0" y="142"/>
                    </a:lnTo>
                    <a:lnTo>
                      <a:pt x="0" y="141"/>
                    </a:lnTo>
                    <a:lnTo>
                      <a:pt x="0" y="140"/>
                    </a:lnTo>
                    <a:lnTo>
                      <a:pt x="1" y="140"/>
                    </a:lnTo>
                    <a:lnTo>
                      <a:pt x="3" y="139"/>
                    </a:lnTo>
                    <a:lnTo>
                      <a:pt x="4" y="140"/>
                    </a:lnTo>
                    <a:lnTo>
                      <a:pt x="6" y="140"/>
                    </a:lnTo>
                    <a:lnTo>
                      <a:pt x="6" y="141"/>
                    </a:lnTo>
                    <a:lnTo>
                      <a:pt x="7" y="142"/>
                    </a:lnTo>
                    <a:close/>
                    <a:moveTo>
                      <a:pt x="7" y="212"/>
                    </a:moveTo>
                    <a:lnTo>
                      <a:pt x="7" y="253"/>
                    </a:lnTo>
                    <a:lnTo>
                      <a:pt x="6" y="254"/>
                    </a:lnTo>
                    <a:lnTo>
                      <a:pt x="6" y="255"/>
                    </a:lnTo>
                    <a:lnTo>
                      <a:pt x="4" y="256"/>
                    </a:lnTo>
                    <a:lnTo>
                      <a:pt x="3" y="256"/>
                    </a:lnTo>
                    <a:lnTo>
                      <a:pt x="1" y="256"/>
                    </a:lnTo>
                    <a:lnTo>
                      <a:pt x="0" y="255"/>
                    </a:lnTo>
                    <a:lnTo>
                      <a:pt x="0" y="254"/>
                    </a:lnTo>
                    <a:lnTo>
                      <a:pt x="0" y="253"/>
                    </a:lnTo>
                    <a:lnTo>
                      <a:pt x="0" y="212"/>
                    </a:lnTo>
                    <a:lnTo>
                      <a:pt x="0" y="211"/>
                    </a:lnTo>
                    <a:lnTo>
                      <a:pt x="1" y="209"/>
                    </a:lnTo>
                    <a:lnTo>
                      <a:pt x="3" y="209"/>
                    </a:lnTo>
                    <a:lnTo>
                      <a:pt x="4" y="209"/>
                    </a:lnTo>
                    <a:lnTo>
                      <a:pt x="6" y="211"/>
                    </a:lnTo>
                    <a:lnTo>
                      <a:pt x="7" y="212"/>
                    </a:lnTo>
                    <a:close/>
                    <a:moveTo>
                      <a:pt x="7" y="282"/>
                    </a:moveTo>
                    <a:lnTo>
                      <a:pt x="7" y="323"/>
                    </a:lnTo>
                    <a:lnTo>
                      <a:pt x="6" y="325"/>
                    </a:lnTo>
                    <a:lnTo>
                      <a:pt x="4" y="326"/>
                    </a:lnTo>
                    <a:lnTo>
                      <a:pt x="3" y="326"/>
                    </a:lnTo>
                    <a:lnTo>
                      <a:pt x="1" y="326"/>
                    </a:lnTo>
                    <a:lnTo>
                      <a:pt x="0" y="325"/>
                    </a:lnTo>
                    <a:lnTo>
                      <a:pt x="0" y="323"/>
                    </a:lnTo>
                    <a:lnTo>
                      <a:pt x="0" y="282"/>
                    </a:lnTo>
                    <a:lnTo>
                      <a:pt x="0" y="281"/>
                    </a:lnTo>
                    <a:lnTo>
                      <a:pt x="0" y="280"/>
                    </a:lnTo>
                    <a:lnTo>
                      <a:pt x="1" y="279"/>
                    </a:lnTo>
                    <a:lnTo>
                      <a:pt x="3" y="279"/>
                    </a:lnTo>
                    <a:lnTo>
                      <a:pt x="4" y="279"/>
                    </a:lnTo>
                    <a:lnTo>
                      <a:pt x="6" y="280"/>
                    </a:lnTo>
                    <a:lnTo>
                      <a:pt x="6" y="281"/>
                    </a:lnTo>
                    <a:lnTo>
                      <a:pt x="7" y="282"/>
                    </a:lnTo>
                    <a:close/>
                    <a:moveTo>
                      <a:pt x="7" y="352"/>
                    </a:moveTo>
                    <a:lnTo>
                      <a:pt x="7" y="393"/>
                    </a:lnTo>
                    <a:lnTo>
                      <a:pt x="6" y="394"/>
                    </a:lnTo>
                    <a:lnTo>
                      <a:pt x="6" y="395"/>
                    </a:lnTo>
                    <a:lnTo>
                      <a:pt x="4" y="395"/>
                    </a:lnTo>
                    <a:lnTo>
                      <a:pt x="3" y="396"/>
                    </a:lnTo>
                    <a:lnTo>
                      <a:pt x="1" y="395"/>
                    </a:lnTo>
                    <a:lnTo>
                      <a:pt x="0" y="395"/>
                    </a:lnTo>
                    <a:lnTo>
                      <a:pt x="0" y="394"/>
                    </a:lnTo>
                    <a:lnTo>
                      <a:pt x="0" y="393"/>
                    </a:lnTo>
                    <a:lnTo>
                      <a:pt x="0" y="352"/>
                    </a:lnTo>
                    <a:lnTo>
                      <a:pt x="0" y="351"/>
                    </a:lnTo>
                    <a:lnTo>
                      <a:pt x="0" y="350"/>
                    </a:lnTo>
                    <a:lnTo>
                      <a:pt x="1" y="350"/>
                    </a:lnTo>
                    <a:lnTo>
                      <a:pt x="3" y="350"/>
                    </a:lnTo>
                    <a:lnTo>
                      <a:pt x="4" y="350"/>
                    </a:lnTo>
                    <a:lnTo>
                      <a:pt x="6" y="350"/>
                    </a:lnTo>
                    <a:lnTo>
                      <a:pt x="6" y="351"/>
                    </a:lnTo>
                    <a:lnTo>
                      <a:pt x="7" y="352"/>
                    </a:lnTo>
                    <a:close/>
                    <a:moveTo>
                      <a:pt x="7" y="423"/>
                    </a:moveTo>
                    <a:lnTo>
                      <a:pt x="7" y="464"/>
                    </a:lnTo>
                    <a:lnTo>
                      <a:pt x="6" y="465"/>
                    </a:lnTo>
                    <a:lnTo>
                      <a:pt x="4" y="466"/>
                    </a:lnTo>
                    <a:lnTo>
                      <a:pt x="3" y="466"/>
                    </a:lnTo>
                    <a:lnTo>
                      <a:pt x="1" y="466"/>
                    </a:lnTo>
                    <a:lnTo>
                      <a:pt x="0" y="465"/>
                    </a:lnTo>
                    <a:lnTo>
                      <a:pt x="0" y="464"/>
                    </a:lnTo>
                    <a:lnTo>
                      <a:pt x="0" y="423"/>
                    </a:lnTo>
                    <a:lnTo>
                      <a:pt x="0" y="421"/>
                    </a:lnTo>
                    <a:lnTo>
                      <a:pt x="0" y="420"/>
                    </a:lnTo>
                    <a:lnTo>
                      <a:pt x="1" y="419"/>
                    </a:lnTo>
                    <a:lnTo>
                      <a:pt x="3" y="419"/>
                    </a:lnTo>
                    <a:lnTo>
                      <a:pt x="4" y="419"/>
                    </a:lnTo>
                    <a:lnTo>
                      <a:pt x="6" y="420"/>
                    </a:lnTo>
                    <a:lnTo>
                      <a:pt x="6" y="421"/>
                    </a:lnTo>
                    <a:lnTo>
                      <a:pt x="7" y="423"/>
                    </a:lnTo>
                    <a:close/>
                    <a:moveTo>
                      <a:pt x="7" y="492"/>
                    </a:moveTo>
                    <a:lnTo>
                      <a:pt x="7" y="533"/>
                    </a:lnTo>
                    <a:lnTo>
                      <a:pt x="6" y="534"/>
                    </a:lnTo>
                    <a:lnTo>
                      <a:pt x="6" y="535"/>
                    </a:lnTo>
                    <a:lnTo>
                      <a:pt x="4" y="535"/>
                    </a:lnTo>
                    <a:lnTo>
                      <a:pt x="3" y="537"/>
                    </a:lnTo>
                    <a:lnTo>
                      <a:pt x="1" y="535"/>
                    </a:lnTo>
                    <a:lnTo>
                      <a:pt x="0" y="535"/>
                    </a:lnTo>
                    <a:lnTo>
                      <a:pt x="0" y="534"/>
                    </a:lnTo>
                    <a:lnTo>
                      <a:pt x="0" y="533"/>
                    </a:lnTo>
                    <a:lnTo>
                      <a:pt x="0" y="492"/>
                    </a:lnTo>
                    <a:lnTo>
                      <a:pt x="0" y="491"/>
                    </a:lnTo>
                    <a:lnTo>
                      <a:pt x="0" y="490"/>
                    </a:lnTo>
                    <a:lnTo>
                      <a:pt x="1" y="490"/>
                    </a:lnTo>
                    <a:lnTo>
                      <a:pt x="3" y="490"/>
                    </a:lnTo>
                    <a:lnTo>
                      <a:pt x="4" y="490"/>
                    </a:lnTo>
                    <a:lnTo>
                      <a:pt x="6" y="490"/>
                    </a:lnTo>
                    <a:lnTo>
                      <a:pt x="6" y="491"/>
                    </a:lnTo>
                    <a:lnTo>
                      <a:pt x="7" y="492"/>
                    </a:lnTo>
                    <a:close/>
                    <a:moveTo>
                      <a:pt x="7" y="563"/>
                    </a:moveTo>
                    <a:lnTo>
                      <a:pt x="7" y="603"/>
                    </a:lnTo>
                    <a:lnTo>
                      <a:pt x="6" y="604"/>
                    </a:lnTo>
                    <a:lnTo>
                      <a:pt x="6" y="605"/>
                    </a:lnTo>
                    <a:lnTo>
                      <a:pt x="4" y="606"/>
                    </a:lnTo>
                    <a:lnTo>
                      <a:pt x="3" y="606"/>
                    </a:lnTo>
                    <a:lnTo>
                      <a:pt x="1" y="606"/>
                    </a:lnTo>
                    <a:lnTo>
                      <a:pt x="0" y="605"/>
                    </a:lnTo>
                    <a:lnTo>
                      <a:pt x="0" y="604"/>
                    </a:lnTo>
                    <a:lnTo>
                      <a:pt x="0" y="603"/>
                    </a:lnTo>
                    <a:lnTo>
                      <a:pt x="0" y="563"/>
                    </a:lnTo>
                    <a:lnTo>
                      <a:pt x="0" y="562"/>
                    </a:lnTo>
                    <a:lnTo>
                      <a:pt x="0" y="561"/>
                    </a:lnTo>
                    <a:lnTo>
                      <a:pt x="1" y="559"/>
                    </a:lnTo>
                    <a:lnTo>
                      <a:pt x="3" y="559"/>
                    </a:lnTo>
                    <a:lnTo>
                      <a:pt x="4" y="559"/>
                    </a:lnTo>
                    <a:lnTo>
                      <a:pt x="6" y="561"/>
                    </a:lnTo>
                    <a:lnTo>
                      <a:pt x="6" y="562"/>
                    </a:lnTo>
                    <a:lnTo>
                      <a:pt x="7" y="563"/>
                    </a:lnTo>
                    <a:close/>
                    <a:moveTo>
                      <a:pt x="7" y="632"/>
                    </a:moveTo>
                    <a:lnTo>
                      <a:pt x="7" y="673"/>
                    </a:lnTo>
                    <a:lnTo>
                      <a:pt x="6" y="675"/>
                    </a:lnTo>
                    <a:lnTo>
                      <a:pt x="6" y="676"/>
                    </a:lnTo>
                    <a:lnTo>
                      <a:pt x="4" y="676"/>
                    </a:lnTo>
                    <a:lnTo>
                      <a:pt x="3" y="676"/>
                    </a:lnTo>
                    <a:lnTo>
                      <a:pt x="1" y="676"/>
                    </a:lnTo>
                    <a:lnTo>
                      <a:pt x="0" y="676"/>
                    </a:lnTo>
                    <a:lnTo>
                      <a:pt x="0" y="675"/>
                    </a:lnTo>
                    <a:lnTo>
                      <a:pt x="0" y="673"/>
                    </a:lnTo>
                    <a:lnTo>
                      <a:pt x="0" y="632"/>
                    </a:lnTo>
                    <a:lnTo>
                      <a:pt x="0" y="631"/>
                    </a:lnTo>
                    <a:lnTo>
                      <a:pt x="0" y="630"/>
                    </a:lnTo>
                    <a:lnTo>
                      <a:pt x="1" y="630"/>
                    </a:lnTo>
                    <a:lnTo>
                      <a:pt x="3" y="629"/>
                    </a:lnTo>
                    <a:lnTo>
                      <a:pt x="4" y="630"/>
                    </a:lnTo>
                    <a:lnTo>
                      <a:pt x="6" y="630"/>
                    </a:lnTo>
                    <a:lnTo>
                      <a:pt x="6" y="631"/>
                    </a:lnTo>
                    <a:lnTo>
                      <a:pt x="7" y="632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60" name="Freeform 28"/>
              <p:cNvSpPr>
                <a:spLocks noEditPoints="1"/>
              </p:cNvSpPr>
              <p:nvPr/>
            </p:nvSpPr>
            <p:spPr bwMode="auto">
              <a:xfrm>
                <a:off x="5172" y="1255"/>
                <a:ext cx="7" cy="604"/>
              </a:xfrm>
              <a:custGeom>
                <a:avLst/>
                <a:gdLst>
                  <a:gd name="T0" fmla="*/ 7 w 7"/>
                  <a:gd name="T1" fmla="*/ 44 h 604"/>
                  <a:gd name="T2" fmla="*/ 4 w 7"/>
                  <a:gd name="T3" fmla="*/ 47 h 604"/>
                  <a:gd name="T4" fmla="*/ 0 w 7"/>
                  <a:gd name="T5" fmla="*/ 44 h 604"/>
                  <a:gd name="T6" fmla="*/ 0 w 7"/>
                  <a:gd name="T7" fmla="*/ 1 h 604"/>
                  <a:gd name="T8" fmla="*/ 4 w 7"/>
                  <a:gd name="T9" fmla="*/ 0 h 604"/>
                  <a:gd name="T10" fmla="*/ 7 w 7"/>
                  <a:gd name="T11" fmla="*/ 1 h 604"/>
                  <a:gd name="T12" fmla="*/ 7 w 7"/>
                  <a:gd name="T13" fmla="*/ 73 h 604"/>
                  <a:gd name="T14" fmla="*/ 6 w 7"/>
                  <a:gd name="T15" fmla="*/ 115 h 604"/>
                  <a:gd name="T16" fmla="*/ 3 w 7"/>
                  <a:gd name="T17" fmla="*/ 116 h 604"/>
                  <a:gd name="T18" fmla="*/ 0 w 7"/>
                  <a:gd name="T19" fmla="*/ 113 h 604"/>
                  <a:gd name="T20" fmla="*/ 1 w 7"/>
                  <a:gd name="T21" fmla="*/ 71 h 604"/>
                  <a:gd name="T22" fmla="*/ 6 w 7"/>
                  <a:gd name="T23" fmla="*/ 70 h 604"/>
                  <a:gd name="T24" fmla="*/ 7 w 7"/>
                  <a:gd name="T25" fmla="*/ 73 h 604"/>
                  <a:gd name="T26" fmla="*/ 7 w 7"/>
                  <a:gd name="T27" fmla="*/ 184 h 604"/>
                  <a:gd name="T28" fmla="*/ 6 w 7"/>
                  <a:gd name="T29" fmla="*/ 186 h 604"/>
                  <a:gd name="T30" fmla="*/ 1 w 7"/>
                  <a:gd name="T31" fmla="*/ 186 h 604"/>
                  <a:gd name="T32" fmla="*/ 0 w 7"/>
                  <a:gd name="T33" fmla="*/ 143 h 604"/>
                  <a:gd name="T34" fmla="*/ 3 w 7"/>
                  <a:gd name="T35" fmla="*/ 140 h 604"/>
                  <a:gd name="T36" fmla="*/ 6 w 7"/>
                  <a:gd name="T37" fmla="*/ 140 h 604"/>
                  <a:gd name="T38" fmla="*/ 7 w 7"/>
                  <a:gd name="T39" fmla="*/ 143 h 604"/>
                  <a:gd name="T40" fmla="*/ 7 w 7"/>
                  <a:gd name="T41" fmla="*/ 254 h 604"/>
                  <a:gd name="T42" fmla="*/ 4 w 7"/>
                  <a:gd name="T43" fmla="*/ 257 h 604"/>
                  <a:gd name="T44" fmla="*/ 0 w 7"/>
                  <a:gd name="T45" fmla="*/ 254 h 604"/>
                  <a:gd name="T46" fmla="*/ 0 w 7"/>
                  <a:gd name="T47" fmla="*/ 211 h 604"/>
                  <a:gd name="T48" fmla="*/ 4 w 7"/>
                  <a:gd name="T49" fmla="*/ 210 h 604"/>
                  <a:gd name="T50" fmla="*/ 7 w 7"/>
                  <a:gd name="T51" fmla="*/ 211 h 604"/>
                  <a:gd name="T52" fmla="*/ 7 w 7"/>
                  <a:gd name="T53" fmla="*/ 283 h 604"/>
                  <a:gd name="T54" fmla="*/ 6 w 7"/>
                  <a:gd name="T55" fmla="*/ 326 h 604"/>
                  <a:gd name="T56" fmla="*/ 3 w 7"/>
                  <a:gd name="T57" fmla="*/ 326 h 604"/>
                  <a:gd name="T58" fmla="*/ 0 w 7"/>
                  <a:gd name="T59" fmla="*/ 324 h 604"/>
                  <a:gd name="T60" fmla="*/ 1 w 7"/>
                  <a:gd name="T61" fmla="*/ 280 h 604"/>
                  <a:gd name="T62" fmla="*/ 6 w 7"/>
                  <a:gd name="T63" fmla="*/ 279 h 604"/>
                  <a:gd name="T64" fmla="*/ 7 w 7"/>
                  <a:gd name="T65" fmla="*/ 283 h 604"/>
                  <a:gd name="T66" fmla="*/ 7 w 7"/>
                  <a:gd name="T67" fmla="*/ 393 h 604"/>
                  <a:gd name="T68" fmla="*/ 6 w 7"/>
                  <a:gd name="T69" fmla="*/ 397 h 604"/>
                  <a:gd name="T70" fmla="*/ 1 w 7"/>
                  <a:gd name="T71" fmla="*/ 396 h 604"/>
                  <a:gd name="T72" fmla="*/ 0 w 7"/>
                  <a:gd name="T73" fmla="*/ 352 h 604"/>
                  <a:gd name="T74" fmla="*/ 3 w 7"/>
                  <a:gd name="T75" fmla="*/ 350 h 604"/>
                  <a:gd name="T76" fmla="*/ 6 w 7"/>
                  <a:gd name="T77" fmla="*/ 351 h 604"/>
                  <a:gd name="T78" fmla="*/ 7 w 7"/>
                  <a:gd name="T79" fmla="*/ 352 h 604"/>
                  <a:gd name="T80" fmla="*/ 7 w 7"/>
                  <a:gd name="T81" fmla="*/ 465 h 604"/>
                  <a:gd name="T82" fmla="*/ 4 w 7"/>
                  <a:gd name="T83" fmla="*/ 466 h 604"/>
                  <a:gd name="T84" fmla="*/ 0 w 7"/>
                  <a:gd name="T85" fmla="*/ 465 h 604"/>
                  <a:gd name="T86" fmla="*/ 0 w 7"/>
                  <a:gd name="T87" fmla="*/ 422 h 604"/>
                  <a:gd name="T88" fmla="*/ 4 w 7"/>
                  <a:gd name="T89" fmla="*/ 420 h 604"/>
                  <a:gd name="T90" fmla="*/ 7 w 7"/>
                  <a:gd name="T91" fmla="*/ 422 h 604"/>
                  <a:gd name="T92" fmla="*/ 7 w 7"/>
                  <a:gd name="T93" fmla="*/ 493 h 604"/>
                  <a:gd name="T94" fmla="*/ 6 w 7"/>
                  <a:gd name="T95" fmla="*/ 536 h 604"/>
                  <a:gd name="T96" fmla="*/ 3 w 7"/>
                  <a:gd name="T97" fmla="*/ 536 h 604"/>
                  <a:gd name="T98" fmla="*/ 0 w 7"/>
                  <a:gd name="T99" fmla="*/ 534 h 604"/>
                  <a:gd name="T100" fmla="*/ 1 w 7"/>
                  <a:gd name="T101" fmla="*/ 490 h 604"/>
                  <a:gd name="T102" fmla="*/ 6 w 7"/>
                  <a:gd name="T103" fmla="*/ 490 h 604"/>
                  <a:gd name="T104" fmla="*/ 7 w 7"/>
                  <a:gd name="T105" fmla="*/ 493 h 604"/>
                  <a:gd name="T106" fmla="*/ 7 w 7"/>
                  <a:gd name="T107" fmla="*/ 601 h 604"/>
                  <a:gd name="T108" fmla="*/ 6 w 7"/>
                  <a:gd name="T109" fmla="*/ 603 h 604"/>
                  <a:gd name="T110" fmla="*/ 1 w 7"/>
                  <a:gd name="T111" fmla="*/ 603 h 604"/>
                  <a:gd name="T112" fmla="*/ 0 w 7"/>
                  <a:gd name="T113" fmla="*/ 563 h 604"/>
                  <a:gd name="T114" fmla="*/ 3 w 7"/>
                  <a:gd name="T115" fmla="*/ 560 h 604"/>
                  <a:gd name="T116" fmla="*/ 6 w 7"/>
                  <a:gd name="T117" fmla="*/ 561 h 604"/>
                  <a:gd name="T118" fmla="*/ 7 w 7"/>
                  <a:gd name="T119" fmla="*/ 563 h 604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" h="604">
                    <a:moveTo>
                      <a:pt x="7" y="2"/>
                    </a:moveTo>
                    <a:lnTo>
                      <a:pt x="7" y="43"/>
                    </a:lnTo>
                    <a:lnTo>
                      <a:pt x="7" y="44"/>
                    </a:lnTo>
                    <a:lnTo>
                      <a:pt x="6" y="46"/>
                    </a:lnTo>
                    <a:lnTo>
                      <a:pt x="4" y="47"/>
                    </a:lnTo>
                    <a:lnTo>
                      <a:pt x="3" y="46"/>
                    </a:lnTo>
                    <a:lnTo>
                      <a:pt x="1" y="46"/>
                    </a:lnTo>
                    <a:lnTo>
                      <a:pt x="0" y="44"/>
                    </a:lnTo>
                    <a:lnTo>
                      <a:pt x="0" y="4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7" y="1"/>
                    </a:lnTo>
                    <a:lnTo>
                      <a:pt x="7" y="2"/>
                    </a:lnTo>
                    <a:close/>
                    <a:moveTo>
                      <a:pt x="7" y="73"/>
                    </a:moveTo>
                    <a:lnTo>
                      <a:pt x="7" y="113"/>
                    </a:lnTo>
                    <a:lnTo>
                      <a:pt x="7" y="114"/>
                    </a:lnTo>
                    <a:lnTo>
                      <a:pt x="6" y="115"/>
                    </a:lnTo>
                    <a:lnTo>
                      <a:pt x="6" y="116"/>
                    </a:lnTo>
                    <a:lnTo>
                      <a:pt x="4" y="116"/>
                    </a:lnTo>
                    <a:lnTo>
                      <a:pt x="3" y="116"/>
                    </a:lnTo>
                    <a:lnTo>
                      <a:pt x="1" y="115"/>
                    </a:lnTo>
                    <a:lnTo>
                      <a:pt x="0" y="114"/>
                    </a:lnTo>
                    <a:lnTo>
                      <a:pt x="0" y="113"/>
                    </a:lnTo>
                    <a:lnTo>
                      <a:pt x="0" y="73"/>
                    </a:lnTo>
                    <a:lnTo>
                      <a:pt x="0" y="72"/>
                    </a:lnTo>
                    <a:lnTo>
                      <a:pt x="1" y="71"/>
                    </a:lnTo>
                    <a:lnTo>
                      <a:pt x="3" y="70"/>
                    </a:lnTo>
                    <a:lnTo>
                      <a:pt x="4" y="70"/>
                    </a:lnTo>
                    <a:lnTo>
                      <a:pt x="6" y="70"/>
                    </a:lnTo>
                    <a:lnTo>
                      <a:pt x="6" y="71"/>
                    </a:lnTo>
                    <a:lnTo>
                      <a:pt x="7" y="72"/>
                    </a:lnTo>
                    <a:lnTo>
                      <a:pt x="7" y="73"/>
                    </a:lnTo>
                    <a:close/>
                    <a:moveTo>
                      <a:pt x="7" y="143"/>
                    </a:moveTo>
                    <a:lnTo>
                      <a:pt x="7" y="184"/>
                    </a:lnTo>
                    <a:lnTo>
                      <a:pt x="7" y="185"/>
                    </a:lnTo>
                    <a:lnTo>
                      <a:pt x="6" y="186"/>
                    </a:lnTo>
                    <a:lnTo>
                      <a:pt x="4" y="186"/>
                    </a:lnTo>
                    <a:lnTo>
                      <a:pt x="3" y="186"/>
                    </a:lnTo>
                    <a:lnTo>
                      <a:pt x="1" y="186"/>
                    </a:lnTo>
                    <a:lnTo>
                      <a:pt x="0" y="185"/>
                    </a:lnTo>
                    <a:lnTo>
                      <a:pt x="0" y="184"/>
                    </a:lnTo>
                    <a:lnTo>
                      <a:pt x="0" y="143"/>
                    </a:lnTo>
                    <a:lnTo>
                      <a:pt x="0" y="141"/>
                    </a:lnTo>
                    <a:lnTo>
                      <a:pt x="1" y="140"/>
                    </a:lnTo>
                    <a:lnTo>
                      <a:pt x="3" y="140"/>
                    </a:lnTo>
                    <a:lnTo>
                      <a:pt x="4" y="139"/>
                    </a:lnTo>
                    <a:lnTo>
                      <a:pt x="6" y="140"/>
                    </a:lnTo>
                    <a:lnTo>
                      <a:pt x="7" y="141"/>
                    </a:lnTo>
                    <a:lnTo>
                      <a:pt x="7" y="143"/>
                    </a:lnTo>
                    <a:close/>
                    <a:moveTo>
                      <a:pt x="7" y="212"/>
                    </a:moveTo>
                    <a:lnTo>
                      <a:pt x="7" y="253"/>
                    </a:lnTo>
                    <a:lnTo>
                      <a:pt x="7" y="254"/>
                    </a:lnTo>
                    <a:lnTo>
                      <a:pt x="6" y="255"/>
                    </a:lnTo>
                    <a:lnTo>
                      <a:pt x="6" y="257"/>
                    </a:lnTo>
                    <a:lnTo>
                      <a:pt x="4" y="257"/>
                    </a:lnTo>
                    <a:lnTo>
                      <a:pt x="3" y="257"/>
                    </a:lnTo>
                    <a:lnTo>
                      <a:pt x="1" y="255"/>
                    </a:lnTo>
                    <a:lnTo>
                      <a:pt x="0" y="254"/>
                    </a:lnTo>
                    <a:lnTo>
                      <a:pt x="0" y="253"/>
                    </a:lnTo>
                    <a:lnTo>
                      <a:pt x="0" y="212"/>
                    </a:lnTo>
                    <a:lnTo>
                      <a:pt x="0" y="211"/>
                    </a:lnTo>
                    <a:lnTo>
                      <a:pt x="1" y="211"/>
                    </a:lnTo>
                    <a:lnTo>
                      <a:pt x="3" y="210"/>
                    </a:lnTo>
                    <a:lnTo>
                      <a:pt x="4" y="210"/>
                    </a:lnTo>
                    <a:lnTo>
                      <a:pt x="6" y="210"/>
                    </a:lnTo>
                    <a:lnTo>
                      <a:pt x="6" y="211"/>
                    </a:lnTo>
                    <a:lnTo>
                      <a:pt x="7" y="211"/>
                    </a:lnTo>
                    <a:lnTo>
                      <a:pt x="7" y="212"/>
                    </a:lnTo>
                    <a:close/>
                    <a:moveTo>
                      <a:pt x="7" y="283"/>
                    </a:moveTo>
                    <a:lnTo>
                      <a:pt x="7" y="324"/>
                    </a:lnTo>
                    <a:lnTo>
                      <a:pt x="7" y="325"/>
                    </a:lnTo>
                    <a:lnTo>
                      <a:pt x="6" y="326"/>
                    </a:lnTo>
                    <a:lnTo>
                      <a:pt x="4" y="326"/>
                    </a:lnTo>
                    <a:lnTo>
                      <a:pt x="3" y="326"/>
                    </a:lnTo>
                    <a:lnTo>
                      <a:pt x="1" y="326"/>
                    </a:lnTo>
                    <a:lnTo>
                      <a:pt x="0" y="325"/>
                    </a:lnTo>
                    <a:lnTo>
                      <a:pt x="0" y="324"/>
                    </a:lnTo>
                    <a:lnTo>
                      <a:pt x="0" y="283"/>
                    </a:lnTo>
                    <a:lnTo>
                      <a:pt x="0" y="282"/>
                    </a:lnTo>
                    <a:lnTo>
                      <a:pt x="1" y="280"/>
                    </a:lnTo>
                    <a:lnTo>
                      <a:pt x="3" y="279"/>
                    </a:lnTo>
                    <a:lnTo>
                      <a:pt x="4" y="279"/>
                    </a:lnTo>
                    <a:lnTo>
                      <a:pt x="6" y="279"/>
                    </a:lnTo>
                    <a:lnTo>
                      <a:pt x="6" y="280"/>
                    </a:lnTo>
                    <a:lnTo>
                      <a:pt x="7" y="282"/>
                    </a:lnTo>
                    <a:lnTo>
                      <a:pt x="7" y="283"/>
                    </a:lnTo>
                    <a:close/>
                    <a:moveTo>
                      <a:pt x="7" y="352"/>
                    </a:moveTo>
                    <a:lnTo>
                      <a:pt x="7" y="393"/>
                    </a:lnTo>
                    <a:lnTo>
                      <a:pt x="7" y="394"/>
                    </a:lnTo>
                    <a:lnTo>
                      <a:pt x="6" y="396"/>
                    </a:lnTo>
                    <a:lnTo>
                      <a:pt x="6" y="397"/>
                    </a:lnTo>
                    <a:lnTo>
                      <a:pt x="4" y="397"/>
                    </a:lnTo>
                    <a:lnTo>
                      <a:pt x="3" y="397"/>
                    </a:lnTo>
                    <a:lnTo>
                      <a:pt x="1" y="396"/>
                    </a:lnTo>
                    <a:lnTo>
                      <a:pt x="0" y="394"/>
                    </a:lnTo>
                    <a:lnTo>
                      <a:pt x="0" y="393"/>
                    </a:lnTo>
                    <a:lnTo>
                      <a:pt x="0" y="352"/>
                    </a:lnTo>
                    <a:lnTo>
                      <a:pt x="0" y="351"/>
                    </a:lnTo>
                    <a:lnTo>
                      <a:pt x="1" y="351"/>
                    </a:lnTo>
                    <a:lnTo>
                      <a:pt x="3" y="350"/>
                    </a:lnTo>
                    <a:lnTo>
                      <a:pt x="4" y="350"/>
                    </a:lnTo>
                    <a:lnTo>
                      <a:pt x="6" y="350"/>
                    </a:lnTo>
                    <a:lnTo>
                      <a:pt x="6" y="351"/>
                    </a:lnTo>
                    <a:lnTo>
                      <a:pt x="7" y="351"/>
                    </a:lnTo>
                    <a:lnTo>
                      <a:pt x="7" y="352"/>
                    </a:lnTo>
                    <a:close/>
                    <a:moveTo>
                      <a:pt x="7" y="423"/>
                    </a:moveTo>
                    <a:lnTo>
                      <a:pt x="7" y="464"/>
                    </a:lnTo>
                    <a:lnTo>
                      <a:pt x="7" y="465"/>
                    </a:lnTo>
                    <a:lnTo>
                      <a:pt x="6" y="465"/>
                    </a:lnTo>
                    <a:lnTo>
                      <a:pt x="6" y="466"/>
                    </a:lnTo>
                    <a:lnTo>
                      <a:pt x="4" y="466"/>
                    </a:lnTo>
                    <a:lnTo>
                      <a:pt x="3" y="466"/>
                    </a:lnTo>
                    <a:lnTo>
                      <a:pt x="1" y="465"/>
                    </a:lnTo>
                    <a:lnTo>
                      <a:pt x="0" y="465"/>
                    </a:lnTo>
                    <a:lnTo>
                      <a:pt x="0" y="464"/>
                    </a:lnTo>
                    <a:lnTo>
                      <a:pt x="0" y="423"/>
                    </a:lnTo>
                    <a:lnTo>
                      <a:pt x="0" y="422"/>
                    </a:lnTo>
                    <a:lnTo>
                      <a:pt x="1" y="421"/>
                    </a:lnTo>
                    <a:lnTo>
                      <a:pt x="3" y="420"/>
                    </a:lnTo>
                    <a:lnTo>
                      <a:pt x="4" y="420"/>
                    </a:lnTo>
                    <a:lnTo>
                      <a:pt x="6" y="420"/>
                    </a:lnTo>
                    <a:lnTo>
                      <a:pt x="6" y="421"/>
                    </a:lnTo>
                    <a:lnTo>
                      <a:pt x="7" y="422"/>
                    </a:lnTo>
                    <a:lnTo>
                      <a:pt x="7" y="423"/>
                    </a:lnTo>
                    <a:close/>
                    <a:moveTo>
                      <a:pt x="7" y="493"/>
                    </a:moveTo>
                    <a:lnTo>
                      <a:pt x="7" y="534"/>
                    </a:lnTo>
                    <a:lnTo>
                      <a:pt x="7" y="535"/>
                    </a:lnTo>
                    <a:lnTo>
                      <a:pt x="6" y="536"/>
                    </a:lnTo>
                    <a:lnTo>
                      <a:pt x="4" y="537"/>
                    </a:lnTo>
                    <a:lnTo>
                      <a:pt x="3" y="536"/>
                    </a:lnTo>
                    <a:lnTo>
                      <a:pt x="1" y="536"/>
                    </a:lnTo>
                    <a:lnTo>
                      <a:pt x="0" y="535"/>
                    </a:lnTo>
                    <a:lnTo>
                      <a:pt x="0" y="534"/>
                    </a:lnTo>
                    <a:lnTo>
                      <a:pt x="0" y="493"/>
                    </a:lnTo>
                    <a:lnTo>
                      <a:pt x="0" y="491"/>
                    </a:lnTo>
                    <a:lnTo>
                      <a:pt x="1" y="490"/>
                    </a:lnTo>
                    <a:lnTo>
                      <a:pt x="3" y="490"/>
                    </a:lnTo>
                    <a:lnTo>
                      <a:pt x="4" y="490"/>
                    </a:lnTo>
                    <a:lnTo>
                      <a:pt x="6" y="490"/>
                    </a:lnTo>
                    <a:lnTo>
                      <a:pt x="7" y="491"/>
                    </a:lnTo>
                    <a:lnTo>
                      <a:pt x="7" y="493"/>
                    </a:lnTo>
                    <a:close/>
                    <a:moveTo>
                      <a:pt x="7" y="563"/>
                    </a:moveTo>
                    <a:lnTo>
                      <a:pt x="7" y="601"/>
                    </a:lnTo>
                    <a:lnTo>
                      <a:pt x="7" y="602"/>
                    </a:lnTo>
                    <a:lnTo>
                      <a:pt x="6" y="603"/>
                    </a:lnTo>
                    <a:lnTo>
                      <a:pt x="4" y="604"/>
                    </a:lnTo>
                    <a:lnTo>
                      <a:pt x="3" y="603"/>
                    </a:lnTo>
                    <a:lnTo>
                      <a:pt x="1" y="603"/>
                    </a:lnTo>
                    <a:lnTo>
                      <a:pt x="0" y="602"/>
                    </a:lnTo>
                    <a:lnTo>
                      <a:pt x="0" y="601"/>
                    </a:lnTo>
                    <a:lnTo>
                      <a:pt x="0" y="563"/>
                    </a:lnTo>
                    <a:lnTo>
                      <a:pt x="0" y="562"/>
                    </a:lnTo>
                    <a:lnTo>
                      <a:pt x="1" y="561"/>
                    </a:lnTo>
                    <a:lnTo>
                      <a:pt x="3" y="560"/>
                    </a:lnTo>
                    <a:lnTo>
                      <a:pt x="4" y="560"/>
                    </a:lnTo>
                    <a:lnTo>
                      <a:pt x="6" y="560"/>
                    </a:lnTo>
                    <a:lnTo>
                      <a:pt x="6" y="561"/>
                    </a:lnTo>
                    <a:lnTo>
                      <a:pt x="7" y="562"/>
                    </a:lnTo>
                    <a:lnTo>
                      <a:pt x="7" y="563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61" name="Freeform 29"/>
              <p:cNvSpPr>
                <a:spLocks/>
              </p:cNvSpPr>
              <p:nvPr/>
            </p:nvSpPr>
            <p:spPr bwMode="auto">
              <a:xfrm>
                <a:off x="3462" y="1132"/>
                <a:ext cx="198" cy="125"/>
              </a:xfrm>
              <a:custGeom>
                <a:avLst/>
                <a:gdLst>
                  <a:gd name="T0" fmla="*/ 0 w 198"/>
                  <a:gd name="T1" fmla="*/ 125 h 125"/>
                  <a:gd name="T2" fmla="*/ 198 w 198"/>
                  <a:gd name="T3" fmla="*/ 125 h 125"/>
                  <a:gd name="T4" fmla="*/ 198 w 198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125">
                    <a:moveTo>
                      <a:pt x="0" y="125"/>
                    </a:moveTo>
                    <a:lnTo>
                      <a:pt x="198" y="125"/>
                    </a:lnTo>
                    <a:lnTo>
                      <a:pt x="198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62" name="Freeform 30"/>
              <p:cNvSpPr>
                <a:spLocks/>
              </p:cNvSpPr>
              <p:nvPr/>
            </p:nvSpPr>
            <p:spPr bwMode="auto">
              <a:xfrm>
                <a:off x="3976" y="1132"/>
                <a:ext cx="290" cy="125"/>
              </a:xfrm>
              <a:custGeom>
                <a:avLst/>
                <a:gdLst>
                  <a:gd name="T0" fmla="*/ 0 w 290"/>
                  <a:gd name="T1" fmla="*/ 125 h 125"/>
                  <a:gd name="T2" fmla="*/ 290 w 290"/>
                  <a:gd name="T3" fmla="*/ 125 h 125"/>
                  <a:gd name="T4" fmla="*/ 290 w 290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0" h="125">
                    <a:moveTo>
                      <a:pt x="0" y="125"/>
                    </a:moveTo>
                    <a:lnTo>
                      <a:pt x="290" y="125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63" name="Freeform 31"/>
              <p:cNvSpPr>
                <a:spLocks/>
              </p:cNvSpPr>
              <p:nvPr/>
            </p:nvSpPr>
            <p:spPr bwMode="auto">
              <a:xfrm>
                <a:off x="4575" y="1132"/>
                <a:ext cx="300" cy="125"/>
              </a:xfrm>
              <a:custGeom>
                <a:avLst/>
                <a:gdLst>
                  <a:gd name="T0" fmla="*/ 0 w 300"/>
                  <a:gd name="T1" fmla="*/ 125 h 125"/>
                  <a:gd name="T2" fmla="*/ 300 w 300"/>
                  <a:gd name="T3" fmla="*/ 125 h 125"/>
                  <a:gd name="T4" fmla="*/ 300 w 300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0" h="125">
                    <a:moveTo>
                      <a:pt x="0" y="125"/>
                    </a:moveTo>
                    <a:lnTo>
                      <a:pt x="300" y="125"/>
                    </a:lnTo>
                    <a:lnTo>
                      <a:pt x="300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64" name="Line 32"/>
              <p:cNvSpPr>
                <a:spLocks noChangeShapeType="1"/>
              </p:cNvSpPr>
              <p:nvPr/>
            </p:nvSpPr>
            <p:spPr bwMode="auto">
              <a:xfrm>
                <a:off x="5176" y="1257"/>
                <a:ext cx="98" cy="1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65" name="Rectangle 33"/>
              <p:cNvSpPr>
                <a:spLocks noChangeArrowheads="1"/>
              </p:cNvSpPr>
              <p:nvPr/>
            </p:nvSpPr>
            <p:spPr bwMode="auto">
              <a:xfrm>
                <a:off x="4982" y="1139"/>
                <a:ext cx="7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E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66" name="Line 34"/>
              <p:cNvSpPr>
                <a:spLocks noChangeShapeType="1"/>
              </p:cNvSpPr>
              <p:nvPr/>
            </p:nvSpPr>
            <p:spPr bwMode="auto">
              <a:xfrm>
                <a:off x="3455" y="1499"/>
                <a:ext cx="20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67" name="Line 35"/>
              <p:cNvSpPr>
                <a:spLocks noChangeShapeType="1"/>
              </p:cNvSpPr>
              <p:nvPr/>
            </p:nvSpPr>
            <p:spPr bwMode="auto">
              <a:xfrm>
                <a:off x="3743" y="1499"/>
                <a:ext cx="148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68" name="Freeform 36"/>
              <p:cNvSpPr>
                <a:spLocks/>
              </p:cNvSpPr>
              <p:nvPr/>
            </p:nvSpPr>
            <p:spPr bwMode="auto">
              <a:xfrm>
                <a:off x="3659" y="1475"/>
                <a:ext cx="91" cy="48"/>
              </a:xfrm>
              <a:custGeom>
                <a:avLst/>
                <a:gdLst>
                  <a:gd name="T0" fmla="*/ 91 w 91"/>
                  <a:gd name="T1" fmla="*/ 48 h 48"/>
                  <a:gd name="T2" fmla="*/ 0 w 91"/>
                  <a:gd name="T3" fmla="*/ 24 h 48"/>
                  <a:gd name="T4" fmla="*/ 91 w 91"/>
                  <a:gd name="T5" fmla="*/ 0 h 48"/>
                  <a:gd name="T6" fmla="*/ 91 w 91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48">
                    <a:moveTo>
                      <a:pt x="91" y="48"/>
                    </a:moveTo>
                    <a:lnTo>
                      <a:pt x="0" y="24"/>
                    </a:lnTo>
                    <a:lnTo>
                      <a:pt x="91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69" name="Freeform 37"/>
              <p:cNvSpPr>
                <a:spLocks/>
              </p:cNvSpPr>
              <p:nvPr/>
            </p:nvSpPr>
            <p:spPr bwMode="auto">
              <a:xfrm>
                <a:off x="3884" y="1475"/>
                <a:ext cx="91" cy="48"/>
              </a:xfrm>
              <a:custGeom>
                <a:avLst/>
                <a:gdLst>
                  <a:gd name="T0" fmla="*/ 0 w 91"/>
                  <a:gd name="T1" fmla="*/ 0 h 48"/>
                  <a:gd name="T2" fmla="*/ 91 w 91"/>
                  <a:gd name="T3" fmla="*/ 24 h 48"/>
                  <a:gd name="T4" fmla="*/ 0 w 91"/>
                  <a:gd name="T5" fmla="*/ 48 h 48"/>
                  <a:gd name="T6" fmla="*/ 0 w 91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48">
                    <a:moveTo>
                      <a:pt x="0" y="0"/>
                    </a:moveTo>
                    <a:lnTo>
                      <a:pt x="91" y="24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70" name="Line 38"/>
              <p:cNvSpPr>
                <a:spLocks noChangeShapeType="1"/>
              </p:cNvSpPr>
              <p:nvPr/>
            </p:nvSpPr>
            <p:spPr bwMode="auto">
              <a:xfrm>
                <a:off x="4062" y="1390"/>
                <a:ext cx="1" cy="14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71" name="Line 39"/>
              <p:cNvSpPr>
                <a:spLocks noChangeShapeType="1"/>
              </p:cNvSpPr>
              <p:nvPr/>
            </p:nvSpPr>
            <p:spPr bwMode="auto">
              <a:xfrm>
                <a:off x="3976" y="1499"/>
                <a:ext cx="8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72" name="Line 40"/>
              <p:cNvSpPr>
                <a:spLocks noChangeShapeType="1"/>
              </p:cNvSpPr>
              <p:nvPr/>
            </p:nvSpPr>
            <p:spPr bwMode="auto">
              <a:xfrm>
                <a:off x="4146" y="1499"/>
                <a:ext cx="7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73" name="Freeform 41"/>
              <p:cNvSpPr>
                <a:spLocks/>
              </p:cNvSpPr>
              <p:nvPr/>
            </p:nvSpPr>
            <p:spPr bwMode="auto">
              <a:xfrm>
                <a:off x="4062" y="1475"/>
                <a:ext cx="91" cy="48"/>
              </a:xfrm>
              <a:custGeom>
                <a:avLst/>
                <a:gdLst>
                  <a:gd name="T0" fmla="*/ 91 w 91"/>
                  <a:gd name="T1" fmla="*/ 48 h 48"/>
                  <a:gd name="T2" fmla="*/ 0 w 91"/>
                  <a:gd name="T3" fmla="*/ 24 h 48"/>
                  <a:gd name="T4" fmla="*/ 91 w 91"/>
                  <a:gd name="T5" fmla="*/ 0 h 48"/>
                  <a:gd name="T6" fmla="*/ 91 w 91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48">
                    <a:moveTo>
                      <a:pt x="91" y="48"/>
                    </a:moveTo>
                    <a:lnTo>
                      <a:pt x="0" y="24"/>
                    </a:lnTo>
                    <a:lnTo>
                      <a:pt x="91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74" name="Freeform 42"/>
              <p:cNvSpPr>
                <a:spLocks noEditPoints="1"/>
              </p:cNvSpPr>
              <p:nvPr/>
            </p:nvSpPr>
            <p:spPr bwMode="auto">
              <a:xfrm>
                <a:off x="3658" y="1254"/>
                <a:ext cx="1528" cy="6"/>
              </a:xfrm>
              <a:custGeom>
                <a:avLst/>
                <a:gdLst>
                  <a:gd name="T0" fmla="*/ 58 w 1528"/>
                  <a:gd name="T1" fmla="*/ 2 h 6"/>
                  <a:gd name="T2" fmla="*/ 1 w 1528"/>
                  <a:gd name="T3" fmla="*/ 6 h 6"/>
                  <a:gd name="T4" fmla="*/ 1 w 1528"/>
                  <a:gd name="T5" fmla="*/ 0 h 6"/>
                  <a:gd name="T6" fmla="*/ 144 w 1528"/>
                  <a:gd name="T7" fmla="*/ 1 h 6"/>
                  <a:gd name="T8" fmla="*/ 141 w 1528"/>
                  <a:gd name="T9" fmla="*/ 6 h 6"/>
                  <a:gd name="T10" fmla="*/ 86 w 1528"/>
                  <a:gd name="T11" fmla="*/ 1 h 6"/>
                  <a:gd name="T12" fmla="*/ 227 w 1528"/>
                  <a:gd name="T13" fmla="*/ 0 h 6"/>
                  <a:gd name="T14" fmla="*/ 230 w 1528"/>
                  <a:gd name="T15" fmla="*/ 4 h 6"/>
                  <a:gd name="T16" fmla="*/ 174 w 1528"/>
                  <a:gd name="T17" fmla="*/ 3 h 6"/>
                  <a:gd name="T18" fmla="*/ 177 w 1528"/>
                  <a:gd name="T19" fmla="*/ 0 h 6"/>
                  <a:gd name="T20" fmla="*/ 318 w 1528"/>
                  <a:gd name="T21" fmla="*/ 2 h 6"/>
                  <a:gd name="T22" fmla="*/ 263 w 1528"/>
                  <a:gd name="T23" fmla="*/ 6 h 6"/>
                  <a:gd name="T24" fmla="*/ 263 w 1528"/>
                  <a:gd name="T25" fmla="*/ 0 h 6"/>
                  <a:gd name="T26" fmla="*/ 404 w 1528"/>
                  <a:gd name="T27" fmla="*/ 1 h 6"/>
                  <a:gd name="T28" fmla="*/ 402 w 1528"/>
                  <a:gd name="T29" fmla="*/ 6 h 6"/>
                  <a:gd name="T30" fmla="*/ 348 w 1528"/>
                  <a:gd name="T31" fmla="*/ 1 h 6"/>
                  <a:gd name="T32" fmla="*/ 489 w 1528"/>
                  <a:gd name="T33" fmla="*/ 0 h 6"/>
                  <a:gd name="T34" fmla="*/ 491 w 1528"/>
                  <a:gd name="T35" fmla="*/ 4 h 6"/>
                  <a:gd name="T36" fmla="*/ 434 w 1528"/>
                  <a:gd name="T37" fmla="*/ 3 h 6"/>
                  <a:gd name="T38" fmla="*/ 438 w 1528"/>
                  <a:gd name="T39" fmla="*/ 0 h 6"/>
                  <a:gd name="T40" fmla="*/ 580 w 1528"/>
                  <a:gd name="T41" fmla="*/ 2 h 6"/>
                  <a:gd name="T42" fmla="*/ 523 w 1528"/>
                  <a:gd name="T43" fmla="*/ 6 h 6"/>
                  <a:gd name="T44" fmla="*/ 523 w 1528"/>
                  <a:gd name="T45" fmla="*/ 0 h 6"/>
                  <a:gd name="T46" fmla="*/ 665 w 1528"/>
                  <a:gd name="T47" fmla="*/ 1 h 6"/>
                  <a:gd name="T48" fmla="*/ 662 w 1528"/>
                  <a:gd name="T49" fmla="*/ 6 h 6"/>
                  <a:gd name="T50" fmla="*/ 608 w 1528"/>
                  <a:gd name="T51" fmla="*/ 1 h 6"/>
                  <a:gd name="T52" fmla="*/ 750 w 1528"/>
                  <a:gd name="T53" fmla="*/ 0 h 6"/>
                  <a:gd name="T54" fmla="*/ 753 w 1528"/>
                  <a:gd name="T55" fmla="*/ 4 h 6"/>
                  <a:gd name="T56" fmla="*/ 696 w 1528"/>
                  <a:gd name="T57" fmla="*/ 3 h 6"/>
                  <a:gd name="T58" fmla="*/ 699 w 1528"/>
                  <a:gd name="T59" fmla="*/ 0 h 6"/>
                  <a:gd name="T60" fmla="*/ 840 w 1528"/>
                  <a:gd name="T61" fmla="*/ 2 h 6"/>
                  <a:gd name="T62" fmla="*/ 784 w 1528"/>
                  <a:gd name="T63" fmla="*/ 6 h 6"/>
                  <a:gd name="T64" fmla="*/ 784 w 1528"/>
                  <a:gd name="T65" fmla="*/ 0 h 6"/>
                  <a:gd name="T66" fmla="*/ 927 w 1528"/>
                  <a:gd name="T67" fmla="*/ 1 h 6"/>
                  <a:gd name="T68" fmla="*/ 924 w 1528"/>
                  <a:gd name="T69" fmla="*/ 6 h 6"/>
                  <a:gd name="T70" fmla="*/ 869 w 1528"/>
                  <a:gd name="T71" fmla="*/ 1 h 6"/>
                  <a:gd name="T72" fmla="*/ 1010 w 1528"/>
                  <a:gd name="T73" fmla="*/ 0 h 6"/>
                  <a:gd name="T74" fmla="*/ 1013 w 1528"/>
                  <a:gd name="T75" fmla="*/ 4 h 6"/>
                  <a:gd name="T76" fmla="*/ 956 w 1528"/>
                  <a:gd name="T77" fmla="*/ 3 h 6"/>
                  <a:gd name="T78" fmla="*/ 959 w 1528"/>
                  <a:gd name="T79" fmla="*/ 0 h 6"/>
                  <a:gd name="T80" fmla="*/ 1101 w 1528"/>
                  <a:gd name="T81" fmla="*/ 2 h 6"/>
                  <a:gd name="T82" fmla="*/ 1045 w 1528"/>
                  <a:gd name="T83" fmla="*/ 6 h 6"/>
                  <a:gd name="T84" fmla="*/ 1045 w 1528"/>
                  <a:gd name="T85" fmla="*/ 0 h 6"/>
                  <a:gd name="T86" fmla="*/ 1187 w 1528"/>
                  <a:gd name="T87" fmla="*/ 1 h 6"/>
                  <a:gd name="T88" fmla="*/ 1184 w 1528"/>
                  <a:gd name="T89" fmla="*/ 6 h 6"/>
                  <a:gd name="T90" fmla="*/ 1130 w 1528"/>
                  <a:gd name="T91" fmla="*/ 1 h 6"/>
                  <a:gd name="T92" fmla="*/ 1270 w 1528"/>
                  <a:gd name="T93" fmla="*/ 0 h 6"/>
                  <a:gd name="T94" fmla="*/ 1273 w 1528"/>
                  <a:gd name="T95" fmla="*/ 4 h 6"/>
                  <a:gd name="T96" fmla="*/ 1217 w 1528"/>
                  <a:gd name="T97" fmla="*/ 3 h 6"/>
                  <a:gd name="T98" fmla="*/ 1221 w 1528"/>
                  <a:gd name="T99" fmla="*/ 0 h 6"/>
                  <a:gd name="T100" fmla="*/ 1361 w 1528"/>
                  <a:gd name="T101" fmla="*/ 2 h 6"/>
                  <a:gd name="T102" fmla="*/ 1306 w 1528"/>
                  <a:gd name="T103" fmla="*/ 6 h 6"/>
                  <a:gd name="T104" fmla="*/ 1306 w 1528"/>
                  <a:gd name="T105" fmla="*/ 0 h 6"/>
                  <a:gd name="T106" fmla="*/ 1447 w 1528"/>
                  <a:gd name="T107" fmla="*/ 1 h 6"/>
                  <a:gd name="T108" fmla="*/ 1445 w 1528"/>
                  <a:gd name="T109" fmla="*/ 6 h 6"/>
                  <a:gd name="T110" fmla="*/ 1391 w 1528"/>
                  <a:gd name="T111" fmla="*/ 1 h 6"/>
                  <a:gd name="T112" fmla="*/ 1525 w 1528"/>
                  <a:gd name="T113" fmla="*/ 0 h 6"/>
                  <a:gd name="T114" fmla="*/ 1527 w 1528"/>
                  <a:gd name="T115" fmla="*/ 4 h 6"/>
                  <a:gd name="T116" fmla="*/ 1478 w 1528"/>
                  <a:gd name="T117" fmla="*/ 3 h 6"/>
                  <a:gd name="T118" fmla="*/ 1481 w 1528"/>
                  <a:gd name="T119" fmla="*/ 0 h 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1528" h="6">
                    <a:moveTo>
                      <a:pt x="2" y="0"/>
                    </a:moveTo>
                    <a:lnTo>
                      <a:pt x="53" y="0"/>
                    </a:lnTo>
                    <a:lnTo>
                      <a:pt x="55" y="0"/>
                    </a:lnTo>
                    <a:lnTo>
                      <a:pt x="56" y="1"/>
                    </a:lnTo>
                    <a:lnTo>
                      <a:pt x="58" y="1"/>
                    </a:lnTo>
                    <a:lnTo>
                      <a:pt x="58" y="2"/>
                    </a:lnTo>
                    <a:lnTo>
                      <a:pt x="58" y="3"/>
                    </a:lnTo>
                    <a:lnTo>
                      <a:pt x="56" y="4"/>
                    </a:lnTo>
                    <a:lnTo>
                      <a:pt x="55" y="6"/>
                    </a:lnTo>
                    <a:lnTo>
                      <a:pt x="53" y="6"/>
                    </a:lnTo>
                    <a:lnTo>
                      <a:pt x="2" y="6"/>
                    </a:lnTo>
                    <a:lnTo>
                      <a:pt x="1" y="6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close/>
                    <a:moveTo>
                      <a:pt x="90" y="0"/>
                    </a:moveTo>
                    <a:lnTo>
                      <a:pt x="141" y="0"/>
                    </a:lnTo>
                    <a:lnTo>
                      <a:pt x="143" y="0"/>
                    </a:lnTo>
                    <a:lnTo>
                      <a:pt x="144" y="1"/>
                    </a:lnTo>
                    <a:lnTo>
                      <a:pt x="144" y="2"/>
                    </a:lnTo>
                    <a:lnTo>
                      <a:pt x="144" y="3"/>
                    </a:lnTo>
                    <a:lnTo>
                      <a:pt x="144" y="4"/>
                    </a:lnTo>
                    <a:lnTo>
                      <a:pt x="143" y="6"/>
                    </a:lnTo>
                    <a:lnTo>
                      <a:pt x="141" y="6"/>
                    </a:lnTo>
                    <a:lnTo>
                      <a:pt x="90" y="6"/>
                    </a:lnTo>
                    <a:lnTo>
                      <a:pt x="89" y="6"/>
                    </a:lnTo>
                    <a:lnTo>
                      <a:pt x="87" y="4"/>
                    </a:lnTo>
                    <a:lnTo>
                      <a:pt x="86" y="3"/>
                    </a:lnTo>
                    <a:lnTo>
                      <a:pt x="86" y="2"/>
                    </a:lnTo>
                    <a:lnTo>
                      <a:pt x="86" y="1"/>
                    </a:lnTo>
                    <a:lnTo>
                      <a:pt x="87" y="1"/>
                    </a:lnTo>
                    <a:lnTo>
                      <a:pt x="89" y="0"/>
                    </a:lnTo>
                    <a:lnTo>
                      <a:pt x="90" y="0"/>
                    </a:lnTo>
                    <a:close/>
                    <a:moveTo>
                      <a:pt x="177" y="0"/>
                    </a:moveTo>
                    <a:lnTo>
                      <a:pt x="227" y="0"/>
                    </a:lnTo>
                    <a:lnTo>
                      <a:pt x="229" y="0"/>
                    </a:lnTo>
                    <a:lnTo>
                      <a:pt x="230" y="1"/>
                    </a:lnTo>
                    <a:lnTo>
                      <a:pt x="232" y="1"/>
                    </a:lnTo>
                    <a:lnTo>
                      <a:pt x="232" y="2"/>
                    </a:lnTo>
                    <a:lnTo>
                      <a:pt x="232" y="3"/>
                    </a:lnTo>
                    <a:lnTo>
                      <a:pt x="230" y="4"/>
                    </a:lnTo>
                    <a:lnTo>
                      <a:pt x="229" y="6"/>
                    </a:lnTo>
                    <a:lnTo>
                      <a:pt x="227" y="6"/>
                    </a:lnTo>
                    <a:lnTo>
                      <a:pt x="177" y="6"/>
                    </a:lnTo>
                    <a:lnTo>
                      <a:pt x="175" y="6"/>
                    </a:lnTo>
                    <a:lnTo>
                      <a:pt x="175" y="4"/>
                    </a:lnTo>
                    <a:lnTo>
                      <a:pt x="174" y="3"/>
                    </a:lnTo>
                    <a:lnTo>
                      <a:pt x="174" y="2"/>
                    </a:lnTo>
                    <a:lnTo>
                      <a:pt x="174" y="1"/>
                    </a:lnTo>
                    <a:lnTo>
                      <a:pt x="175" y="1"/>
                    </a:lnTo>
                    <a:lnTo>
                      <a:pt x="175" y="0"/>
                    </a:lnTo>
                    <a:lnTo>
                      <a:pt x="177" y="0"/>
                    </a:lnTo>
                    <a:close/>
                    <a:moveTo>
                      <a:pt x="264" y="0"/>
                    </a:moveTo>
                    <a:lnTo>
                      <a:pt x="315" y="0"/>
                    </a:lnTo>
                    <a:lnTo>
                      <a:pt x="317" y="0"/>
                    </a:lnTo>
                    <a:lnTo>
                      <a:pt x="317" y="1"/>
                    </a:lnTo>
                    <a:lnTo>
                      <a:pt x="318" y="1"/>
                    </a:lnTo>
                    <a:lnTo>
                      <a:pt x="318" y="2"/>
                    </a:lnTo>
                    <a:lnTo>
                      <a:pt x="318" y="3"/>
                    </a:lnTo>
                    <a:lnTo>
                      <a:pt x="317" y="4"/>
                    </a:lnTo>
                    <a:lnTo>
                      <a:pt x="317" y="6"/>
                    </a:lnTo>
                    <a:lnTo>
                      <a:pt x="315" y="6"/>
                    </a:lnTo>
                    <a:lnTo>
                      <a:pt x="264" y="6"/>
                    </a:lnTo>
                    <a:lnTo>
                      <a:pt x="263" y="6"/>
                    </a:lnTo>
                    <a:lnTo>
                      <a:pt x="261" y="4"/>
                    </a:lnTo>
                    <a:lnTo>
                      <a:pt x="260" y="3"/>
                    </a:lnTo>
                    <a:lnTo>
                      <a:pt x="260" y="2"/>
                    </a:lnTo>
                    <a:lnTo>
                      <a:pt x="260" y="1"/>
                    </a:lnTo>
                    <a:lnTo>
                      <a:pt x="261" y="1"/>
                    </a:lnTo>
                    <a:lnTo>
                      <a:pt x="263" y="0"/>
                    </a:lnTo>
                    <a:lnTo>
                      <a:pt x="264" y="0"/>
                    </a:lnTo>
                    <a:close/>
                    <a:moveTo>
                      <a:pt x="351" y="0"/>
                    </a:moveTo>
                    <a:lnTo>
                      <a:pt x="402" y="0"/>
                    </a:lnTo>
                    <a:lnTo>
                      <a:pt x="403" y="0"/>
                    </a:lnTo>
                    <a:lnTo>
                      <a:pt x="404" y="1"/>
                    </a:lnTo>
                    <a:lnTo>
                      <a:pt x="406" y="2"/>
                    </a:lnTo>
                    <a:lnTo>
                      <a:pt x="404" y="3"/>
                    </a:lnTo>
                    <a:lnTo>
                      <a:pt x="404" y="4"/>
                    </a:lnTo>
                    <a:lnTo>
                      <a:pt x="403" y="6"/>
                    </a:lnTo>
                    <a:lnTo>
                      <a:pt x="402" y="6"/>
                    </a:lnTo>
                    <a:lnTo>
                      <a:pt x="351" y="6"/>
                    </a:lnTo>
                    <a:lnTo>
                      <a:pt x="349" y="6"/>
                    </a:lnTo>
                    <a:lnTo>
                      <a:pt x="348" y="4"/>
                    </a:lnTo>
                    <a:lnTo>
                      <a:pt x="348" y="3"/>
                    </a:lnTo>
                    <a:lnTo>
                      <a:pt x="348" y="2"/>
                    </a:lnTo>
                    <a:lnTo>
                      <a:pt x="348" y="1"/>
                    </a:lnTo>
                    <a:lnTo>
                      <a:pt x="349" y="0"/>
                    </a:lnTo>
                    <a:lnTo>
                      <a:pt x="351" y="0"/>
                    </a:lnTo>
                    <a:close/>
                    <a:moveTo>
                      <a:pt x="438" y="0"/>
                    </a:moveTo>
                    <a:lnTo>
                      <a:pt x="489" y="0"/>
                    </a:lnTo>
                    <a:lnTo>
                      <a:pt x="491" y="1"/>
                    </a:lnTo>
                    <a:lnTo>
                      <a:pt x="492" y="1"/>
                    </a:lnTo>
                    <a:lnTo>
                      <a:pt x="492" y="2"/>
                    </a:lnTo>
                    <a:lnTo>
                      <a:pt x="492" y="3"/>
                    </a:lnTo>
                    <a:lnTo>
                      <a:pt x="491" y="4"/>
                    </a:lnTo>
                    <a:lnTo>
                      <a:pt x="489" y="6"/>
                    </a:lnTo>
                    <a:lnTo>
                      <a:pt x="438" y="6"/>
                    </a:lnTo>
                    <a:lnTo>
                      <a:pt x="437" y="6"/>
                    </a:lnTo>
                    <a:lnTo>
                      <a:pt x="436" y="4"/>
                    </a:lnTo>
                    <a:lnTo>
                      <a:pt x="434" y="3"/>
                    </a:lnTo>
                    <a:lnTo>
                      <a:pt x="434" y="2"/>
                    </a:lnTo>
                    <a:lnTo>
                      <a:pt x="434" y="1"/>
                    </a:lnTo>
                    <a:lnTo>
                      <a:pt x="436" y="1"/>
                    </a:lnTo>
                    <a:lnTo>
                      <a:pt x="437" y="0"/>
                    </a:lnTo>
                    <a:lnTo>
                      <a:pt x="438" y="0"/>
                    </a:lnTo>
                    <a:close/>
                    <a:moveTo>
                      <a:pt x="525" y="0"/>
                    </a:moveTo>
                    <a:lnTo>
                      <a:pt x="576" y="0"/>
                    </a:lnTo>
                    <a:lnTo>
                      <a:pt x="577" y="0"/>
                    </a:lnTo>
                    <a:lnTo>
                      <a:pt x="578" y="1"/>
                    </a:lnTo>
                    <a:lnTo>
                      <a:pt x="580" y="2"/>
                    </a:lnTo>
                    <a:lnTo>
                      <a:pt x="578" y="3"/>
                    </a:lnTo>
                    <a:lnTo>
                      <a:pt x="578" y="4"/>
                    </a:lnTo>
                    <a:lnTo>
                      <a:pt x="577" y="6"/>
                    </a:lnTo>
                    <a:lnTo>
                      <a:pt x="576" y="6"/>
                    </a:lnTo>
                    <a:lnTo>
                      <a:pt x="525" y="6"/>
                    </a:lnTo>
                    <a:lnTo>
                      <a:pt x="523" y="6"/>
                    </a:lnTo>
                    <a:lnTo>
                      <a:pt x="522" y="4"/>
                    </a:lnTo>
                    <a:lnTo>
                      <a:pt x="522" y="3"/>
                    </a:lnTo>
                    <a:lnTo>
                      <a:pt x="522" y="2"/>
                    </a:lnTo>
                    <a:lnTo>
                      <a:pt x="522" y="1"/>
                    </a:lnTo>
                    <a:lnTo>
                      <a:pt x="523" y="0"/>
                    </a:lnTo>
                    <a:lnTo>
                      <a:pt x="525" y="0"/>
                    </a:lnTo>
                    <a:close/>
                    <a:moveTo>
                      <a:pt x="612" y="0"/>
                    </a:moveTo>
                    <a:lnTo>
                      <a:pt x="662" y="0"/>
                    </a:lnTo>
                    <a:lnTo>
                      <a:pt x="663" y="0"/>
                    </a:lnTo>
                    <a:lnTo>
                      <a:pt x="665" y="1"/>
                    </a:lnTo>
                    <a:lnTo>
                      <a:pt x="666" y="1"/>
                    </a:lnTo>
                    <a:lnTo>
                      <a:pt x="666" y="2"/>
                    </a:lnTo>
                    <a:lnTo>
                      <a:pt x="666" y="3"/>
                    </a:lnTo>
                    <a:lnTo>
                      <a:pt x="665" y="4"/>
                    </a:lnTo>
                    <a:lnTo>
                      <a:pt x="663" y="6"/>
                    </a:lnTo>
                    <a:lnTo>
                      <a:pt x="662" y="6"/>
                    </a:lnTo>
                    <a:lnTo>
                      <a:pt x="612" y="6"/>
                    </a:lnTo>
                    <a:lnTo>
                      <a:pt x="611" y="6"/>
                    </a:lnTo>
                    <a:lnTo>
                      <a:pt x="610" y="4"/>
                    </a:lnTo>
                    <a:lnTo>
                      <a:pt x="608" y="3"/>
                    </a:lnTo>
                    <a:lnTo>
                      <a:pt x="608" y="2"/>
                    </a:lnTo>
                    <a:lnTo>
                      <a:pt x="608" y="1"/>
                    </a:lnTo>
                    <a:lnTo>
                      <a:pt x="610" y="1"/>
                    </a:lnTo>
                    <a:lnTo>
                      <a:pt x="611" y="0"/>
                    </a:lnTo>
                    <a:lnTo>
                      <a:pt x="612" y="0"/>
                    </a:lnTo>
                    <a:close/>
                    <a:moveTo>
                      <a:pt x="699" y="0"/>
                    </a:moveTo>
                    <a:lnTo>
                      <a:pt x="750" y="0"/>
                    </a:lnTo>
                    <a:lnTo>
                      <a:pt x="751" y="0"/>
                    </a:lnTo>
                    <a:lnTo>
                      <a:pt x="753" y="1"/>
                    </a:lnTo>
                    <a:lnTo>
                      <a:pt x="753" y="2"/>
                    </a:lnTo>
                    <a:lnTo>
                      <a:pt x="753" y="3"/>
                    </a:lnTo>
                    <a:lnTo>
                      <a:pt x="753" y="4"/>
                    </a:lnTo>
                    <a:lnTo>
                      <a:pt x="751" y="6"/>
                    </a:lnTo>
                    <a:lnTo>
                      <a:pt x="750" y="6"/>
                    </a:lnTo>
                    <a:lnTo>
                      <a:pt x="699" y="6"/>
                    </a:lnTo>
                    <a:lnTo>
                      <a:pt x="697" y="6"/>
                    </a:lnTo>
                    <a:lnTo>
                      <a:pt x="696" y="4"/>
                    </a:lnTo>
                    <a:lnTo>
                      <a:pt x="696" y="3"/>
                    </a:lnTo>
                    <a:lnTo>
                      <a:pt x="694" y="2"/>
                    </a:lnTo>
                    <a:lnTo>
                      <a:pt x="696" y="1"/>
                    </a:lnTo>
                    <a:lnTo>
                      <a:pt x="697" y="0"/>
                    </a:lnTo>
                    <a:lnTo>
                      <a:pt x="699" y="0"/>
                    </a:lnTo>
                    <a:close/>
                    <a:moveTo>
                      <a:pt x="785" y="0"/>
                    </a:moveTo>
                    <a:lnTo>
                      <a:pt x="836" y="0"/>
                    </a:lnTo>
                    <a:lnTo>
                      <a:pt x="837" y="0"/>
                    </a:lnTo>
                    <a:lnTo>
                      <a:pt x="839" y="1"/>
                    </a:lnTo>
                    <a:lnTo>
                      <a:pt x="840" y="1"/>
                    </a:lnTo>
                    <a:lnTo>
                      <a:pt x="840" y="2"/>
                    </a:lnTo>
                    <a:lnTo>
                      <a:pt x="840" y="3"/>
                    </a:lnTo>
                    <a:lnTo>
                      <a:pt x="839" y="4"/>
                    </a:lnTo>
                    <a:lnTo>
                      <a:pt x="837" y="6"/>
                    </a:lnTo>
                    <a:lnTo>
                      <a:pt x="836" y="6"/>
                    </a:lnTo>
                    <a:lnTo>
                      <a:pt x="785" y="6"/>
                    </a:lnTo>
                    <a:lnTo>
                      <a:pt x="784" y="6"/>
                    </a:lnTo>
                    <a:lnTo>
                      <a:pt x="784" y="4"/>
                    </a:lnTo>
                    <a:lnTo>
                      <a:pt x="782" y="3"/>
                    </a:lnTo>
                    <a:lnTo>
                      <a:pt x="782" y="2"/>
                    </a:lnTo>
                    <a:lnTo>
                      <a:pt x="782" y="1"/>
                    </a:lnTo>
                    <a:lnTo>
                      <a:pt x="784" y="1"/>
                    </a:lnTo>
                    <a:lnTo>
                      <a:pt x="784" y="0"/>
                    </a:lnTo>
                    <a:lnTo>
                      <a:pt x="785" y="0"/>
                    </a:lnTo>
                    <a:close/>
                    <a:moveTo>
                      <a:pt x="873" y="0"/>
                    </a:moveTo>
                    <a:lnTo>
                      <a:pt x="924" y="0"/>
                    </a:lnTo>
                    <a:lnTo>
                      <a:pt x="925" y="0"/>
                    </a:lnTo>
                    <a:lnTo>
                      <a:pt x="927" y="1"/>
                    </a:lnTo>
                    <a:lnTo>
                      <a:pt x="927" y="2"/>
                    </a:lnTo>
                    <a:lnTo>
                      <a:pt x="927" y="3"/>
                    </a:lnTo>
                    <a:lnTo>
                      <a:pt x="927" y="4"/>
                    </a:lnTo>
                    <a:lnTo>
                      <a:pt x="925" y="6"/>
                    </a:lnTo>
                    <a:lnTo>
                      <a:pt x="924" y="6"/>
                    </a:lnTo>
                    <a:lnTo>
                      <a:pt x="873" y="6"/>
                    </a:lnTo>
                    <a:lnTo>
                      <a:pt x="871" y="6"/>
                    </a:lnTo>
                    <a:lnTo>
                      <a:pt x="870" y="4"/>
                    </a:lnTo>
                    <a:lnTo>
                      <a:pt x="869" y="3"/>
                    </a:lnTo>
                    <a:lnTo>
                      <a:pt x="869" y="2"/>
                    </a:lnTo>
                    <a:lnTo>
                      <a:pt x="869" y="1"/>
                    </a:lnTo>
                    <a:lnTo>
                      <a:pt x="870" y="1"/>
                    </a:lnTo>
                    <a:lnTo>
                      <a:pt x="871" y="0"/>
                    </a:lnTo>
                    <a:lnTo>
                      <a:pt x="873" y="0"/>
                    </a:lnTo>
                    <a:close/>
                    <a:moveTo>
                      <a:pt x="959" y="0"/>
                    </a:moveTo>
                    <a:lnTo>
                      <a:pt x="1010" y="0"/>
                    </a:lnTo>
                    <a:lnTo>
                      <a:pt x="1011" y="0"/>
                    </a:lnTo>
                    <a:lnTo>
                      <a:pt x="1013" y="1"/>
                    </a:lnTo>
                    <a:lnTo>
                      <a:pt x="1014" y="2"/>
                    </a:lnTo>
                    <a:lnTo>
                      <a:pt x="1013" y="3"/>
                    </a:lnTo>
                    <a:lnTo>
                      <a:pt x="1013" y="4"/>
                    </a:lnTo>
                    <a:lnTo>
                      <a:pt x="1011" y="6"/>
                    </a:lnTo>
                    <a:lnTo>
                      <a:pt x="1010" y="6"/>
                    </a:lnTo>
                    <a:lnTo>
                      <a:pt x="959" y="6"/>
                    </a:lnTo>
                    <a:lnTo>
                      <a:pt x="958" y="6"/>
                    </a:lnTo>
                    <a:lnTo>
                      <a:pt x="958" y="4"/>
                    </a:lnTo>
                    <a:lnTo>
                      <a:pt x="956" y="3"/>
                    </a:lnTo>
                    <a:lnTo>
                      <a:pt x="956" y="2"/>
                    </a:lnTo>
                    <a:lnTo>
                      <a:pt x="956" y="1"/>
                    </a:lnTo>
                    <a:lnTo>
                      <a:pt x="958" y="1"/>
                    </a:lnTo>
                    <a:lnTo>
                      <a:pt x="958" y="0"/>
                    </a:lnTo>
                    <a:lnTo>
                      <a:pt x="959" y="0"/>
                    </a:lnTo>
                    <a:close/>
                    <a:moveTo>
                      <a:pt x="1047" y="0"/>
                    </a:moveTo>
                    <a:lnTo>
                      <a:pt x="1098" y="0"/>
                    </a:lnTo>
                    <a:lnTo>
                      <a:pt x="1099" y="0"/>
                    </a:lnTo>
                    <a:lnTo>
                      <a:pt x="1099" y="1"/>
                    </a:lnTo>
                    <a:lnTo>
                      <a:pt x="1101" y="1"/>
                    </a:lnTo>
                    <a:lnTo>
                      <a:pt x="1101" y="2"/>
                    </a:lnTo>
                    <a:lnTo>
                      <a:pt x="1101" y="3"/>
                    </a:lnTo>
                    <a:lnTo>
                      <a:pt x="1099" y="4"/>
                    </a:lnTo>
                    <a:lnTo>
                      <a:pt x="1099" y="6"/>
                    </a:lnTo>
                    <a:lnTo>
                      <a:pt x="1098" y="6"/>
                    </a:lnTo>
                    <a:lnTo>
                      <a:pt x="1047" y="6"/>
                    </a:lnTo>
                    <a:lnTo>
                      <a:pt x="1045" y="6"/>
                    </a:lnTo>
                    <a:lnTo>
                      <a:pt x="1044" y="4"/>
                    </a:lnTo>
                    <a:lnTo>
                      <a:pt x="1043" y="3"/>
                    </a:lnTo>
                    <a:lnTo>
                      <a:pt x="1043" y="2"/>
                    </a:lnTo>
                    <a:lnTo>
                      <a:pt x="1043" y="1"/>
                    </a:lnTo>
                    <a:lnTo>
                      <a:pt x="1044" y="1"/>
                    </a:lnTo>
                    <a:lnTo>
                      <a:pt x="1045" y="0"/>
                    </a:lnTo>
                    <a:lnTo>
                      <a:pt x="1047" y="0"/>
                    </a:lnTo>
                    <a:close/>
                    <a:moveTo>
                      <a:pt x="1133" y="0"/>
                    </a:moveTo>
                    <a:lnTo>
                      <a:pt x="1184" y="0"/>
                    </a:lnTo>
                    <a:lnTo>
                      <a:pt x="1186" y="0"/>
                    </a:lnTo>
                    <a:lnTo>
                      <a:pt x="1187" y="1"/>
                    </a:lnTo>
                    <a:lnTo>
                      <a:pt x="1188" y="2"/>
                    </a:lnTo>
                    <a:lnTo>
                      <a:pt x="1187" y="3"/>
                    </a:lnTo>
                    <a:lnTo>
                      <a:pt x="1187" y="4"/>
                    </a:lnTo>
                    <a:lnTo>
                      <a:pt x="1186" y="6"/>
                    </a:lnTo>
                    <a:lnTo>
                      <a:pt x="1184" y="6"/>
                    </a:lnTo>
                    <a:lnTo>
                      <a:pt x="1133" y="6"/>
                    </a:lnTo>
                    <a:lnTo>
                      <a:pt x="1132" y="6"/>
                    </a:lnTo>
                    <a:lnTo>
                      <a:pt x="1130" y="4"/>
                    </a:lnTo>
                    <a:lnTo>
                      <a:pt x="1130" y="3"/>
                    </a:lnTo>
                    <a:lnTo>
                      <a:pt x="1130" y="2"/>
                    </a:lnTo>
                    <a:lnTo>
                      <a:pt x="1130" y="1"/>
                    </a:lnTo>
                    <a:lnTo>
                      <a:pt x="1132" y="0"/>
                    </a:lnTo>
                    <a:lnTo>
                      <a:pt x="1133" y="0"/>
                    </a:lnTo>
                    <a:close/>
                    <a:moveTo>
                      <a:pt x="1221" y="0"/>
                    </a:moveTo>
                    <a:lnTo>
                      <a:pt x="1270" y="0"/>
                    </a:lnTo>
                    <a:lnTo>
                      <a:pt x="1272" y="0"/>
                    </a:lnTo>
                    <a:lnTo>
                      <a:pt x="1273" y="1"/>
                    </a:lnTo>
                    <a:lnTo>
                      <a:pt x="1275" y="1"/>
                    </a:lnTo>
                    <a:lnTo>
                      <a:pt x="1275" y="2"/>
                    </a:lnTo>
                    <a:lnTo>
                      <a:pt x="1275" y="3"/>
                    </a:lnTo>
                    <a:lnTo>
                      <a:pt x="1273" y="4"/>
                    </a:lnTo>
                    <a:lnTo>
                      <a:pt x="1272" y="6"/>
                    </a:lnTo>
                    <a:lnTo>
                      <a:pt x="1270" y="6"/>
                    </a:lnTo>
                    <a:lnTo>
                      <a:pt x="1221" y="6"/>
                    </a:lnTo>
                    <a:lnTo>
                      <a:pt x="1220" y="6"/>
                    </a:lnTo>
                    <a:lnTo>
                      <a:pt x="1218" y="4"/>
                    </a:lnTo>
                    <a:lnTo>
                      <a:pt x="1217" y="3"/>
                    </a:lnTo>
                    <a:lnTo>
                      <a:pt x="1217" y="2"/>
                    </a:lnTo>
                    <a:lnTo>
                      <a:pt x="1217" y="1"/>
                    </a:lnTo>
                    <a:lnTo>
                      <a:pt x="1218" y="1"/>
                    </a:lnTo>
                    <a:lnTo>
                      <a:pt x="1220" y="0"/>
                    </a:lnTo>
                    <a:lnTo>
                      <a:pt x="1221" y="0"/>
                    </a:lnTo>
                    <a:close/>
                    <a:moveTo>
                      <a:pt x="1307" y="0"/>
                    </a:moveTo>
                    <a:lnTo>
                      <a:pt x="1358" y="0"/>
                    </a:lnTo>
                    <a:lnTo>
                      <a:pt x="1360" y="0"/>
                    </a:lnTo>
                    <a:lnTo>
                      <a:pt x="1361" y="1"/>
                    </a:lnTo>
                    <a:lnTo>
                      <a:pt x="1361" y="2"/>
                    </a:lnTo>
                    <a:lnTo>
                      <a:pt x="1361" y="3"/>
                    </a:lnTo>
                    <a:lnTo>
                      <a:pt x="1361" y="4"/>
                    </a:lnTo>
                    <a:lnTo>
                      <a:pt x="1360" y="6"/>
                    </a:lnTo>
                    <a:lnTo>
                      <a:pt x="1358" y="6"/>
                    </a:lnTo>
                    <a:lnTo>
                      <a:pt x="1307" y="6"/>
                    </a:lnTo>
                    <a:lnTo>
                      <a:pt x="1306" y="6"/>
                    </a:lnTo>
                    <a:lnTo>
                      <a:pt x="1304" y="4"/>
                    </a:lnTo>
                    <a:lnTo>
                      <a:pt x="1304" y="3"/>
                    </a:lnTo>
                    <a:lnTo>
                      <a:pt x="1304" y="2"/>
                    </a:lnTo>
                    <a:lnTo>
                      <a:pt x="1304" y="1"/>
                    </a:lnTo>
                    <a:lnTo>
                      <a:pt x="1306" y="0"/>
                    </a:lnTo>
                    <a:lnTo>
                      <a:pt x="1307" y="0"/>
                    </a:lnTo>
                    <a:close/>
                    <a:moveTo>
                      <a:pt x="1395" y="0"/>
                    </a:moveTo>
                    <a:lnTo>
                      <a:pt x="1445" y="0"/>
                    </a:lnTo>
                    <a:lnTo>
                      <a:pt x="1446" y="0"/>
                    </a:lnTo>
                    <a:lnTo>
                      <a:pt x="1447" y="1"/>
                    </a:lnTo>
                    <a:lnTo>
                      <a:pt x="1449" y="1"/>
                    </a:lnTo>
                    <a:lnTo>
                      <a:pt x="1449" y="2"/>
                    </a:lnTo>
                    <a:lnTo>
                      <a:pt x="1449" y="3"/>
                    </a:lnTo>
                    <a:lnTo>
                      <a:pt x="1447" y="4"/>
                    </a:lnTo>
                    <a:lnTo>
                      <a:pt x="1446" y="6"/>
                    </a:lnTo>
                    <a:lnTo>
                      <a:pt x="1445" y="6"/>
                    </a:lnTo>
                    <a:lnTo>
                      <a:pt x="1395" y="6"/>
                    </a:lnTo>
                    <a:lnTo>
                      <a:pt x="1392" y="6"/>
                    </a:lnTo>
                    <a:lnTo>
                      <a:pt x="1392" y="4"/>
                    </a:lnTo>
                    <a:lnTo>
                      <a:pt x="1391" y="3"/>
                    </a:lnTo>
                    <a:lnTo>
                      <a:pt x="1391" y="2"/>
                    </a:lnTo>
                    <a:lnTo>
                      <a:pt x="1391" y="1"/>
                    </a:lnTo>
                    <a:lnTo>
                      <a:pt x="1392" y="1"/>
                    </a:lnTo>
                    <a:lnTo>
                      <a:pt x="1392" y="0"/>
                    </a:lnTo>
                    <a:lnTo>
                      <a:pt x="1395" y="0"/>
                    </a:lnTo>
                    <a:close/>
                    <a:moveTo>
                      <a:pt x="1481" y="0"/>
                    </a:moveTo>
                    <a:lnTo>
                      <a:pt x="1525" y="0"/>
                    </a:lnTo>
                    <a:lnTo>
                      <a:pt x="1527" y="0"/>
                    </a:lnTo>
                    <a:lnTo>
                      <a:pt x="1527" y="1"/>
                    </a:lnTo>
                    <a:lnTo>
                      <a:pt x="1528" y="1"/>
                    </a:lnTo>
                    <a:lnTo>
                      <a:pt x="1528" y="2"/>
                    </a:lnTo>
                    <a:lnTo>
                      <a:pt x="1528" y="3"/>
                    </a:lnTo>
                    <a:lnTo>
                      <a:pt x="1527" y="4"/>
                    </a:lnTo>
                    <a:lnTo>
                      <a:pt x="1527" y="6"/>
                    </a:lnTo>
                    <a:lnTo>
                      <a:pt x="1525" y="6"/>
                    </a:lnTo>
                    <a:lnTo>
                      <a:pt x="1481" y="6"/>
                    </a:lnTo>
                    <a:lnTo>
                      <a:pt x="1480" y="6"/>
                    </a:lnTo>
                    <a:lnTo>
                      <a:pt x="1478" y="4"/>
                    </a:lnTo>
                    <a:lnTo>
                      <a:pt x="1478" y="3"/>
                    </a:lnTo>
                    <a:lnTo>
                      <a:pt x="1477" y="2"/>
                    </a:lnTo>
                    <a:lnTo>
                      <a:pt x="1478" y="1"/>
                    </a:lnTo>
                    <a:lnTo>
                      <a:pt x="1480" y="0"/>
                    </a:lnTo>
                    <a:lnTo>
                      <a:pt x="1481" y="0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75" name="Rectangle 43"/>
              <p:cNvSpPr>
                <a:spLocks noChangeArrowheads="1"/>
              </p:cNvSpPr>
              <p:nvPr/>
            </p:nvSpPr>
            <p:spPr bwMode="auto">
              <a:xfrm>
                <a:off x="3351" y="993"/>
                <a:ext cx="57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u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76" name="Rectangle 44"/>
              <p:cNvSpPr>
                <a:spLocks noChangeArrowheads="1"/>
              </p:cNvSpPr>
              <p:nvPr/>
            </p:nvSpPr>
            <p:spPr bwMode="auto">
              <a:xfrm>
                <a:off x="3406" y="1057"/>
                <a:ext cx="4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d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77" name="Rectangle 45"/>
              <p:cNvSpPr>
                <a:spLocks noChangeArrowheads="1"/>
              </p:cNvSpPr>
              <p:nvPr/>
            </p:nvSpPr>
            <p:spPr bwMode="auto">
              <a:xfrm>
                <a:off x="5308" y="1383"/>
                <a:ext cx="7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w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78" name="Rectangle 46"/>
              <p:cNvSpPr>
                <a:spLocks noChangeArrowheads="1"/>
              </p:cNvSpPr>
              <p:nvPr/>
            </p:nvSpPr>
            <p:spPr bwMode="auto">
              <a:xfrm>
                <a:off x="5380" y="1394"/>
                <a:ext cx="3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79" name="Freeform 47"/>
              <p:cNvSpPr>
                <a:spLocks/>
              </p:cNvSpPr>
              <p:nvPr/>
            </p:nvSpPr>
            <p:spPr bwMode="auto">
              <a:xfrm>
                <a:off x="3660" y="1615"/>
                <a:ext cx="315" cy="277"/>
              </a:xfrm>
              <a:custGeom>
                <a:avLst/>
                <a:gdLst>
                  <a:gd name="T0" fmla="*/ 0 w 315"/>
                  <a:gd name="T1" fmla="*/ 60 h 277"/>
                  <a:gd name="T2" fmla="*/ 15 w 315"/>
                  <a:gd name="T3" fmla="*/ 40 h 277"/>
                  <a:gd name="T4" fmla="*/ 29 w 315"/>
                  <a:gd name="T5" fmla="*/ 28 h 277"/>
                  <a:gd name="T6" fmla="*/ 44 w 315"/>
                  <a:gd name="T7" fmla="*/ 16 h 277"/>
                  <a:gd name="T8" fmla="*/ 60 w 315"/>
                  <a:gd name="T9" fmla="*/ 8 h 277"/>
                  <a:gd name="T10" fmla="*/ 75 w 315"/>
                  <a:gd name="T11" fmla="*/ 3 h 277"/>
                  <a:gd name="T12" fmla="*/ 91 w 315"/>
                  <a:gd name="T13" fmla="*/ 0 h 277"/>
                  <a:gd name="T14" fmla="*/ 105 w 315"/>
                  <a:gd name="T15" fmla="*/ 0 h 277"/>
                  <a:gd name="T16" fmla="*/ 135 w 315"/>
                  <a:gd name="T17" fmla="*/ 11 h 277"/>
                  <a:gd name="T18" fmla="*/ 166 w 315"/>
                  <a:gd name="T19" fmla="*/ 32 h 277"/>
                  <a:gd name="T20" fmla="*/ 180 w 315"/>
                  <a:gd name="T21" fmla="*/ 49 h 277"/>
                  <a:gd name="T22" fmla="*/ 210 w 315"/>
                  <a:gd name="T23" fmla="*/ 87 h 277"/>
                  <a:gd name="T24" fmla="*/ 225 w 315"/>
                  <a:gd name="T25" fmla="*/ 109 h 277"/>
                  <a:gd name="T26" fmla="*/ 240 w 315"/>
                  <a:gd name="T27" fmla="*/ 134 h 277"/>
                  <a:gd name="T28" fmla="*/ 271 w 315"/>
                  <a:gd name="T29" fmla="*/ 187 h 277"/>
                  <a:gd name="T30" fmla="*/ 301 w 315"/>
                  <a:gd name="T31" fmla="*/ 248 h 277"/>
                  <a:gd name="T32" fmla="*/ 315 w 315"/>
                  <a:gd name="T33" fmla="*/ 277 h 27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15" h="277">
                    <a:moveTo>
                      <a:pt x="0" y="60"/>
                    </a:moveTo>
                    <a:lnTo>
                      <a:pt x="15" y="40"/>
                    </a:lnTo>
                    <a:lnTo>
                      <a:pt x="29" y="28"/>
                    </a:lnTo>
                    <a:lnTo>
                      <a:pt x="44" y="16"/>
                    </a:lnTo>
                    <a:lnTo>
                      <a:pt x="60" y="8"/>
                    </a:lnTo>
                    <a:lnTo>
                      <a:pt x="75" y="3"/>
                    </a:lnTo>
                    <a:lnTo>
                      <a:pt x="91" y="0"/>
                    </a:lnTo>
                    <a:lnTo>
                      <a:pt x="105" y="0"/>
                    </a:lnTo>
                    <a:lnTo>
                      <a:pt x="135" y="11"/>
                    </a:lnTo>
                    <a:lnTo>
                      <a:pt x="166" y="32"/>
                    </a:lnTo>
                    <a:lnTo>
                      <a:pt x="180" y="49"/>
                    </a:lnTo>
                    <a:lnTo>
                      <a:pt x="210" y="87"/>
                    </a:lnTo>
                    <a:lnTo>
                      <a:pt x="225" y="109"/>
                    </a:lnTo>
                    <a:lnTo>
                      <a:pt x="240" y="134"/>
                    </a:lnTo>
                    <a:lnTo>
                      <a:pt x="271" y="187"/>
                    </a:lnTo>
                    <a:lnTo>
                      <a:pt x="301" y="248"/>
                    </a:lnTo>
                    <a:lnTo>
                      <a:pt x="315" y="277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80" name="Freeform 48"/>
              <p:cNvSpPr>
                <a:spLocks/>
              </p:cNvSpPr>
              <p:nvPr/>
            </p:nvSpPr>
            <p:spPr bwMode="auto">
              <a:xfrm>
                <a:off x="5272" y="1868"/>
                <a:ext cx="91" cy="48"/>
              </a:xfrm>
              <a:custGeom>
                <a:avLst/>
                <a:gdLst>
                  <a:gd name="T0" fmla="*/ 0 w 91"/>
                  <a:gd name="T1" fmla="*/ 0 h 48"/>
                  <a:gd name="T2" fmla="*/ 91 w 91"/>
                  <a:gd name="T3" fmla="*/ 24 h 48"/>
                  <a:gd name="T4" fmla="*/ 0 w 91"/>
                  <a:gd name="T5" fmla="*/ 48 h 48"/>
                  <a:gd name="T6" fmla="*/ 0 w 91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48">
                    <a:moveTo>
                      <a:pt x="0" y="0"/>
                    </a:moveTo>
                    <a:lnTo>
                      <a:pt x="91" y="24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81" name="Line 49"/>
              <p:cNvSpPr>
                <a:spLocks noChangeShapeType="1"/>
              </p:cNvSpPr>
              <p:nvPr/>
            </p:nvSpPr>
            <p:spPr bwMode="auto">
              <a:xfrm>
                <a:off x="3462" y="1595"/>
                <a:ext cx="1" cy="40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82" name="Freeform 50"/>
              <p:cNvSpPr>
                <a:spLocks/>
              </p:cNvSpPr>
              <p:nvPr/>
            </p:nvSpPr>
            <p:spPr bwMode="auto">
              <a:xfrm>
                <a:off x="3433" y="1528"/>
                <a:ext cx="61" cy="72"/>
              </a:xfrm>
              <a:custGeom>
                <a:avLst/>
                <a:gdLst>
                  <a:gd name="T0" fmla="*/ 0 w 61"/>
                  <a:gd name="T1" fmla="*/ 72 h 72"/>
                  <a:gd name="T2" fmla="*/ 29 w 61"/>
                  <a:gd name="T3" fmla="*/ 0 h 72"/>
                  <a:gd name="T4" fmla="*/ 61 w 61"/>
                  <a:gd name="T5" fmla="*/ 72 h 72"/>
                  <a:gd name="T6" fmla="*/ 0 w 61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1" h="72">
                    <a:moveTo>
                      <a:pt x="0" y="72"/>
                    </a:moveTo>
                    <a:lnTo>
                      <a:pt x="29" y="0"/>
                    </a:lnTo>
                    <a:lnTo>
                      <a:pt x="61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83" name="Line 51"/>
              <p:cNvSpPr>
                <a:spLocks noChangeShapeType="1"/>
              </p:cNvSpPr>
              <p:nvPr/>
            </p:nvSpPr>
            <p:spPr bwMode="auto">
              <a:xfrm>
                <a:off x="3461" y="1761"/>
                <a:ext cx="1818" cy="1"/>
              </a:xfrm>
              <a:prstGeom prst="line">
                <a:avLst/>
              </a:prstGeom>
              <a:noFill/>
              <a:ln w="25400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84" name="Freeform 52"/>
              <p:cNvSpPr>
                <a:spLocks/>
              </p:cNvSpPr>
              <p:nvPr/>
            </p:nvSpPr>
            <p:spPr bwMode="auto">
              <a:xfrm>
                <a:off x="4265" y="1615"/>
                <a:ext cx="304" cy="277"/>
              </a:xfrm>
              <a:custGeom>
                <a:avLst/>
                <a:gdLst>
                  <a:gd name="T0" fmla="*/ 0 w 304"/>
                  <a:gd name="T1" fmla="*/ 60 h 277"/>
                  <a:gd name="T2" fmla="*/ 15 w 304"/>
                  <a:gd name="T3" fmla="*/ 41 h 277"/>
                  <a:gd name="T4" fmla="*/ 28 w 304"/>
                  <a:gd name="T5" fmla="*/ 28 h 277"/>
                  <a:gd name="T6" fmla="*/ 44 w 304"/>
                  <a:gd name="T7" fmla="*/ 16 h 277"/>
                  <a:gd name="T8" fmla="*/ 58 w 304"/>
                  <a:gd name="T9" fmla="*/ 8 h 277"/>
                  <a:gd name="T10" fmla="*/ 73 w 304"/>
                  <a:gd name="T11" fmla="*/ 3 h 277"/>
                  <a:gd name="T12" fmla="*/ 87 w 304"/>
                  <a:gd name="T13" fmla="*/ 0 h 277"/>
                  <a:gd name="T14" fmla="*/ 102 w 304"/>
                  <a:gd name="T15" fmla="*/ 0 h 277"/>
                  <a:gd name="T16" fmla="*/ 130 w 304"/>
                  <a:gd name="T17" fmla="*/ 11 h 277"/>
                  <a:gd name="T18" fmla="*/ 160 w 304"/>
                  <a:gd name="T19" fmla="*/ 32 h 277"/>
                  <a:gd name="T20" fmla="*/ 174 w 304"/>
                  <a:gd name="T21" fmla="*/ 49 h 277"/>
                  <a:gd name="T22" fmla="*/ 204 w 304"/>
                  <a:gd name="T23" fmla="*/ 87 h 277"/>
                  <a:gd name="T24" fmla="*/ 218 w 304"/>
                  <a:gd name="T25" fmla="*/ 109 h 277"/>
                  <a:gd name="T26" fmla="*/ 232 w 304"/>
                  <a:gd name="T27" fmla="*/ 134 h 277"/>
                  <a:gd name="T28" fmla="*/ 262 w 304"/>
                  <a:gd name="T29" fmla="*/ 187 h 277"/>
                  <a:gd name="T30" fmla="*/ 291 w 304"/>
                  <a:gd name="T31" fmla="*/ 248 h 277"/>
                  <a:gd name="T32" fmla="*/ 304 w 304"/>
                  <a:gd name="T33" fmla="*/ 277 h 27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04" h="277">
                    <a:moveTo>
                      <a:pt x="0" y="60"/>
                    </a:moveTo>
                    <a:lnTo>
                      <a:pt x="15" y="41"/>
                    </a:lnTo>
                    <a:lnTo>
                      <a:pt x="28" y="28"/>
                    </a:lnTo>
                    <a:lnTo>
                      <a:pt x="44" y="16"/>
                    </a:lnTo>
                    <a:lnTo>
                      <a:pt x="58" y="8"/>
                    </a:lnTo>
                    <a:lnTo>
                      <a:pt x="73" y="3"/>
                    </a:lnTo>
                    <a:lnTo>
                      <a:pt x="87" y="0"/>
                    </a:lnTo>
                    <a:lnTo>
                      <a:pt x="102" y="0"/>
                    </a:lnTo>
                    <a:lnTo>
                      <a:pt x="130" y="11"/>
                    </a:lnTo>
                    <a:lnTo>
                      <a:pt x="160" y="32"/>
                    </a:lnTo>
                    <a:lnTo>
                      <a:pt x="174" y="49"/>
                    </a:lnTo>
                    <a:lnTo>
                      <a:pt x="204" y="87"/>
                    </a:lnTo>
                    <a:lnTo>
                      <a:pt x="218" y="109"/>
                    </a:lnTo>
                    <a:lnTo>
                      <a:pt x="232" y="134"/>
                    </a:lnTo>
                    <a:lnTo>
                      <a:pt x="262" y="187"/>
                    </a:lnTo>
                    <a:lnTo>
                      <a:pt x="291" y="248"/>
                    </a:lnTo>
                    <a:lnTo>
                      <a:pt x="304" y="277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85" name="Freeform 53"/>
              <p:cNvSpPr>
                <a:spLocks/>
              </p:cNvSpPr>
              <p:nvPr/>
            </p:nvSpPr>
            <p:spPr bwMode="auto">
              <a:xfrm>
                <a:off x="4873" y="1615"/>
                <a:ext cx="302" cy="277"/>
              </a:xfrm>
              <a:custGeom>
                <a:avLst/>
                <a:gdLst>
                  <a:gd name="T0" fmla="*/ 0 w 302"/>
                  <a:gd name="T1" fmla="*/ 60 h 277"/>
                  <a:gd name="T2" fmla="*/ 16 w 302"/>
                  <a:gd name="T3" fmla="*/ 41 h 277"/>
                  <a:gd name="T4" fmla="*/ 29 w 302"/>
                  <a:gd name="T5" fmla="*/ 28 h 277"/>
                  <a:gd name="T6" fmla="*/ 43 w 302"/>
                  <a:gd name="T7" fmla="*/ 16 h 277"/>
                  <a:gd name="T8" fmla="*/ 58 w 302"/>
                  <a:gd name="T9" fmla="*/ 8 h 277"/>
                  <a:gd name="T10" fmla="*/ 72 w 302"/>
                  <a:gd name="T11" fmla="*/ 3 h 277"/>
                  <a:gd name="T12" fmla="*/ 87 w 302"/>
                  <a:gd name="T13" fmla="*/ 0 h 277"/>
                  <a:gd name="T14" fmla="*/ 101 w 302"/>
                  <a:gd name="T15" fmla="*/ 0 h 277"/>
                  <a:gd name="T16" fmla="*/ 129 w 302"/>
                  <a:gd name="T17" fmla="*/ 11 h 277"/>
                  <a:gd name="T18" fmla="*/ 159 w 302"/>
                  <a:gd name="T19" fmla="*/ 32 h 277"/>
                  <a:gd name="T20" fmla="*/ 173 w 302"/>
                  <a:gd name="T21" fmla="*/ 49 h 277"/>
                  <a:gd name="T22" fmla="*/ 201 w 302"/>
                  <a:gd name="T23" fmla="*/ 87 h 277"/>
                  <a:gd name="T24" fmla="*/ 215 w 302"/>
                  <a:gd name="T25" fmla="*/ 109 h 277"/>
                  <a:gd name="T26" fmla="*/ 230 w 302"/>
                  <a:gd name="T27" fmla="*/ 134 h 277"/>
                  <a:gd name="T28" fmla="*/ 259 w 302"/>
                  <a:gd name="T29" fmla="*/ 187 h 277"/>
                  <a:gd name="T30" fmla="*/ 288 w 302"/>
                  <a:gd name="T31" fmla="*/ 248 h 277"/>
                  <a:gd name="T32" fmla="*/ 302 w 302"/>
                  <a:gd name="T33" fmla="*/ 277 h 27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02" h="277">
                    <a:moveTo>
                      <a:pt x="0" y="60"/>
                    </a:moveTo>
                    <a:lnTo>
                      <a:pt x="16" y="41"/>
                    </a:lnTo>
                    <a:lnTo>
                      <a:pt x="29" y="28"/>
                    </a:lnTo>
                    <a:lnTo>
                      <a:pt x="43" y="16"/>
                    </a:lnTo>
                    <a:lnTo>
                      <a:pt x="58" y="8"/>
                    </a:lnTo>
                    <a:lnTo>
                      <a:pt x="72" y="3"/>
                    </a:lnTo>
                    <a:lnTo>
                      <a:pt x="87" y="0"/>
                    </a:lnTo>
                    <a:lnTo>
                      <a:pt x="101" y="0"/>
                    </a:lnTo>
                    <a:lnTo>
                      <a:pt x="129" y="11"/>
                    </a:lnTo>
                    <a:lnTo>
                      <a:pt x="159" y="32"/>
                    </a:lnTo>
                    <a:lnTo>
                      <a:pt x="173" y="49"/>
                    </a:lnTo>
                    <a:lnTo>
                      <a:pt x="201" y="87"/>
                    </a:lnTo>
                    <a:lnTo>
                      <a:pt x="215" y="109"/>
                    </a:lnTo>
                    <a:lnTo>
                      <a:pt x="230" y="134"/>
                    </a:lnTo>
                    <a:lnTo>
                      <a:pt x="259" y="187"/>
                    </a:lnTo>
                    <a:lnTo>
                      <a:pt x="288" y="248"/>
                    </a:lnTo>
                    <a:lnTo>
                      <a:pt x="302" y="277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86" name="Freeform 54"/>
              <p:cNvSpPr>
                <a:spLocks/>
              </p:cNvSpPr>
              <p:nvPr/>
            </p:nvSpPr>
            <p:spPr bwMode="auto">
              <a:xfrm>
                <a:off x="3461" y="1673"/>
                <a:ext cx="199" cy="219"/>
              </a:xfrm>
              <a:custGeom>
                <a:avLst/>
                <a:gdLst>
                  <a:gd name="T0" fmla="*/ 0 w 199"/>
                  <a:gd name="T1" fmla="*/ 219 h 219"/>
                  <a:gd name="T2" fmla="*/ 199 w 199"/>
                  <a:gd name="T3" fmla="*/ 219 h 219"/>
                  <a:gd name="T4" fmla="*/ 199 w 199"/>
                  <a:gd name="T5" fmla="*/ 0 h 2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9" h="219">
                    <a:moveTo>
                      <a:pt x="0" y="219"/>
                    </a:moveTo>
                    <a:lnTo>
                      <a:pt x="199" y="219"/>
                    </a:lnTo>
                    <a:lnTo>
                      <a:pt x="199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87" name="Freeform 55"/>
              <p:cNvSpPr>
                <a:spLocks/>
              </p:cNvSpPr>
              <p:nvPr/>
            </p:nvSpPr>
            <p:spPr bwMode="auto">
              <a:xfrm>
                <a:off x="3975" y="1673"/>
                <a:ext cx="290" cy="219"/>
              </a:xfrm>
              <a:custGeom>
                <a:avLst/>
                <a:gdLst>
                  <a:gd name="T0" fmla="*/ 0 w 290"/>
                  <a:gd name="T1" fmla="*/ 219 h 219"/>
                  <a:gd name="T2" fmla="*/ 290 w 290"/>
                  <a:gd name="T3" fmla="*/ 219 h 219"/>
                  <a:gd name="T4" fmla="*/ 290 w 290"/>
                  <a:gd name="T5" fmla="*/ 0 h 2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0" h="219">
                    <a:moveTo>
                      <a:pt x="0" y="219"/>
                    </a:moveTo>
                    <a:lnTo>
                      <a:pt x="290" y="219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88" name="Freeform 56"/>
              <p:cNvSpPr>
                <a:spLocks/>
              </p:cNvSpPr>
              <p:nvPr/>
            </p:nvSpPr>
            <p:spPr bwMode="auto">
              <a:xfrm>
                <a:off x="4573" y="1673"/>
                <a:ext cx="300" cy="219"/>
              </a:xfrm>
              <a:custGeom>
                <a:avLst/>
                <a:gdLst>
                  <a:gd name="T0" fmla="*/ 0 w 300"/>
                  <a:gd name="T1" fmla="*/ 219 h 219"/>
                  <a:gd name="T2" fmla="*/ 300 w 300"/>
                  <a:gd name="T3" fmla="*/ 219 h 219"/>
                  <a:gd name="T4" fmla="*/ 300 w 300"/>
                  <a:gd name="T5" fmla="*/ 0 h 2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0" h="219">
                    <a:moveTo>
                      <a:pt x="0" y="219"/>
                    </a:moveTo>
                    <a:lnTo>
                      <a:pt x="300" y="219"/>
                    </a:lnTo>
                    <a:lnTo>
                      <a:pt x="300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89" name="Line 57"/>
              <p:cNvSpPr>
                <a:spLocks noChangeShapeType="1"/>
              </p:cNvSpPr>
              <p:nvPr/>
            </p:nvSpPr>
            <p:spPr bwMode="auto">
              <a:xfrm>
                <a:off x="5175" y="1892"/>
                <a:ext cx="10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90" name="Rectangle 58"/>
              <p:cNvSpPr>
                <a:spLocks noChangeArrowheads="1"/>
              </p:cNvSpPr>
              <p:nvPr/>
            </p:nvSpPr>
            <p:spPr bwMode="auto">
              <a:xfrm>
                <a:off x="5337" y="1660"/>
                <a:ext cx="3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I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91" name="Rectangle 59"/>
              <p:cNvSpPr>
                <a:spLocks noChangeArrowheads="1"/>
              </p:cNvSpPr>
              <p:nvPr/>
            </p:nvSpPr>
            <p:spPr bwMode="auto">
              <a:xfrm>
                <a:off x="5373" y="1724"/>
                <a:ext cx="4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d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92" name="Rectangle 60"/>
              <p:cNvSpPr>
                <a:spLocks noChangeArrowheads="1"/>
              </p:cNvSpPr>
              <p:nvPr/>
            </p:nvSpPr>
            <p:spPr bwMode="auto">
              <a:xfrm>
                <a:off x="3372" y="1904"/>
                <a:ext cx="8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O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93" name="Rectangle 61"/>
              <p:cNvSpPr>
                <a:spLocks noChangeArrowheads="1"/>
              </p:cNvSpPr>
              <p:nvPr/>
            </p:nvSpPr>
            <p:spPr bwMode="auto">
              <a:xfrm>
                <a:off x="5289" y="1894"/>
                <a:ext cx="77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w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94" name="Rectangle 62"/>
              <p:cNvSpPr>
                <a:spLocks noChangeArrowheads="1"/>
              </p:cNvSpPr>
              <p:nvPr/>
            </p:nvSpPr>
            <p:spPr bwMode="auto">
              <a:xfrm>
                <a:off x="5361" y="1905"/>
                <a:ext cx="3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95" name="Freeform 63"/>
              <p:cNvSpPr>
                <a:spLocks/>
              </p:cNvSpPr>
              <p:nvPr/>
            </p:nvSpPr>
            <p:spPr bwMode="auto">
              <a:xfrm>
                <a:off x="3369" y="1475"/>
                <a:ext cx="91" cy="48"/>
              </a:xfrm>
              <a:custGeom>
                <a:avLst/>
                <a:gdLst>
                  <a:gd name="T0" fmla="*/ 0 w 91"/>
                  <a:gd name="T1" fmla="*/ 48 h 48"/>
                  <a:gd name="T2" fmla="*/ 91 w 91"/>
                  <a:gd name="T3" fmla="*/ 24 h 48"/>
                  <a:gd name="T4" fmla="*/ 0 w 91"/>
                  <a:gd name="T5" fmla="*/ 0 h 48"/>
                  <a:gd name="T6" fmla="*/ 0 w 91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48">
                    <a:moveTo>
                      <a:pt x="0" y="48"/>
                    </a:moveTo>
                    <a:lnTo>
                      <a:pt x="91" y="24"/>
                    </a:lnTo>
                    <a:lnTo>
                      <a:pt x="0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996" name="Rectangle 64"/>
              <p:cNvSpPr>
                <a:spLocks noChangeArrowheads="1"/>
              </p:cNvSpPr>
              <p:nvPr/>
            </p:nvSpPr>
            <p:spPr bwMode="auto">
              <a:xfrm>
                <a:off x="3552" y="1364"/>
                <a:ext cx="7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a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97" name="Rectangle 65"/>
              <p:cNvSpPr>
                <a:spLocks noChangeArrowheads="1"/>
              </p:cNvSpPr>
              <p:nvPr/>
            </p:nvSpPr>
            <p:spPr bwMode="auto">
              <a:xfrm>
                <a:off x="3804" y="1372"/>
                <a:ext cx="5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q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4998" name="Rectangle 66"/>
              <p:cNvSpPr>
                <a:spLocks noChangeArrowheads="1"/>
              </p:cNvSpPr>
              <p:nvPr/>
            </p:nvSpPr>
            <p:spPr bwMode="auto">
              <a:xfrm>
                <a:off x="4019" y="1375"/>
                <a:ext cx="5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d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</p:grpSp>
      </p:grpSp>
      <p:sp>
        <p:nvSpPr>
          <p:cNvPr id="124934" name="Text Box 67"/>
          <p:cNvSpPr txBox="1">
            <a:spLocks noChangeArrowheads="1"/>
          </p:cNvSpPr>
          <p:nvPr/>
        </p:nvSpPr>
        <p:spPr bwMode="auto">
          <a:xfrm>
            <a:off x="1908175" y="2708275"/>
            <a:ext cx="57610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1400">
                <a:solidFill>
                  <a:srgbClr val="6600CC"/>
                </a:solidFill>
                <a:latin typeface="Times New Roman" panose="02020603050405020304" pitchFamily="18" charset="0"/>
              </a:rPr>
              <a:t>3-7 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单相桥式全控整流电路接反电动势</a:t>
            </a:r>
            <a:r>
              <a:rPr lang="en-US" altLang="zh-CN" sz="1400">
                <a:solidFill>
                  <a:srgbClr val="6600CC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电阻负载时的电路及波形</a:t>
            </a:r>
          </a:p>
        </p:txBody>
      </p:sp>
      <p:sp>
        <p:nvSpPr>
          <p:cNvPr id="124935" name="Rectangle 7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24936" name="Rectangle 7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24937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5199063" y="623728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C0CD6F-01E6-4ED9-84F0-4A2DE3C8C183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EE80054-4F0D-46D6-86A9-D352493C5A53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25955" name="Text Box 68"/>
          <p:cNvSpPr txBox="1">
            <a:spLocks noChangeArrowheads="1"/>
          </p:cNvSpPr>
          <p:nvPr/>
        </p:nvSpPr>
        <p:spPr bwMode="auto">
          <a:xfrm>
            <a:off x="684213" y="2924175"/>
            <a:ext cx="7991475" cy="384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Times New Roman" panose="02020603050405020304" pitchFamily="18" charset="0"/>
              </a:rPr>
              <a:t>电路分析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200" dirty="0">
                <a:solidFill>
                  <a:srgbClr val="009900"/>
                </a:solidFill>
                <a:latin typeface="Times New Roman" panose="02020603050405020304" pitchFamily="18" charset="0"/>
              </a:rPr>
              <a:t>       ☞</a:t>
            </a:r>
            <a:r>
              <a:rPr lang="en-US" altLang="zh-CN" sz="2200" dirty="0">
                <a:solidFill>
                  <a:srgbClr val="E35449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200" i="1" dirty="0">
                <a:solidFill>
                  <a:srgbClr val="E35449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200" i="1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200" dirty="0">
                <a:solidFill>
                  <a:srgbClr val="E35449"/>
                </a:solidFill>
                <a:latin typeface="Times New Roman" panose="02020603050405020304" pitchFamily="18" charset="0"/>
              </a:rPr>
              <a:t>|&gt;</a:t>
            </a:r>
            <a:r>
              <a:rPr lang="en-US" altLang="zh-CN" sz="2200" i="1" dirty="0">
                <a:solidFill>
                  <a:srgbClr val="E35449"/>
                </a:solidFill>
                <a:latin typeface="Times New Roman" panose="02020603050405020304" pitchFamily="18" charset="0"/>
              </a:rPr>
              <a:t>E</a:t>
            </a:r>
            <a:r>
              <a:rPr lang="zh-CN" altLang="en-US" sz="2200" dirty="0">
                <a:latin typeface="Times New Roman" panose="02020603050405020304" pitchFamily="18" charset="0"/>
              </a:rPr>
              <a:t>时，才有晶闸管承受正电压，有导通的可能。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Times New Roman" panose="02020603050405020304" pitchFamily="18" charset="0"/>
              </a:rPr>
              <a:t>       </a:t>
            </a:r>
            <a:r>
              <a:rPr lang="zh-CN" altLang="en-US" sz="2200" dirty="0">
                <a:solidFill>
                  <a:srgbClr val="009900"/>
                </a:solidFill>
                <a:latin typeface="Times New Roman" panose="02020603050405020304" pitchFamily="18" charset="0"/>
              </a:rPr>
              <a:t>☞</a:t>
            </a:r>
            <a:r>
              <a:rPr lang="zh-CN" altLang="en-US" sz="2200" dirty="0">
                <a:latin typeface="Times New Roman" panose="02020603050405020304" pitchFamily="18" charset="0"/>
              </a:rPr>
              <a:t>晶闸管导通之后，</a:t>
            </a:r>
            <a:r>
              <a:rPr lang="en-US" altLang="zh-CN" sz="2200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200" i="1" baseline="-25000" dirty="0" err="1">
                <a:latin typeface="Times New Roman" panose="02020603050405020304" pitchFamily="18" charset="0"/>
              </a:rPr>
              <a:t>d</a:t>
            </a:r>
            <a:r>
              <a:rPr lang="en-US" altLang="zh-CN" sz="2200" dirty="0">
                <a:latin typeface="Times New Roman" panose="02020603050405020304" pitchFamily="18" charset="0"/>
              </a:rPr>
              <a:t>=</a:t>
            </a:r>
            <a:r>
              <a:rPr lang="en-US" altLang="zh-CN" sz="2200" i="1" dirty="0">
                <a:latin typeface="Times New Roman" panose="02020603050405020304" pitchFamily="18" charset="0"/>
              </a:rPr>
              <a:t>u</a:t>
            </a:r>
            <a:r>
              <a:rPr lang="en-US" altLang="zh-CN" sz="22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200" dirty="0">
                <a:latin typeface="Times New Roman" panose="02020603050405020304" pitchFamily="18" charset="0"/>
              </a:rPr>
              <a:t>，                ，直至</a:t>
            </a:r>
            <a:r>
              <a:rPr lang="en-US" altLang="zh-CN" sz="2200" dirty="0">
                <a:latin typeface="Times New Roman" panose="02020603050405020304" pitchFamily="18" charset="0"/>
              </a:rPr>
              <a:t>|</a:t>
            </a:r>
            <a:r>
              <a:rPr lang="en-US" altLang="zh-CN" sz="2200" i="1" dirty="0">
                <a:latin typeface="Times New Roman" panose="02020603050405020304" pitchFamily="18" charset="0"/>
              </a:rPr>
              <a:t>u</a:t>
            </a:r>
            <a:r>
              <a:rPr lang="en-US" altLang="zh-CN" sz="2200" i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200" dirty="0">
                <a:latin typeface="Times New Roman" panose="02020603050405020304" pitchFamily="18" charset="0"/>
              </a:rPr>
              <a:t>|=</a:t>
            </a:r>
            <a:r>
              <a:rPr lang="en-US" altLang="zh-CN" sz="2200" i="1" dirty="0">
                <a:latin typeface="Times New Roman" panose="02020603050405020304" pitchFamily="18" charset="0"/>
              </a:rPr>
              <a:t>E</a:t>
            </a:r>
            <a:r>
              <a:rPr lang="zh-CN" altLang="en-US" sz="2200" dirty="0">
                <a:latin typeface="Times New Roman" panose="02020603050405020304" pitchFamily="18" charset="0"/>
              </a:rPr>
              <a:t>，</a:t>
            </a:r>
            <a:r>
              <a:rPr lang="en-US" altLang="zh-CN" sz="2200" i="1" dirty="0">
                <a:latin typeface="Times New Roman" panose="02020603050405020304" pitchFamily="18" charset="0"/>
              </a:rPr>
              <a:t>i</a:t>
            </a:r>
            <a:r>
              <a:rPr lang="en-US" altLang="zh-CN" sz="2200" i="1" baseline="-25000" dirty="0">
                <a:latin typeface="Times New Roman" panose="02020603050405020304" pitchFamily="18" charset="0"/>
              </a:rPr>
              <a:t>d</a:t>
            </a:r>
            <a:r>
              <a:rPr lang="zh-CN" altLang="en-US" sz="2200" dirty="0">
                <a:latin typeface="Times New Roman" panose="02020603050405020304" pitchFamily="18" charset="0"/>
              </a:rPr>
              <a:t>即降至</a:t>
            </a:r>
            <a:r>
              <a:rPr lang="en-US" altLang="zh-CN" sz="2200" dirty="0">
                <a:latin typeface="Times New Roman" panose="02020603050405020304" pitchFamily="18" charset="0"/>
              </a:rPr>
              <a:t>0</a:t>
            </a:r>
            <a:r>
              <a:rPr lang="zh-CN" altLang="en-US" sz="2200" dirty="0">
                <a:latin typeface="Times New Roman" panose="02020603050405020304" pitchFamily="18" charset="0"/>
              </a:rPr>
              <a:t>使得晶闸管关断，此后</a:t>
            </a:r>
            <a:r>
              <a:rPr lang="en-US" altLang="zh-CN" sz="2200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200" i="1" baseline="-25000" dirty="0" err="1">
                <a:latin typeface="Times New Roman" panose="02020603050405020304" pitchFamily="18" charset="0"/>
              </a:rPr>
              <a:t>d</a:t>
            </a:r>
            <a:r>
              <a:rPr lang="en-US" altLang="zh-CN" sz="2200" dirty="0">
                <a:latin typeface="Times New Roman" panose="02020603050405020304" pitchFamily="18" charset="0"/>
              </a:rPr>
              <a:t>=</a:t>
            </a:r>
            <a:r>
              <a:rPr lang="en-US" altLang="zh-CN" sz="2200" i="1" dirty="0">
                <a:latin typeface="Times New Roman" panose="02020603050405020304" pitchFamily="18" charset="0"/>
              </a:rPr>
              <a:t>E</a:t>
            </a:r>
            <a:r>
              <a:rPr lang="zh-CN" altLang="en-US" sz="2200" dirty="0">
                <a:latin typeface="Times New Roman" panose="02020603050405020304" pitchFamily="18" charset="0"/>
              </a:rPr>
              <a:t>。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Times New Roman" panose="02020603050405020304" pitchFamily="18" charset="0"/>
              </a:rPr>
              <a:t>       </a:t>
            </a:r>
            <a:r>
              <a:rPr lang="zh-CN" altLang="en-US" sz="2200" dirty="0">
                <a:solidFill>
                  <a:srgbClr val="009900"/>
                </a:solidFill>
                <a:latin typeface="Times New Roman" panose="02020603050405020304" pitchFamily="18" charset="0"/>
              </a:rPr>
              <a:t>☞</a:t>
            </a:r>
            <a:r>
              <a:rPr lang="zh-CN" altLang="en-US" sz="2200" dirty="0">
                <a:latin typeface="Times New Roman" panose="02020603050405020304" pitchFamily="18" charset="0"/>
              </a:rPr>
              <a:t>与电阻负载时相比，晶闸管提前了</a:t>
            </a:r>
            <a:r>
              <a:rPr lang="zh-CN" altLang="en-US" sz="2200" dirty="0">
                <a:solidFill>
                  <a:srgbClr val="E35449"/>
                </a:solidFill>
                <a:latin typeface="Times New Roman" panose="02020603050405020304" pitchFamily="18" charset="0"/>
              </a:rPr>
              <a:t>电角度</a:t>
            </a:r>
            <a:r>
              <a:rPr lang="zh-CN" altLang="en-US" sz="2200" i="1" dirty="0">
                <a:solidFill>
                  <a:srgbClr val="E3544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zh-CN" altLang="en-US" sz="2200" dirty="0">
                <a:latin typeface="Times New Roman" panose="02020603050405020304" pitchFamily="18" charset="0"/>
              </a:rPr>
              <a:t>停止导电，</a:t>
            </a:r>
            <a:r>
              <a:rPr lang="zh-CN" altLang="en-US" sz="2200" i="1" dirty="0">
                <a:latin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zh-CN" altLang="en-US" sz="2200" dirty="0">
                <a:latin typeface="Times New Roman" panose="02020603050405020304" pitchFamily="18" charset="0"/>
              </a:rPr>
              <a:t>称为</a:t>
            </a:r>
            <a:r>
              <a:rPr lang="zh-CN" altLang="en-US" sz="2200" dirty="0">
                <a:solidFill>
                  <a:srgbClr val="E35449"/>
                </a:solidFill>
                <a:latin typeface="Times New Roman" panose="02020603050405020304" pitchFamily="18" charset="0"/>
              </a:rPr>
              <a:t>停止导电角</a:t>
            </a:r>
            <a:r>
              <a:rPr lang="zh-CN" altLang="en-US" sz="2200" dirty="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endParaRPr lang="zh-CN" altLang="en-US" sz="22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200" dirty="0">
                <a:solidFill>
                  <a:srgbClr val="00990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200" dirty="0">
                <a:solidFill>
                  <a:srgbClr val="0099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200" dirty="0">
                <a:solidFill>
                  <a:srgbClr val="009900"/>
                </a:solidFill>
                <a:latin typeface="Times New Roman" panose="02020603050405020304" pitchFamily="18" charset="0"/>
              </a:rPr>
              <a:t>☞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在</a:t>
            </a:r>
            <a:r>
              <a:rPr kumimoji="1" lang="zh-CN" altLang="zh-CN" sz="2200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角相同时，整流输出电压比电阻负载时大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25956" name="Rectangle 74"/>
          <p:cNvSpPr>
            <a:spLocks noChangeArrowheads="1"/>
          </p:cNvSpPr>
          <p:nvPr/>
        </p:nvSpPr>
        <p:spPr bwMode="auto">
          <a:xfrm>
            <a:off x="3348038" y="5227638"/>
            <a:ext cx="1871662" cy="4333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125957" name="Picture 4" descr="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908050"/>
            <a:ext cx="295275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5958" name="Group 5"/>
          <p:cNvGrpSpPr>
            <a:grpSpLocks/>
          </p:cNvGrpSpPr>
          <p:nvPr/>
        </p:nvGrpSpPr>
        <p:grpSpPr bwMode="auto">
          <a:xfrm>
            <a:off x="4643438" y="836613"/>
            <a:ext cx="3084512" cy="1954212"/>
            <a:chOff x="3473" y="993"/>
            <a:chExt cx="1943" cy="1231"/>
          </a:xfrm>
        </p:grpSpPr>
        <p:sp>
          <p:nvSpPr>
            <p:cNvPr id="125966" name="Rectangle 6"/>
            <p:cNvSpPr>
              <a:spLocks noChangeArrowheads="1"/>
            </p:cNvSpPr>
            <p:nvPr/>
          </p:nvSpPr>
          <p:spPr bwMode="auto">
            <a:xfrm>
              <a:off x="4475" y="2099"/>
              <a:ext cx="8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b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25967" name="Rectangle 7"/>
            <p:cNvSpPr>
              <a:spLocks noChangeArrowheads="1"/>
            </p:cNvSpPr>
            <p:nvPr/>
          </p:nvSpPr>
          <p:spPr bwMode="auto">
            <a:xfrm>
              <a:off x="3506" y="1540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3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i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25968" name="Line 8"/>
            <p:cNvSpPr>
              <a:spLocks noChangeShapeType="1"/>
            </p:cNvSpPr>
            <p:nvPr/>
          </p:nvSpPr>
          <p:spPr bwMode="auto">
            <a:xfrm>
              <a:off x="3475" y="1388"/>
              <a:ext cx="183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9" name="Line 9"/>
            <p:cNvSpPr>
              <a:spLocks noChangeShapeType="1"/>
            </p:cNvSpPr>
            <p:nvPr/>
          </p:nvSpPr>
          <p:spPr bwMode="auto">
            <a:xfrm>
              <a:off x="3473" y="1892"/>
              <a:ext cx="182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0" name="Line 10"/>
            <p:cNvSpPr>
              <a:spLocks noChangeShapeType="1"/>
            </p:cNvSpPr>
            <p:nvPr/>
          </p:nvSpPr>
          <p:spPr bwMode="auto">
            <a:xfrm flipH="1">
              <a:off x="3488" y="1499"/>
              <a:ext cx="7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5971" name="Group 11"/>
            <p:cNvGrpSpPr>
              <a:grpSpLocks/>
            </p:cNvGrpSpPr>
            <p:nvPr/>
          </p:nvGrpSpPr>
          <p:grpSpPr bwMode="auto">
            <a:xfrm>
              <a:off x="3532" y="993"/>
              <a:ext cx="1884" cy="1037"/>
              <a:chOff x="3346" y="993"/>
              <a:chExt cx="2067" cy="1037"/>
            </a:xfrm>
          </p:grpSpPr>
          <p:sp>
            <p:nvSpPr>
              <p:cNvPr id="125972" name="Rectangle 12"/>
              <p:cNvSpPr>
                <a:spLocks noChangeArrowheads="1"/>
              </p:cNvSpPr>
              <p:nvPr/>
            </p:nvSpPr>
            <p:spPr bwMode="auto">
              <a:xfrm>
                <a:off x="3346" y="1605"/>
                <a:ext cx="39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d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5973" name="Freeform 13"/>
              <p:cNvSpPr>
                <a:spLocks/>
              </p:cNvSpPr>
              <p:nvPr/>
            </p:nvSpPr>
            <p:spPr bwMode="auto">
              <a:xfrm>
                <a:off x="5291" y="1364"/>
                <a:ext cx="90" cy="50"/>
              </a:xfrm>
              <a:custGeom>
                <a:avLst/>
                <a:gdLst>
                  <a:gd name="T0" fmla="*/ 0 w 90"/>
                  <a:gd name="T1" fmla="*/ 0 h 50"/>
                  <a:gd name="T2" fmla="*/ 90 w 90"/>
                  <a:gd name="T3" fmla="*/ 24 h 50"/>
                  <a:gd name="T4" fmla="*/ 0 w 90"/>
                  <a:gd name="T5" fmla="*/ 50 h 50"/>
                  <a:gd name="T6" fmla="*/ 0 w 90"/>
                  <a:gd name="T7" fmla="*/ 0 h 5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0" h="50">
                    <a:moveTo>
                      <a:pt x="0" y="0"/>
                    </a:moveTo>
                    <a:lnTo>
                      <a:pt x="90" y="24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74" name="Line 14"/>
              <p:cNvSpPr>
                <a:spLocks noChangeShapeType="1"/>
              </p:cNvSpPr>
              <p:nvPr/>
            </p:nvSpPr>
            <p:spPr bwMode="auto">
              <a:xfrm>
                <a:off x="3460" y="1089"/>
                <a:ext cx="1" cy="426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75" name="Freeform 15"/>
              <p:cNvSpPr>
                <a:spLocks/>
              </p:cNvSpPr>
              <p:nvPr/>
            </p:nvSpPr>
            <p:spPr bwMode="auto">
              <a:xfrm>
                <a:off x="3430" y="1021"/>
                <a:ext cx="61" cy="73"/>
              </a:xfrm>
              <a:custGeom>
                <a:avLst/>
                <a:gdLst>
                  <a:gd name="T0" fmla="*/ 0 w 61"/>
                  <a:gd name="T1" fmla="*/ 73 h 73"/>
                  <a:gd name="T2" fmla="*/ 30 w 61"/>
                  <a:gd name="T3" fmla="*/ 0 h 73"/>
                  <a:gd name="T4" fmla="*/ 61 w 61"/>
                  <a:gd name="T5" fmla="*/ 73 h 73"/>
                  <a:gd name="T6" fmla="*/ 0 w 61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1" h="73">
                    <a:moveTo>
                      <a:pt x="0" y="73"/>
                    </a:moveTo>
                    <a:lnTo>
                      <a:pt x="30" y="0"/>
                    </a:lnTo>
                    <a:lnTo>
                      <a:pt x="61" y="73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76" name="Rectangle 16"/>
              <p:cNvSpPr>
                <a:spLocks noChangeArrowheads="1"/>
              </p:cNvSpPr>
              <p:nvPr/>
            </p:nvSpPr>
            <p:spPr bwMode="auto">
              <a:xfrm>
                <a:off x="3350" y="1375"/>
                <a:ext cx="8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O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5977" name="Freeform 17"/>
              <p:cNvSpPr>
                <a:spLocks noEditPoints="1"/>
              </p:cNvSpPr>
              <p:nvPr/>
            </p:nvSpPr>
            <p:spPr bwMode="auto">
              <a:xfrm>
                <a:off x="3467" y="1093"/>
                <a:ext cx="597" cy="299"/>
              </a:xfrm>
              <a:custGeom>
                <a:avLst/>
                <a:gdLst>
                  <a:gd name="T0" fmla="*/ 576 w 597"/>
                  <a:gd name="T1" fmla="*/ 276 h 299"/>
                  <a:gd name="T2" fmla="*/ 566 w 597"/>
                  <a:gd name="T3" fmla="*/ 259 h 299"/>
                  <a:gd name="T4" fmla="*/ 581 w 597"/>
                  <a:gd name="T5" fmla="*/ 269 h 299"/>
                  <a:gd name="T6" fmla="*/ 597 w 597"/>
                  <a:gd name="T7" fmla="*/ 295 h 299"/>
                  <a:gd name="T8" fmla="*/ 546 w 597"/>
                  <a:gd name="T9" fmla="*/ 230 h 299"/>
                  <a:gd name="T10" fmla="*/ 533 w 597"/>
                  <a:gd name="T11" fmla="*/ 210 h 299"/>
                  <a:gd name="T12" fmla="*/ 532 w 597"/>
                  <a:gd name="T13" fmla="*/ 197 h 299"/>
                  <a:gd name="T14" fmla="*/ 549 w 597"/>
                  <a:gd name="T15" fmla="*/ 219 h 299"/>
                  <a:gd name="T16" fmla="*/ 553 w 597"/>
                  <a:gd name="T17" fmla="*/ 238 h 299"/>
                  <a:gd name="T18" fmla="*/ 499 w 597"/>
                  <a:gd name="T19" fmla="*/ 163 h 299"/>
                  <a:gd name="T20" fmla="*/ 482 w 597"/>
                  <a:gd name="T21" fmla="*/ 140 h 299"/>
                  <a:gd name="T22" fmla="*/ 496 w 597"/>
                  <a:gd name="T23" fmla="*/ 148 h 299"/>
                  <a:gd name="T24" fmla="*/ 510 w 597"/>
                  <a:gd name="T25" fmla="*/ 168 h 299"/>
                  <a:gd name="T26" fmla="*/ 464 w 597"/>
                  <a:gd name="T27" fmla="*/ 118 h 299"/>
                  <a:gd name="T28" fmla="*/ 450 w 597"/>
                  <a:gd name="T29" fmla="*/ 102 h 299"/>
                  <a:gd name="T30" fmla="*/ 435 w 597"/>
                  <a:gd name="T31" fmla="*/ 86 h 299"/>
                  <a:gd name="T32" fmla="*/ 447 w 597"/>
                  <a:gd name="T33" fmla="*/ 88 h 299"/>
                  <a:gd name="T34" fmla="*/ 462 w 597"/>
                  <a:gd name="T35" fmla="*/ 104 h 299"/>
                  <a:gd name="T36" fmla="*/ 464 w 597"/>
                  <a:gd name="T37" fmla="*/ 119 h 299"/>
                  <a:gd name="T38" fmla="*/ 407 w 597"/>
                  <a:gd name="T39" fmla="*/ 57 h 299"/>
                  <a:gd name="T40" fmla="*/ 390 w 597"/>
                  <a:gd name="T41" fmla="*/ 42 h 299"/>
                  <a:gd name="T42" fmla="*/ 385 w 597"/>
                  <a:gd name="T43" fmla="*/ 37 h 299"/>
                  <a:gd name="T44" fmla="*/ 394 w 597"/>
                  <a:gd name="T45" fmla="*/ 38 h 299"/>
                  <a:gd name="T46" fmla="*/ 410 w 597"/>
                  <a:gd name="T47" fmla="*/ 53 h 299"/>
                  <a:gd name="T48" fmla="*/ 421 w 597"/>
                  <a:gd name="T49" fmla="*/ 63 h 299"/>
                  <a:gd name="T50" fmla="*/ 358 w 597"/>
                  <a:gd name="T51" fmla="*/ 23 h 299"/>
                  <a:gd name="T52" fmla="*/ 345 w 597"/>
                  <a:gd name="T53" fmla="*/ 16 h 299"/>
                  <a:gd name="T54" fmla="*/ 322 w 597"/>
                  <a:gd name="T55" fmla="*/ 9 h 299"/>
                  <a:gd name="T56" fmla="*/ 327 w 597"/>
                  <a:gd name="T57" fmla="*/ 2 h 299"/>
                  <a:gd name="T58" fmla="*/ 341 w 597"/>
                  <a:gd name="T59" fmla="*/ 10 h 299"/>
                  <a:gd name="T60" fmla="*/ 359 w 597"/>
                  <a:gd name="T61" fmla="*/ 16 h 299"/>
                  <a:gd name="T62" fmla="*/ 360 w 597"/>
                  <a:gd name="T63" fmla="*/ 24 h 299"/>
                  <a:gd name="T64" fmla="*/ 259 w 597"/>
                  <a:gd name="T65" fmla="*/ 10 h 299"/>
                  <a:gd name="T66" fmla="*/ 240 w 597"/>
                  <a:gd name="T67" fmla="*/ 14 h 299"/>
                  <a:gd name="T68" fmla="*/ 254 w 597"/>
                  <a:gd name="T69" fmla="*/ 7 h 299"/>
                  <a:gd name="T70" fmla="*/ 291 w 597"/>
                  <a:gd name="T71" fmla="*/ 2 h 299"/>
                  <a:gd name="T72" fmla="*/ 215 w 597"/>
                  <a:gd name="T73" fmla="*/ 31 h 299"/>
                  <a:gd name="T74" fmla="*/ 205 w 597"/>
                  <a:gd name="T75" fmla="*/ 35 h 299"/>
                  <a:gd name="T76" fmla="*/ 192 w 597"/>
                  <a:gd name="T77" fmla="*/ 45 h 299"/>
                  <a:gd name="T78" fmla="*/ 182 w 597"/>
                  <a:gd name="T79" fmla="*/ 51 h 299"/>
                  <a:gd name="T80" fmla="*/ 184 w 597"/>
                  <a:gd name="T81" fmla="*/ 43 h 299"/>
                  <a:gd name="T82" fmla="*/ 196 w 597"/>
                  <a:gd name="T83" fmla="*/ 35 h 299"/>
                  <a:gd name="T84" fmla="*/ 205 w 597"/>
                  <a:gd name="T85" fmla="*/ 29 h 299"/>
                  <a:gd name="T86" fmla="*/ 212 w 597"/>
                  <a:gd name="T87" fmla="*/ 24 h 299"/>
                  <a:gd name="T88" fmla="*/ 164 w 597"/>
                  <a:gd name="T89" fmla="*/ 71 h 299"/>
                  <a:gd name="T90" fmla="*/ 151 w 597"/>
                  <a:gd name="T91" fmla="*/ 81 h 299"/>
                  <a:gd name="T92" fmla="*/ 138 w 597"/>
                  <a:gd name="T93" fmla="*/ 96 h 299"/>
                  <a:gd name="T94" fmla="*/ 130 w 597"/>
                  <a:gd name="T95" fmla="*/ 97 h 299"/>
                  <a:gd name="T96" fmla="*/ 144 w 597"/>
                  <a:gd name="T97" fmla="*/ 80 h 299"/>
                  <a:gd name="T98" fmla="*/ 157 w 597"/>
                  <a:gd name="T99" fmla="*/ 69 h 299"/>
                  <a:gd name="T100" fmla="*/ 165 w 597"/>
                  <a:gd name="T101" fmla="*/ 70 h 299"/>
                  <a:gd name="T102" fmla="*/ 102 w 597"/>
                  <a:gd name="T103" fmla="*/ 140 h 299"/>
                  <a:gd name="T104" fmla="*/ 86 w 597"/>
                  <a:gd name="T105" fmla="*/ 159 h 299"/>
                  <a:gd name="T106" fmla="*/ 92 w 597"/>
                  <a:gd name="T107" fmla="*/ 143 h 299"/>
                  <a:gd name="T108" fmla="*/ 109 w 597"/>
                  <a:gd name="T109" fmla="*/ 120 h 299"/>
                  <a:gd name="T110" fmla="*/ 65 w 597"/>
                  <a:gd name="T111" fmla="*/ 189 h 299"/>
                  <a:gd name="T112" fmla="*/ 45 w 597"/>
                  <a:gd name="T113" fmla="*/ 218 h 299"/>
                  <a:gd name="T114" fmla="*/ 46 w 597"/>
                  <a:gd name="T115" fmla="*/ 208 h 299"/>
                  <a:gd name="T116" fmla="*/ 69 w 597"/>
                  <a:gd name="T117" fmla="*/ 178 h 299"/>
                  <a:gd name="T118" fmla="*/ 15 w 597"/>
                  <a:gd name="T119" fmla="*/ 265 h 299"/>
                  <a:gd name="T120" fmla="*/ 0 w 597"/>
                  <a:gd name="T121" fmla="*/ 277 h 299"/>
                  <a:gd name="T122" fmla="*/ 21 w 597"/>
                  <a:gd name="T123" fmla="*/ 243 h 299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0" t="0" r="r" b="b"/>
                <a:pathLst>
                  <a:path w="597" h="299">
                    <a:moveTo>
                      <a:pt x="590" y="297"/>
                    </a:moveTo>
                    <a:lnTo>
                      <a:pt x="588" y="291"/>
                    </a:lnTo>
                    <a:lnTo>
                      <a:pt x="588" y="292"/>
                    </a:lnTo>
                    <a:lnTo>
                      <a:pt x="585" y="290"/>
                    </a:lnTo>
                    <a:lnTo>
                      <a:pt x="584" y="286"/>
                    </a:lnTo>
                    <a:lnTo>
                      <a:pt x="584" y="287"/>
                    </a:lnTo>
                    <a:lnTo>
                      <a:pt x="581" y="285"/>
                    </a:lnTo>
                    <a:lnTo>
                      <a:pt x="581" y="284"/>
                    </a:lnTo>
                    <a:lnTo>
                      <a:pt x="578" y="279"/>
                    </a:lnTo>
                    <a:lnTo>
                      <a:pt x="576" y="277"/>
                    </a:lnTo>
                    <a:lnTo>
                      <a:pt x="576" y="276"/>
                    </a:lnTo>
                    <a:lnTo>
                      <a:pt x="574" y="270"/>
                    </a:lnTo>
                    <a:lnTo>
                      <a:pt x="574" y="271"/>
                    </a:lnTo>
                    <a:lnTo>
                      <a:pt x="573" y="269"/>
                    </a:lnTo>
                    <a:lnTo>
                      <a:pt x="570" y="267"/>
                    </a:lnTo>
                    <a:lnTo>
                      <a:pt x="570" y="266"/>
                    </a:lnTo>
                    <a:lnTo>
                      <a:pt x="569" y="264"/>
                    </a:lnTo>
                    <a:lnTo>
                      <a:pt x="569" y="265"/>
                    </a:lnTo>
                    <a:lnTo>
                      <a:pt x="567" y="262"/>
                    </a:lnTo>
                    <a:lnTo>
                      <a:pt x="566" y="261"/>
                    </a:lnTo>
                    <a:lnTo>
                      <a:pt x="566" y="260"/>
                    </a:lnTo>
                    <a:lnTo>
                      <a:pt x="566" y="259"/>
                    </a:lnTo>
                    <a:lnTo>
                      <a:pt x="567" y="258"/>
                    </a:lnTo>
                    <a:lnTo>
                      <a:pt x="569" y="258"/>
                    </a:lnTo>
                    <a:lnTo>
                      <a:pt x="570" y="258"/>
                    </a:lnTo>
                    <a:lnTo>
                      <a:pt x="571" y="258"/>
                    </a:lnTo>
                    <a:lnTo>
                      <a:pt x="573" y="259"/>
                    </a:lnTo>
                    <a:lnTo>
                      <a:pt x="574" y="260"/>
                    </a:lnTo>
                    <a:lnTo>
                      <a:pt x="576" y="261"/>
                    </a:lnTo>
                    <a:lnTo>
                      <a:pt x="577" y="264"/>
                    </a:lnTo>
                    <a:lnTo>
                      <a:pt x="576" y="264"/>
                    </a:lnTo>
                    <a:lnTo>
                      <a:pt x="578" y="266"/>
                    </a:lnTo>
                    <a:lnTo>
                      <a:pt x="580" y="266"/>
                    </a:lnTo>
                    <a:lnTo>
                      <a:pt x="581" y="269"/>
                    </a:lnTo>
                    <a:lnTo>
                      <a:pt x="583" y="275"/>
                    </a:lnTo>
                    <a:lnTo>
                      <a:pt x="581" y="274"/>
                    </a:lnTo>
                    <a:lnTo>
                      <a:pt x="584" y="276"/>
                    </a:lnTo>
                    <a:lnTo>
                      <a:pt x="585" y="276"/>
                    </a:lnTo>
                    <a:lnTo>
                      <a:pt x="587" y="282"/>
                    </a:lnTo>
                    <a:lnTo>
                      <a:pt x="587" y="281"/>
                    </a:lnTo>
                    <a:lnTo>
                      <a:pt x="590" y="284"/>
                    </a:lnTo>
                    <a:lnTo>
                      <a:pt x="591" y="287"/>
                    </a:lnTo>
                    <a:lnTo>
                      <a:pt x="591" y="286"/>
                    </a:lnTo>
                    <a:lnTo>
                      <a:pt x="594" y="289"/>
                    </a:lnTo>
                    <a:lnTo>
                      <a:pt x="595" y="290"/>
                    </a:lnTo>
                    <a:lnTo>
                      <a:pt x="597" y="295"/>
                    </a:lnTo>
                    <a:lnTo>
                      <a:pt x="597" y="297"/>
                    </a:lnTo>
                    <a:lnTo>
                      <a:pt x="595" y="298"/>
                    </a:lnTo>
                    <a:lnTo>
                      <a:pt x="594" y="299"/>
                    </a:lnTo>
                    <a:lnTo>
                      <a:pt x="593" y="299"/>
                    </a:lnTo>
                    <a:lnTo>
                      <a:pt x="591" y="298"/>
                    </a:lnTo>
                    <a:lnTo>
                      <a:pt x="590" y="298"/>
                    </a:lnTo>
                    <a:lnTo>
                      <a:pt x="590" y="297"/>
                    </a:lnTo>
                    <a:close/>
                    <a:moveTo>
                      <a:pt x="550" y="236"/>
                    </a:moveTo>
                    <a:lnTo>
                      <a:pt x="547" y="233"/>
                    </a:lnTo>
                    <a:lnTo>
                      <a:pt x="549" y="234"/>
                    </a:lnTo>
                    <a:lnTo>
                      <a:pt x="546" y="230"/>
                    </a:lnTo>
                    <a:lnTo>
                      <a:pt x="544" y="229"/>
                    </a:lnTo>
                    <a:lnTo>
                      <a:pt x="543" y="225"/>
                    </a:lnTo>
                    <a:lnTo>
                      <a:pt x="542" y="222"/>
                    </a:lnTo>
                    <a:lnTo>
                      <a:pt x="543" y="224"/>
                    </a:lnTo>
                    <a:lnTo>
                      <a:pt x="540" y="220"/>
                    </a:lnTo>
                    <a:lnTo>
                      <a:pt x="539" y="220"/>
                    </a:lnTo>
                    <a:lnTo>
                      <a:pt x="537" y="217"/>
                    </a:lnTo>
                    <a:lnTo>
                      <a:pt x="539" y="218"/>
                    </a:lnTo>
                    <a:lnTo>
                      <a:pt x="536" y="216"/>
                    </a:lnTo>
                    <a:lnTo>
                      <a:pt x="535" y="214"/>
                    </a:lnTo>
                    <a:lnTo>
                      <a:pt x="532" y="210"/>
                    </a:lnTo>
                    <a:lnTo>
                      <a:pt x="533" y="210"/>
                    </a:lnTo>
                    <a:lnTo>
                      <a:pt x="530" y="208"/>
                    </a:lnTo>
                    <a:lnTo>
                      <a:pt x="529" y="206"/>
                    </a:lnTo>
                    <a:lnTo>
                      <a:pt x="527" y="202"/>
                    </a:lnTo>
                    <a:lnTo>
                      <a:pt x="527" y="203"/>
                    </a:lnTo>
                    <a:lnTo>
                      <a:pt x="526" y="202"/>
                    </a:lnTo>
                    <a:lnTo>
                      <a:pt x="526" y="201"/>
                    </a:lnTo>
                    <a:lnTo>
                      <a:pt x="526" y="200"/>
                    </a:lnTo>
                    <a:lnTo>
                      <a:pt x="526" y="199"/>
                    </a:lnTo>
                    <a:lnTo>
                      <a:pt x="526" y="197"/>
                    </a:lnTo>
                    <a:lnTo>
                      <a:pt x="527" y="197"/>
                    </a:lnTo>
                    <a:lnTo>
                      <a:pt x="529" y="196"/>
                    </a:lnTo>
                    <a:lnTo>
                      <a:pt x="530" y="197"/>
                    </a:lnTo>
                    <a:lnTo>
                      <a:pt x="532" y="197"/>
                    </a:lnTo>
                    <a:lnTo>
                      <a:pt x="533" y="199"/>
                    </a:lnTo>
                    <a:lnTo>
                      <a:pt x="533" y="200"/>
                    </a:lnTo>
                    <a:lnTo>
                      <a:pt x="536" y="204"/>
                    </a:lnTo>
                    <a:lnTo>
                      <a:pt x="539" y="206"/>
                    </a:lnTo>
                    <a:lnTo>
                      <a:pt x="539" y="208"/>
                    </a:lnTo>
                    <a:lnTo>
                      <a:pt x="542" y="212"/>
                    </a:lnTo>
                    <a:lnTo>
                      <a:pt x="542" y="211"/>
                    </a:lnTo>
                    <a:lnTo>
                      <a:pt x="544" y="214"/>
                    </a:lnTo>
                    <a:lnTo>
                      <a:pt x="546" y="218"/>
                    </a:lnTo>
                    <a:lnTo>
                      <a:pt x="546" y="217"/>
                    </a:lnTo>
                    <a:lnTo>
                      <a:pt x="549" y="219"/>
                    </a:lnTo>
                    <a:lnTo>
                      <a:pt x="549" y="220"/>
                    </a:lnTo>
                    <a:lnTo>
                      <a:pt x="550" y="222"/>
                    </a:lnTo>
                    <a:lnTo>
                      <a:pt x="550" y="224"/>
                    </a:lnTo>
                    <a:lnTo>
                      <a:pt x="552" y="228"/>
                    </a:lnTo>
                    <a:lnTo>
                      <a:pt x="552" y="227"/>
                    </a:lnTo>
                    <a:lnTo>
                      <a:pt x="554" y="229"/>
                    </a:lnTo>
                    <a:lnTo>
                      <a:pt x="554" y="230"/>
                    </a:lnTo>
                    <a:lnTo>
                      <a:pt x="556" y="234"/>
                    </a:lnTo>
                    <a:lnTo>
                      <a:pt x="556" y="235"/>
                    </a:lnTo>
                    <a:lnTo>
                      <a:pt x="556" y="236"/>
                    </a:lnTo>
                    <a:lnTo>
                      <a:pt x="556" y="237"/>
                    </a:lnTo>
                    <a:lnTo>
                      <a:pt x="554" y="237"/>
                    </a:lnTo>
                    <a:lnTo>
                      <a:pt x="553" y="238"/>
                    </a:lnTo>
                    <a:lnTo>
                      <a:pt x="552" y="237"/>
                    </a:lnTo>
                    <a:lnTo>
                      <a:pt x="550" y="237"/>
                    </a:lnTo>
                    <a:lnTo>
                      <a:pt x="550" y="236"/>
                    </a:lnTo>
                    <a:close/>
                    <a:moveTo>
                      <a:pt x="509" y="176"/>
                    </a:moveTo>
                    <a:lnTo>
                      <a:pt x="508" y="173"/>
                    </a:lnTo>
                    <a:lnTo>
                      <a:pt x="508" y="175"/>
                    </a:lnTo>
                    <a:lnTo>
                      <a:pt x="505" y="171"/>
                    </a:lnTo>
                    <a:lnTo>
                      <a:pt x="502" y="165"/>
                    </a:lnTo>
                    <a:lnTo>
                      <a:pt x="502" y="167"/>
                    </a:lnTo>
                    <a:lnTo>
                      <a:pt x="499" y="164"/>
                    </a:lnTo>
                    <a:lnTo>
                      <a:pt x="499" y="163"/>
                    </a:lnTo>
                    <a:lnTo>
                      <a:pt x="498" y="161"/>
                    </a:lnTo>
                    <a:lnTo>
                      <a:pt x="495" y="159"/>
                    </a:lnTo>
                    <a:lnTo>
                      <a:pt x="495" y="157"/>
                    </a:lnTo>
                    <a:lnTo>
                      <a:pt x="492" y="153"/>
                    </a:lnTo>
                    <a:lnTo>
                      <a:pt x="492" y="154"/>
                    </a:lnTo>
                    <a:lnTo>
                      <a:pt x="489" y="151"/>
                    </a:lnTo>
                    <a:lnTo>
                      <a:pt x="486" y="145"/>
                    </a:lnTo>
                    <a:lnTo>
                      <a:pt x="486" y="146"/>
                    </a:lnTo>
                    <a:lnTo>
                      <a:pt x="485" y="144"/>
                    </a:lnTo>
                    <a:lnTo>
                      <a:pt x="484" y="143"/>
                    </a:lnTo>
                    <a:lnTo>
                      <a:pt x="482" y="140"/>
                    </a:lnTo>
                    <a:lnTo>
                      <a:pt x="482" y="139"/>
                    </a:lnTo>
                    <a:lnTo>
                      <a:pt x="482" y="138"/>
                    </a:lnTo>
                    <a:lnTo>
                      <a:pt x="484" y="138"/>
                    </a:lnTo>
                    <a:lnTo>
                      <a:pt x="485" y="137"/>
                    </a:lnTo>
                    <a:lnTo>
                      <a:pt x="486" y="137"/>
                    </a:lnTo>
                    <a:lnTo>
                      <a:pt x="488" y="137"/>
                    </a:lnTo>
                    <a:lnTo>
                      <a:pt x="489" y="138"/>
                    </a:lnTo>
                    <a:lnTo>
                      <a:pt x="491" y="140"/>
                    </a:lnTo>
                    <a:lnTo>
                      <a:pt x="489" y="139"/>
                    </a:lnTo>
                    <a:lnTo>
                      <a:pt x="492" y="143"/>
                    </a:lnTo>
                    <a:lnTo>
                      <a:pt x="494" y="143"/>
                    </a:lnTo>
                    <a:lnTo>
                      <a:pt x="496" y="148"/>
                    </a:lnTo>
                    <a:lnTo>
                      <a:pt x="495" y="147"/>
                    </a:lnTo>
                    <a:lnTo>
                      <a:pt x="498" y="149"/>
                    </a:lnTo>
                    <a:lnTo>
                      <a:pt x="499" y="151"/>
                    </a:lnTo>
                    <a:lnTo>
                      <a:pt x="502" y="155"/>
                    </a:lnTo>
                    <a:lnTo>
                      <a:pt x="501" y="155"/>
                    </a:lnTo>
                    <a:lnTo>
                      <a:pt x="503" y="157"/>
                    </a:lnTo>
                    <a:lnTo>
                      <a:pt x="505" y="159"/>
                    </a:lnTo>
                    <a:lnTo>
                      <a:pt x="506" y="161"/>
                    </a:lnTo>
                    <a:lnTo>
                      <a:pt x="505" y="160"/>
                    </a:lnTo>
                    <a:lnTo>
                      <a:pt x="508" y="163"/>
                    </a:lnTo>
                    <a:lnTo>
                      <a:pt x="509" y="163"/>
                    </a:lnTo>
                    <a:lnTo>
                      <a:pt x="512" y="169"/>
                    </a:lnTo>
                    <a:lnTo>
                      <a:pt x="510" y="168"/>
                    </a:lnTo>
                    <a:lnTo>
                      <a:pt x="513" y="170"/>
                    </a:lnTo>
                    <a:lnTo>
                      <a:pt x="513" y="171"/>
                    </a:lnTo>
                    <a:lnTo>
                      <a:pt x="515" y="173"/>
                    </a:lnTo>
                    <a:lnTo>
                      <a:pt x="515" y="175"/>
                    </a:lnTo>
                    <a:lnTo>
                      <a:pt x="515" y="176"/>
                    </a:lnTo>
                    <a:lnTo>
                      <a:pt x="515" y="177"/>
                    </a:lnTo>
                    <a:lnTo>
                      <a:pt x="513" y="177"/>
                    </a:lnTo>
                    <a:lnTo>
                      <a:pt x="512" y="177"/>
                    </a:lnTo>
                    <a:lnTo>
                      <a:pt x="510" y="177"/>
                    </a:lnTo>
                    <a:lnTo>
                      <a:pt x="509" y="177"/>
                    </a:lnTo>
                    <a:lnTo>
                      <a:pt x="509" y="176"/>
                    </a:lnTo>
                    <a:close/>
                    <a:moveTo>
                      <a:pt x="464" y="118"/>
                    </a:moveTo>
                    <a:lnTo>
                      <a:pt x="461" y="114"/>
                    </a:lnTo>
                    <a:lnTo>
                      <a:pt x="462" y="115"/>
                    </a:lnTo>
                    <a:lnTo>
                      <a:pt x="460" y="113"/>
                    </a:lnTo>
                    <a:lnTo>
                      <a:pt x="458" y="112"/>
                    </a:lnTo>
                    <a:lnTo>
                      <a:pt x="455" y="106"/>
                    </a:lnTo>
                    <a:lnTo>
                      <a:pt x="457" y="107"/>
                    </a:lnTo>
                    <a:lnTo>
                      <a:pt x="454" y="105"/>
                    </a:lnTo>
                    <a:lnTo>
                      <a:pt x="457" y="106"/>
                    </a:lnTo>
                    <a:lnTo>
                      <a:pt x="455" y="106"/>
                    </a:lnTo>
                    <a:lnTo>
                      <a:pt x="454" y="105"/>
                    </a:lnTo>
                    <a:lnTo>
                      <a:pt x="452" y="105"/>
                    </a:lnTo>
                    <a:lnTo>
                      <a:pt x="450" y="103"/>
                    </a:lnTo>
                    <a:lnTo>
                      <a:pt x="450" y="102"/>
                    </a:lnTo>
                    <a:lnTo>
                      <a:pt x="447" y="96"/>
                    </a:lnTo>
                    <a:lnTo>
                      <a:pt x="447" y="97"/>
                    </a:lnTo>
                    <a:lnTo>
                      <a:pt x="444" y="95"/>
                    </a:lnTo>
                    <a:lnTo>
                      <a:pt x="444" y="94"/>
                    </a:lnTo>
                    <a:lnTo>
                      <a:pt x="443" y="91"/>
                    </a:lnTo>
                    <a:lnTo>
                      <a:pt x="445" y="92"/>
                    </a:lnTo>
                    <a:lnTo>
                      <a:pt x="443" y="92"/>
                    </a:lnTo>
                    <a:lnTo>
                      <a:pt x="441" y="92"/>
                    </a:lnTo>
                    <a:lnTo>
                      <a:pt x="440" y="91"/>
                    </a:lnTo>
                    <a:lnTo>
                      <a:pt x="437" y="86"/>
                    </a:lnTo>
                    <a:lnTo>
                      <a:pt x="437" y="87"/>
                    </a:lnTo>
                    <a:lnTo>
                      <a:pt x="435" y="86"/>
                    </a:lnTo>
                    <a:lnTo>
                      <a:pt x="435" y="85"/>
                    </a:lnTo>
                    <a:lnTo>
                      <a:pt x="437" y="83"/>
                    </a:lnTo>
                    <a:lnTo>
                      <a:pt x="437" y="82"/>
                    </a:lnTo>
                    <a:lnTo>
                      <a:pt x="438" y="82"/>
                    </a:lnTo>
                    <a:lnTo>
                      <a:pt x="440" y="81"/>
                    </a:lnTo>
                    <a:lnTo>
                      <a:pt x="441" y="82"/>
                    </a:lnTo>
                    <a:lnTo>
                      <a:pt x="443" y="82"/>
                    </a:lnTo>
                    <a:lnTo>
                      <a:pt x="443" y="83"/>
                    </a:lnTo>
                    <a:lnTo>
                      <a:pt x="445" y="89"/>
                    </a:lnTo>
                    <a:lnTo>
                      <a:pt x="443" y="87"/>
                    </a:lnTo>
                    <a:lnTo>
                      <a:pt x="445" y="87"/>
                    </a:lnTo>
                    <a:lnTo>
                      <a:pt x="447" y="88"/>
                    </a:lnTo>
                    <a:lnTo>
                      <a:pt x="448" y="89"/>
                    </a:lnTo>
                    <a:lnTo>
                      <a:pt x="450" y="91"/>
                    </a:lnTo>
                    <a:lnTo>
                      <a:pt x="450" y="90"/>
                    </a:lnTo>
                    <a:lnTo>
                      <a:pt x="452" y="94"/>
                    </a:lnTo>
                    <a:lnTo>
                      <a:pt x="455" y="99"/>
                    </a:lnTo>
                    <a:lnTo>
                      <a:pt x="455" y="98"/>
                    </a:lnTo>
                    <a:lnTo>
                      <a:pt x="458" y="100"/>
                    </a:lnTo>
                    <a:lnTo>
                      <a:pt x="455" y="100"/>
                    </a:lnTo>
                    <a:lnTo>
                      <a:pt x="457" y="100"/>
                    </a:lnTo>
                    <a:lnTo>
                      <a:pt x="458" y="100"/>
                    </a:lnTo>
                    <a:lnTo>
                      <a:pt x="460" y="100"/>
                    </a:lnTo>
                    <a:lnTo>
                      <a:pt x="462" y="104"/>
                    </a:lnTo>
                    <a:lnTo>
                      <a:pt x="465" y="110"/>
                    </a:lnTo>
                    <a:lnTo>
                      <a:pt x="465" y="108"/>
                    </a:lnTo>
                    <a:lnTo>
                      <a:pt x="468" y="111"/>
                    </a:lnTo>
                    <a:lnTo>
                      <a:pt x="468" y="112"/>
                    </a:lnTo>
                    <a:lnTo>
                      <a:pt x="469" y="115"/>
                    </a:lnTo>
                    <a:lnTo>
                      <a:pt x="471" y="116"/>
                    </a:lnTo>
                    <a:lnTo>
                      <a:pt x="469" y="118"/>
                    </a:lnTo>
                    <a:lnTo>
                      <a:pt x="469" y="119"/>
                    </a:lnTo>
                    <a:lnTo>
                      <a:pt x="468" y="120"/>
                    </a:lnTo>
                    <a:lnTo>
                      <a:pt x="467" y="120"/>
                    </a:lnTo>
                    <a:lnTo>
                      <a:pt x="465" y="120"/>
                    </a:lnTo>
                    <a:lnTo>
                      <a:pt x="464" y="119"/>
                    </a:lnTo>
                    <a:lnTo>
                      <a:pt x="464" y="118"/>
                    </a:lnTo>
                    <a:close/>
                    <a:moveTo>
                      <a:pt x="416" y="65"/>
                    </a:moveTo>
                    <a:lnTo>
                      <a:pt x="413" y="64"/>
                    </a:lnTo>
                    <a:lnTo>
                      <a:pt x="413" y="63"/>
                    </a:lnTo>
                    <a:lnTo>
                      <a:pt x="411" y="61"/>
                    </a:lnTo>
                    <a:lnTo>
                      <a:pt x="414" y="62"/>
                    </a:lnTo>
                    <a:lnTo>
                      <a:pt x="411" y="62"/>
                    </a:lnTo>
                    <a:lnTo>
                      <a:pt x="410" y="62"/>
                    </a:lnTo>
                    <a:lnTo>
                      <a:pt x="409" y="61"/>
                    </a:lnTo>
                    <a:lnTo>
                      <a:pt x="406" y="55"/>
                    </a:lnTo>
                    <a:lnTo>
                      <a:pt x="409" y="57"/>
                    </a:lnTo>
                    <a:lnTo>
                      <a:pt x="407" y="57"/>
                    </a:lnTo>
                    <a:lnTo>
                      <a:pt x="404" y="56"/>
                    </a:lnTo>
                    <a:lnTo>
                      <a:pt x="403" y="55"/>
                    </a:lnTo>
                    <a:lnTo>
                      <a:pt x="400" y="50"/>
                    </a:lnTo>
                    <a:lnTo>
                      <a:pt x="404" y="51"/>
                    </a:lnTo>
                    <a:lnTo>
                      <a:pt x="402" y="51"/>
                    </a:lnTo>
                    <a:lnTo>
                      <a:pt x="399" y="51"/>
                    </a:lnTo>
                    <a:lnTo>
                      <a:pt x="397" y="50"/>
                    </a:lnTo>
                    <a:lnTo>
                      <a:pt x="396" y="47"/>
                    </a:lnTo>
                    <a:lnTo>
                      <a:pt x="400" y="49"/>
                    </a:lnTo>
                    <a:lnTo>
                      <a:pt x="397" y="49"/>
                    </a:lnTo>
                    <a:lnTo>
                      <a:pt x="394" y="49"/>
                    </a:lnTo>
                    <a:lnTo>
                      <a:pt x="393" y="47"/>
                    </a:lnTo>
                    <a:lnTo>
                      <a:pt x="390" y="42"/>
                    </a:lnTo>
                    <a:lnTo>
                      <a:pt x="394" y="45"/>
                    </a:lnTo>
                    <a:lnTo>
                      <a:pt x="392" y="45"/>
                    </a:lnTo>
                    <a:lnTo>
                      <a:pt x="389" y="43"/>
                    </a:lnTo>
                    <a:lnTo>
                      <a:pt x="387" y="42"/>
                    </a:lnTo>
                    <a:lnTo>
                      <a:pt x="386" y="40"/>
                    </a:lnTo>
                    <a:lnTo>
                      <a:pt x="390" y="41"/>
                    </a:lnTo>
                    <a:lnTo>
                      <a:pt x="389" y="41"/>
                    </a:lnTo>
                    <a:lnTo>
                      <a:pt x="387" y="41"/>
                    </a:lnTo>
                    <a:lnTo>
                      <a:pt x="386" y="40"/>
                    </a:lnTo>
                    <a:lnTo>
                      <a:pt x="385" y="39"/>
                    </a:lnTo>
                    <a:lnTo>
                      <a:pt x="383" y="38"/>
                    </a:lnTo>
                    <a:lnTo>
                      <a:pt x="385" y="37"/>
                    </a:lnTo>
                    <a:lnTo>
                      <a:pt x="385" y="35"/>
                    </a:lnTo>
                    <a:lnTo>
                      <a:pt x="386" y="34"/>
                    </a:lnTo>
                    <a:lnTo>
                      <a:pt x="387" y="34"/>
                    </a:lnTo>
                    <a:lnTo>
                      <a:pt x="389" y="35"/>
                    </a:lnTo>
                    <a:lnTo>
                      <a:pt x="390" y="35"/>
                    </a:lnTo>
                    <a:lnTo>
                      <a:pt x="392" y="37"/>
                    </a:lnTo>
                    <a:lnTo>
                      <a:pt x="389" y="35"/>
                    </a:lnTo>
                    <a:lnTo>
                      <a:pt x="390" y="35"/>
                    </a:lnTo>
                    <a:lnTo>
                      <a:pt x="392" y="37"/>
                    </a:lnTo>
                    <a:lnTo>
                      <a:pt x="393" y="38"/>
                    </a:lnTo>
                    <a:lnTo>
                      <a:pt x="394" y="40"/>
                    </a:lnTo>
                    <a:lnTo>
                      <a:pt x="392" y="38"/>
                    </a:lnTo>
                    <a:lnTo>
                      <a:pt x="394" y="38"/>
                    </a:lnTo>
                    <a:lnTo>
                      <a:pt x="396" y="39"/>
                    </a:lnTo>
                    <a:lnTo>
                      <a:pt x="397" y="40"/>
                    </a:lnTo>
                    <a:lnTo>
                      <a:pt x="400" y="45"/>
                    </a:lnTo>
                    <a:lnTo>
                      <a:pt x="397" y="43"/>
                    </a:lnTo>
                    <a:lnTo>
                      <a:pt x="400" y="43"/>
                    </a:lnTo>
                    <a:lnTo>
                      <a:pt x="402" y="43"/>
                    </a:lnTo>
                    <a:lnTo>
                      <a:pt x="403" y="45"/>
                    </a:lnTo>
                    <a:lnTo>
                      <a:pt x="404" y="48"/>
                    </a:lnTo>
                    <a:lnTo>
                      <a:pt x="402" y="46"/>
                    </a:lnTo>
                    <a:lnTo>
                      <a:pt x="404" y="46"/>
                    </a:lnTo>
                    <a:lnTo>
                      <a:pt x="406" y="47"/>
                    </a:lnTo>
                    <a:lnTo>
                      <a:pt x="407" y="48"/>
                    </a:lnTo>
                    <a:lnTo>
                      <a:pt x="410" y="53"/>
                    </a:lnTo>
                    <a:lnTo>
                      <a:pt x="407" y="51"/>
                    </a:lnTo>
                    <a:lnTo>
                      <a:pt x="409" y="51"/>
                    </a:lnTo>
                    <a:lnTo>
                      <a:pt x="411" y="51"/>
                    </a:lnTo>
                    <a:lnTo>
                      <a:pt x="413" y="53"/>
                    </a:lnTo>
                    <a:lnTo>
                      <a:pt x="416" y="58"/>
                    </a:lnTo>
                    <a:lnTo>
                      <a:pt x="411" y="56"/>
                    </a:lnTo>
                    <a:lnTo>
                      <a:pt x="414" y="56"/>
                    </a:lnTo>
                    <a:lnTo>
                      <a:pt x="417" y="57"/>
                    </a:lnTo>
                    <a:lnTo>
                      <a:pt x="418" y="58"/>
                    </a:lnTo>
                    <a:lnTo>
                      <a:pt x="420" y="61"/>
                    </a:lnTo>
                    <a:lnTo>
                      <a:pt x="418" y="59"/>
                    </a:lnTo>
                    <a:lnTo>
                      <a:pt x="420" y="62"/>
                    </a:lnTo>
                    <a:lnTo>
                      <a:pt x="421" y="63"/>
                    </a:lnTo>
                    <a:lnTo>
                      <a:pt x="421" y="64"/>
                    </a:lnTo>
                    <a:lnTo>
                      <a:pt x="420" y="65"/>
                    </a:lnTo>
                    <a:lnTo>
                      <a:pt x="418" y="66"/>
                    </a:lnTo>
                    <a:lnTo>
                      <a:pt x="417" y="66"/>
                    </a:lnTo>
                    <a:lnTo>
                      <a:pt x="416" y="66"/>
                    </a:lnTo>
                    <a:lnTo>
                      <a:pt x="416" y="65"/>
                    </a:lnTo>
                    <a:close/>
                    <a:moveTo>
                      <a:pt x="359" y="24"/>
                    </a:moveTo>
                    <a:lnTo>
                      <a:pt x="358" y="23"/>
                    </a:lnTo>
                    <a:lnTo>
                      <a:pt x="360" y="23"/>
                    </a:lnTo>
                    <a:lnTo>
                      <a:pt x="359" y="23"/>
                    </a:lnTo>
                    <a:lnTo>
                      <a:pt x="358" y="23"/>
                    </a:lnTo>
                    <a:lnTo>
                      <a:pt x="356" y="23"/>
                    </a:lnTo>
                    <a:lnTo>
                      <a:pt x="353" y="20"/>
                    </a:lnTo>
                    <a:lnTo>
                      <a:pt x="356" y="21"/>
                    </a:lnTo>
                    <a:lnTo>
                      <a:pt x="353" y="21"/>
                    </a:lnTo>
                    <a:lnTo>
                      <a:pt x="352" y="21"/>
                    </a:lnTo>
                    <a:lnTo>
                      <a:pt x="351" y="20"/>
                    </a:lnTo>
                    <a:lnTo>
                      <a:pt x="348" y="17"/>
                    </a:lnTo>
                    <a:lnTo>
                      <a:pt x="351" y="18"/>
                    </a:lnTo>
                    <a:lnTo>
                      <a:pt x="348" y="18"/>
                    </a:lnTo>
                    <a:lnTo>
                      <a:pt x="346" y="18"/>
                    </a:lnTo>
                    <a:lnTo>
                      <a:pt x="345" y="17"/>
                    </a:lnTo>
                    <a:lnTo>
                      <a:pt x="342" y="15"/>
                    </a:lnTo>
                    <a:lnTo>
                      <a:pt x="345" y="16"/>
                    </a:lnTo>
                    <a:lnTo>
                      <a:pt x="341" y="16"/>
                    </a:lnTo>
                    <a:lnTo>
                      <a:pt x="339" y="15"/>
                    </a:lnTo>
                    <a:lnTo>
                      <a:pt x="338" y="14"/>
                    </a:lnTo>
                    <a:lnTo>
                      <a:pt x="336" y="12"/>
                    </a:lnTo>
                    <a:lnTo>
                      <a:pt x="339" y="13"/>
                    </a:lnTo>
                    <a:lnTo>
                      <a:pt x="334" y="13"/>
                    </a:lnTo>
                    <a:lnTo>
                      <a:pt x="332" y="13"/>
                    </a:lnTo>
                    <a:lnTo>
                      <a:pt x="331" y="12"/>
                    </a:lnTo>
                    <a:lnTo>
                      <a:pt x="329" y="9"/>
                    </a:lnTo>
                    <a:lnTo>
                      <a:pt x="334" y="10"/>
                    </a:lnTo>
                    <a:lnTo>
                      <a:pt x="327" y="10"/>
                    </a:lnTo>
                    <a:lnTo>
                      <a:pt x="324" y="10"/>
                    </a:lnTo>
                    <a:lnTo>
                      <a:pt x="322" y="9"/>
                    </a:lnTo>
                    <a:lnTo>
                      <a:pt x="321" y="6"/>
                    </a:lnTo>
                    <a:lnTo>
                      <a:pt x="325" y="8"/>
                    </a:lnTo>
                    <a:lnTo>
                      <a:pt x="322" y="8"/>
                    </a:lnTo>
                    <a:lnTo>
                      <a:pt x="321" y="8"/>
                    </a:lnTo>
                    <a:lnTo>
                      <a:pt x="319" y="7"/>
                    </a:lnTo>
                    <a:lnTo>
                      <a:pt x="319" y="6"/>
                    </a:lnTo>
                    <a:lnTo>
                      <a:pt x="319" y="5"/>
                    </a:lnTo>
                    <a:lnTo>
                      <a:pt x="319" y="4"/>
                    </a:lnTo>
                    <a:lnTo>
                      <a:pt x="321" y="2"/>
                    </a:lnTo>
                    <a:lnTo>
                      <a:pt x="322" y="2"/>
                    </a:lnTo>
                    <a:lnTo>
                      <a:pt x="325" y="2"/>
                    </a:lnTo>
                    <a:lnTo>
                      <a:pt x="327" y="2"/>
                    </a:lnTo>
                    <a:lnTo>
                      <a:pt x="328" y="4"/>
                    </a:lnTo>
                    <a:lnTo>
                      <a:pt x="329" y="7"/>
                    </a:lnTo>
                    <a:lnTo>
                      <a:pt x="327" y="5"/>
                    </a:lnTo>
                    <a:lnTo>
                      <a:pt x="334" y="5"/>
                    </a:lnTo>
                    <a:lnTo>
                      <a:pt x="335" y="5"/>
                    </a:lnTo>
                    <a:lnTo>
                      <a:pt x="336" y="7"/>
                    </a:lnTo>
                    <a:lnTo>
                      <a:pt x="338" y="9"/>
                    </a:lnTo>
                    <a:lnTo>
                      <a:pt x="334" y="7"/>
                    </a:lnTo>
                    <a:lnTo>
                      <a:pt x="339" y="7"/>
                    </a:lnTo>
                    <a:lnTo>
                      <a:pt x="342" y="8"/>
                    </a:lnTo>
                    <a:lnTo>
                      <a:pt x="343" y="9"/>
                    </a:lnTo>
                    <a:lnTo>
                      <a:pt x="345" y="12"/>
                    </a:lnTo>
                    <a:lnTo>
                      <a:pt x="341" y="10"/>
                    </a:lnTo>
                    <a:lnTo>
                      <a:pt x="345" y="10"/>
                    </a:lnTo>
                    <a:lnTo>
                      <a:pt x="346" y="10"/>
                    </a:lnTo>
                    <a:lnTo>
                      <a:pt x="348" y="10"/>
                    </a:lnTo>
                    <a:lnTo>
                      <a:pt x="351" y="14"/>
                    </a:lnTo>
                    <a:lnTo>
                      <a:pt x="348" y="13"/>
                    </a:lnTo>
                    <a:lnTo>
                      <a:pt x="351" y="13"/>
                    </a:lnTo>
                    <a:lnTo>
                      <a:pt x="352" y="13"/>
                    </a:lnTo>
                    <a:lnTo>
                      <a:pt x="353" y="14"/>
                    </a:lnTo>
                    <a:lnTo>
                      <a:pt x="356" y="16"/>
                    </a:lnTo>
                    <a:lnTo>
                      <a:pt x="353" y="15"/>
                    </a:lnTo>
                    <a:lnTo>
                      <a:pt x="356" y="15"/>
                    </a:lnTo>
                    <a:lnTo>
                      <a:pt x="358" y="15"/>
                    </a:lnTo>
                    <a:lnTo>
                      <a:pt x="359" y="16"/>
                    </a:lnTo>
                    <a:lnTo>
                      <a:pt x="362" y="18"/>
                    </a:lnTo>
                    <a:lnTo>
                      <a:pt x="359" y="17"/>
                    </a:lnTo>
                    <a:lnTo>
                      <a:pt x="360" y="17"/>
                    </a:lnTo>
                    <a:lnTo>
                      <a:pt x="362" y="18"/>
                    </a:lnTo>
                    <a:lnTo>
                      <a:pt x="363" y="18"/>
                    </a:lnTo>
                    <a:lnTo>
                      <a:pt x="365" y="20"/>
                    </a:lnTo>
                    <a:lnTo>
                      <a:pt x="365" y="21"/>
                    </a:lnTo>
                    <a:lnTo>
                      <a:pt x="366" y="22"/>
                    </a:lnTo>
                    <a:lnTo>
                      <a:pt x="365" y="23"/>
                    </a:lnTo>
                    <a:lnTo>
                      <a:pt x="365" y="24"/>
                    </a:lnTo>
                    <a:lnTo>
                      <a:pt x="363" y="24"/>
                    </a:lnTo>
                    <a:lnTo>
                      <a:pt x="362" y="25"/>
                    </a:lnTo>
                    <a:lnTo>
                      <a:pt x="360" y="24"/>
                    </a:lnTo>
                    <a:lnTo>
                      <a:pt x="359" y="24"/>
                    </a:lnTo>
                    <a:close/>
                    <a:moveTo>
                      <a:pt x="288" y="6"/>
                    </a:moveTo>
                    <a:lnTo>
                      <a:pt x="273" y="6"/>
                    </a:lnTo>
                    <a:lnTo>
                      <a:pt x="276" y="5"/>
                    </a:lnTo>
                    <a:lnTo>
                      <a:pt x="273" y="7"/>
                    </a:lnTo>
                    <a:lnTo>
                      <a:pt x="271" y="8"/>
                    </a:lnTo>
                    <a:lnTo>
                      <a:pt x="270" y="8"/>
                    </a:lnTo>
                    <a:lnTo>
                      <a:pt x="259" y="8"/>
                    </a:lnTo>
                    <a:lnTo>
                      <a:pt x="263" y="6"/>
                    </a:lnTo>
                    <a:lnTo>
                      <a:pt x="261" y="9"/>
                    </a:lnTo>
                    <a:lnTo>
                      <a:pt x="260" y="10"/>
                    </a:lnTo>
                    <a:lnTo>
                      <a:pt x="259" y="10"/>
                    </a:lnTo>
                    <a:lnTo>
                      <a:pt x="253" y="10"/>
                    </a:lnTo>
                    <a:lnTo>
                      <a:pt x="256" y="9"/>
                    </a:lnTo>
                    <a:lnTo>
                      <a:pt x="253" y="13"/>
                    </a:lnTo>
                    <a:lnTo>
                      <a:pt x="252" y="13"/>
                    </a:lnTo>
                    <a:lnTo>
                      <a:pt x="250" y="13"/>
                    </a:lnTo>
                    <a:lnTo>
                      <a:pt x="244" y="13"/>
                    </a:lnTo>
                    <a:lnTo>
                      <a:pt x="247" y="12"/>
                    </a:lnTo>
                    <a:lnTo>
                      <a:pt x="247" y="13"/>
                    </a:lnTo>
                    <a:lnTo>
                      <a:pt x="246" y="14"/>
                    </a:lnTo>
                    <a:lnTo>
                      <a:pt x="244" y="14"/>
                    </a:lnTo>
                    <a:lnTo>
                      <a:pt x="243" y="15"/>
                    </a:lnTo>
                    <a:lnTo>
                      <a:pt x="242" y="14"/>
                    </a:lnTo>
                    <a:lnTo>
                      <a:pt x="240" y="14"/>
                    </a:lnTo>
                    <a:lnTo>
                      <a:pt x="240" y="13"/>
                    </a:lnTo>
                    <a:lnTo>
                      <a:pt x="240" y="12"/>
                    </a:lnTo>
                    <a:lnTo>
                      <a:pt x="240" y="10"/>
                    </a:lnTo>
                    <a:lnTo>
                      <a:pt x="240" y="9"/>
                    </a:lnTo>
                    <a:lnTo>
                      <a:pt x="242" y="8"/>
                    </a:lnTo>
                    <a:lnTo>
                      <a:pt x="244" y="7"/>
                    </a:lnTo>
                    <a:lnTo>
                      <a:pt x="250" y="7"/>
                    </a:lnTo>
                    <a:lnTo>
                      <a:pt x="247" y="8"/>
                    </a:lnTo>
                    <a:lnTo>
                      <a:pt x="250" y="6"/>
                    </a:lnTo>
                    <a:lnTo>
                      <a:pt x="252" y="5"/>
                    </a:lnTo>
                    <a:lnTo>
                      <a:pt x="253" y="5"/>
                    </a:lnTo>
                    <a:lnTo>
                      <a:pt x="259" y="5"/>
                    </a:lnTo>
                    <a:lnTo>
                      <a:pt x="254" y="7"/>
                    </a:lnTo>
                    <a:lnTo>
                      <a:pt x="256" y="4"/>
                    </a:lnTo>
                    <a:lnTo>
                      <a:pt x="257" y="2"/>
                    </a:lnTo>
                    <a:lnTo>
                      <a:pt x="259" y="2"/>
                    </a:lnTo>
                    <a:lnTo>
                      <a:pt x="270" y="2"/>
                    </a:lnTo>
                    <a:lnTo>
                      <a:pt x="267" y="4"/>
                    </a:lnTo>
                    <a:lnTo>
                      <a:pt x="270" y="0"/>
                    </a:lnTo>
                    <a:lnTo>
                      <a:pt x="271" y="0"/>
                    </a:lnTo>
                    <a:lnTo>
                      <a:pt x="273" y="0"/>
                    </a:lnTo>
                    <a:lnTo>
                      <a:pt x="288" y="0"/>
                    </a:lnTo>
                    <a:lnTo>
                      <a:pt x="290" y="0"/>
                    </a:lnTo>
                    <a:lnTo>
                      <a:pt x="291" y="1"/>
                    </a:lnTo>
                    <a:lnTo>
                      <a:pt x="291" y="2"/>
                    </a:lnTo>
                    <a:lnTo>
                      <a:pt x="291" y="4"/>
                    </a:lnTo>
                    <a:lnTo>
                      <a:pt x="290" y="5"/>
                    </a:lnTo>
                    <a:lnTo>
                      <a:pt x="288" y="6"/>
                    </a:lnTo>
                    <a:close/>
                    <a:moveTo>
                      <a:pt x="219" y="26"/>
                    </a:moveTo>
                    <a:lnTo>
                      <a:pt x="218" y="28"/>
                    </a:lnTo>
                    <a:lnTo>
                      <a:pt x="216" y="29"/>
                    </a:lnTo>
                    <a:lnTo>
                      <a:pt x="215" y="29"/>
                    </a:lnTo>
                    <a:lnTo>
                      <a:pt x="213" y="29"/>
                    </a:lnTo>
                    <a:lnTo>
                      <a:pt x="216" y="26"/>
                    </a:lnTo>
                    <a:lnTo>
                      <a:pt x="215" y="30"/>
                    </a:lnTo>
                    <a:lnTo>
                      <a:pt x="215" y="31"/>
                    </a:lnTo>
                    <a:lnTo>
                      <a:pt x="212" y="31"/>
                    </a:lnTo>
                    <a:lnTo>
                      <a:pt x="209" y="31"/>
                    </a:lnTo>
                    <a:lnTo>
                      <a:pt x="213" y="30"/>
                    </a:lnTo>
                    <a:lnTo>
                      <a:pt x="212" y="32"/>
                    </a:lnTo>
                    <a:lnTo>
                      <a:pt x="210" y="33"/>
                    </a:lnTo>
                    <a:lnTo>
                      <a:pt x="208" y="33"/>
                    </a:lnTo>
                    <a:lnTo>
                      <a:pt x="206" y="33"/>
                    </a:lnTo>
                    <a:lnTo>
                      <a:pt x="209" y="33"/>
                    </a:lnTo>
                    <a:lnTo>
                      <a:pt x="206" y="35"/>
                    </a:lnTo>
                    <a:lnTo>
                      <a:pt x="205" y="35"/>
                    </a:lnTo>
                    <a:lnTo>
                      <a:pt x="203" y="37"/>
                    </a:lnTo>
                    <a:lnTo>
                      <a:pt x="202" y="37"/>
                    </a:lnTo>
                    <a:lnTo>
                      <a:pt x="205" y="35"/>
                    </a:lnTo>
                    <a:lnTo>
                      <a:pt x="202" y="38"/>
                    </a:lnTo>
                    <a:lnTo>
                      <a:pt x="201" y="39"/>
                    </a:lnTo>
                    <a:lnTo>
                      <a:pt x="199" y="39"/>
                    </a:lnTo>
                    <a:lnTo>
                      <a:pt x="198" y="39"/>
                    </a:lnTo>
                    <a:lnTo>
                      <a:pt x="202" y="37"/>
                    </a:lnTo>
                    <a:lnTo>
                      <a:pt x="201" y="40"/>
                    </a:lnTo>
                    <a:lnTo>
                      <a:pt x="199" y="41"/>
                    </a:lnTo>
                    <a:lnTo>
                      <a:pt x="196" y="41"/>
                    </a:lnTo>
                    <a:lnTo>
                      <a:pt x="193" y="41"/>
                    </a:lnTo>
                    <a:lnTo>
                      <a:pt x="198" y="40"/>
                    </a:lnTo>
                    <a:lnTo>
                      <a:pt x="196" y="42"/>
                    </a:lnTo>
                    <a:lnTo>
                      <a:pt x="195" y="43"/>
                    </a:lnTo>
                    <a:lnTo>
                      <a:pt x="192" y="45"/>
                    </a:lnTo>
                    <a:lnTo>
                      <a:pt x="191" y="45"/>
                    </a:lnTo>
                    <a:lnTo>
                      <a:pt x="193" y="43"/>
                    </a:lnTo>
                    <a:lnTo>
                      <a:pt x="191" y="46"/>
                    </a:lnTo>
                    <a:lnTo>
                      <a:pt x="192" y="45"/>
                    </a:lnTo>
                    <a:lnTo>
                      <a:pt x="191" y="47"/>
                    </a:lnTo>
                    <a:lnTo>
                      <a:pt x="189" y="49"/>
                    </a:lnTo>
                    <a:lnTo>
                      <a:pt x="186" y="49"/>
                    </a:lnTo>
                    <a:lnTo>
                      <a:pt x="184" y="49"/>
                    </a:lnTo>
                    <a:lnTo>
                      <a:pt x="188" y="47"/>
                    </a:lnTo>
                    <a:lnTo>
                      <a:pt x="186" y="50"/>
                    </a:lnTo>
                    <a:lnTo>
                      <a:pt x="185" y="51"/>
                    </a:lnTo>
                    <a:lnTo>
                      <a:pt x="184" y="51"/>
                    </a:lnTo>
                    <a:lnTo>
                      <a:pt x="182" y="51"/>
                    </a:lnTo>
                    <a:lnTo>
                      <a:pt x="181" y="51"/>
                    </a:lnTo>
                    <a:lnTo>
                      <a:pt x="179" y="50"/>
                    </a:lnTo>
                    <a:lnTo>
                      <a:pt x="179" y="49"/>
                    </a:lnTo>
                    <a:lnTo>
                      <a:pt x="179" y="48"/>
                    </a:lnTo>
                    <a:lnTo>
                      <a:pt x="181" y="47"/>
                    </a:lnTo>
                    <a:lnTo>
                      <a:pt x="181" y="46"/>
                    </a:lnTo>
                    <a:lnTo>
                      <a:pt x="182" y="46"/>
                    </a:lnTo>
                    <a:lnTo>
                      <a:pt x="184" y="46"/>
                    </a:lnTo>
                    <a:lnTo>
                      <a:pt x="179" y="48"/>
                    </a:lnTo>
                    <a:lnTo>
                      <a:pt x="181" y="45"/>
                    </a:lnTo>
                    <a:lnTo>
                      <a:pt x="182" y="43"/>
                    </a:lnTo>
                    <a:lnTo>
                      <a:pt x="184" y="43"/>
                    </a:lnTo>
                    <a:lnTo>
                      <a:pt x="186" y="43"/>
                    </a:lnTo>
                    <a:lnTo>
                      <a:pt x="184" y="45"/>
                    </a:lnTo>
                    <a:lnTo>
                      <a:pt x="185" y="42"/>
                    </a:lnTo>
                    <a:lnTo>
                      <a:pt x="186" y="42"/>
                    </a:lnTo>
                    <a:lnTo>
                      <a:pt x="188" y="39"/>
                    </a:lnTo>
                    <a:lnTo>
                      <a:pt x="189" y="39"/>
                    </a:lnTo>
                    <a:lnTo>
                      <a:pt x="191" y="38"/>
                    </a:lnTo>
                    <a:lnTo>
                      <a:pt x="192" y="38"/>
                    </a:lnTo>
                    <a:lnTo>
                      <a:pt x="189" y="40"/>
                    </a:lnTo>
                    <a:lnTo>
                      <a:pt x="191" y="38"/>
                    </a:lnTo>
                    <a:lnTo>
                      <a:pt x="192" y="37"/>
                    </a:lnTo>
                    <a:lnTo>
                      <a:pt x="193" y="35"/>
                    </a:lnTo>
                    <a:lnTo>
                      <a:pt x="196" y="35"/>
                    </a:lnTo>
                    <a:lnTo>
                      <a:pt x="193" y="38"/>
                    </a:lnTo>
                    <a:lnTo>
                      <a:pt x="195" y="34"/>
                    </a:lnTo>
                    <a:lnTo>
                      <a:pt x="196" y="33"/>
                    </a:lnTo>
                    <a:lnTo>
                      <a:pt x="198" y="33"/>
                    </a:lnTo>
                    <a:lnTo>
                      <a:pt x="199" y="33"/>
                    </a:lnTo>
                    <a:lnTo>
                      <a:pt x="196" y="34"/>
                    </a:lnTo>
                    <a:lnTo>
                      <a:pt x="199" y="32"/>
                    </a:lnTo>
                    <a:lnTo>
                      <a:pt x="201" y="31"/>
                    </a:lnTo>
                    <a:lnTo>
                      <a:pt x="202" y="31"/>
                    </a:lnTo>
                    <a:lnTo>
                      <a:pt x="203" y="31"/>
                    </a:lnTo>
                    <a:lnTo>
                      <a:pt x="201" y="32"/>
                    </a:lnTo>
                    <a:lnTo>
                      <a:pt x="203" y="29"/>
                    </a:lnTo>
                    <a:lnTo>
                      <a:pt x="205" y="29"/>
                    </a:lnTo>
                    <a:lnTo>
                      <a:pt x="206" y="28"/>
                    </a:lnTo>
                    <a:lnTo>
                      <a:pt x="208" y="28"/>
                    </a:lnTo>
                    <a:lnTo>
                      <a:pt x="205" y="30"/>
                    </a:lnTo>
                    <a:lnTo>
                      <a:pt x="206" y="28"/>
                    </a:lnTo>
                    <a:lnTo>
                      <a:pt x="208" y="26"/>
                    </a:lnTo>
                    <a:lnTo>
                      <a:pt x="209" y="25"/>
                    </a:lnTo>
                    <a:lnTo>
                      <a:pt x="212" y="25"/>
                    </a:lnTo>
                    <a:lnTo>
                      <a:pt x="209" y="28"/>
                    </a:lnTo>
                    <a:lnTo>
                      <a:pt x="210" y="24"/>
                    </a:lnTo>
                    <a:lnTo>
                      <a:pt x="212" y="23"/>
                    </a:lnTo>
                    <a:lnTo>
                      <a:pt x="213" y="23"/>
                    </a:lnTo>
                    <a:lnTo>
                      <a:pt x="215" y="23"/>
                    </a:lnTo>
                    <a:lnTo>
                      <a:pt x="212" y="24"/>
                    </a:lnTo>
                    <a:lnTo>
                      <a:pt x="213" y="23"/>
                    </a:lnTo>
                    <a:lnTo>
                      <a:pt x="215" y="22"/>
                    </a:lnTo>
                    <a:lnTo>
                      <a:pt x="216" y="22"/>
                    </a:lnTo>
                    <a:lnTo>
                      <a:pt x="218" y="22"/>
                    </a:lnTo>
                    <a:lnTo>
                      <a:pt x="219" y="23"/>
                    </a:lnTo>
                    <a:lnTo>
                      <a:pt x="219" y="24"/>
                    </a:lnTo>
                    <a:lnTo>
                      <a:pt x="219" y="25"/>
                    </a:lnTo>
                    <a:lnTo>
                      <a:pt x="219" y="26"/>
                    </a:lnTo>
                    <a:close/>
                    <a:moveTo>
                      <a:pt x="165" y="70"/>
                    </a:moveTo>
                    <a:lnTo>
                      <a:pt x="164" y="71"/>
                    </a:lnTo>
                    <a:lnTo>
                      <a:pt x="161" y="74"/>
                    </a:lnTo>
                    <a:lnTo>
                      <a:pt x="160" y="74"/>
                    </a:lnTo>
                    <a:lnTo>
                      <a:pt x="158" y="75"/>
                    </a:lnTo>
                    <a:lnTo>
                      <a:pt x="157" y="75"/>
                    </a:lnTo>
                    <a:lnTo>
                      <a:pt x="160" y="74"/>
                    </a:lnTo>
                    <a:lnTo>
                      <a:pt x="157" y="77"/>
                    </a:lnTo>
                    <a:lnTo>
                      <a:pt x="157" y="75"/>
                    </a:lnTo>
                    <a:lnTo>
                      <a:pt x="155" y="79"/>
                    </a:lnTo>
                    <a:lnTo>
                      <a:pt x="154" y="80"/>
                    </a:lnTo>
                    <a:lnTo>
                      <a:pt x="152" y="80"/>
                    </a:lnTo>
                    <a:lnTo>
                      <a:pt x="151" y="80"/>
                    </a:lnTo>
                    <a:lnTo>
                      <a:pt x="154" y="79"/>
                    </a:lnTo>
                    <a:lnTo>
                      <a:pt x="151" y="81"/>
                    </a:lnTo>
                    <a:lnTo>
                      <a:pt x="150" y="83"/>
                    </a:lnTo>
                    <a:lnTo>
                      <a:pt x="150" y="85"/>
                    </a:lnTo>
                    <a:lnTo>
                      <a:pt x="147" y="87"/>
                    </a:lnTo>
                    <a:lnTo>
                      <a:pt x="147" y="86"/>
                    </a:lnTo>
                    <a:lnTo>
                      <a:pt x="145" y="89"/>
                    </a:lnTo>
                    <a:lnTo>
                      <a:pt x="144" y="90"/>
                    </a:lnTo>
                    <a:lnTo>
                      <a:pt x="143" y="90"/>
                    </a:lnTo>
                    <a:lnTo>
                      <a:pt x="141" y="90"/>
                    </a:lnTo>
                    <a:lnTo>
                      <a:pt x="144" y="89"/>
                    </a:lnTo>
                    <a:lnTo>
                      <a:pt x="141" y="91"/>
                    </a:lnTo>
                    <a:lnTo>
                      <a:pt x="138" y="96"/>
                    </a:lnTo>
                    <a:lnTo>
                      <a:pt x="138" y="97"/>
                    </a:lnTo>
                    <a:lnTo>
                      <a:pt x="135" y="99"/>
                    </a:lnTo>
                    <a:lnTo>
                      <a:pt x="137" y="99"/>
                    </a:lnTo>
                    <a:lnTo>
                      <a:pt x="135" y="100"/>
                    </a:lnTo>
                    <a:lnTo>
                      <a:pt x="134" y="102"/>
                    </a:lnTo>
                    <a:lnTo>
                      <a:pt x="133" y="103"/>
                    </a:lnTo>
                    <a:lnTo>
                      <a:pt x="131" y="103"/>
                    </a:lnTo>
                    <a:lnTo>
                      <a:pt x="130" y="103"/>
                    </a:lnTo>
                    <a:lnTo>
                      <a:pt x="130" y="102"/>
                    </a:lnTo>
                    <a:lnTo>
                      <a:pt x="128" y="100"/>
                    </a:lnTo>
                    <a:lnTo>
                      <a:pt x="128" y="99"/>
                    </a:lnTo>
                    <a:lnTo>
                      <a:pt x="128" y="98"/>
                    </a:lnTo>
                    <a:lnTo>
                      <a:pt x="130" y="97"/>
                    </a:lnTo>
                    <a:lnTo>
                      <a:pt x="130" y="96"/>
                    </a:lnTo>
                    <a:lnTo>
                      <a:pt x="133" y="94"/>
                    </a:lnTo>
                    <a:lnTo>
                      <a:pt x="135" y="89"/>
                    </a:lnTo>
                    <a:lnTo>
                      <a:pt x="135" y="88"/>
                    </a:lnTo>
                    <a:lnTo>
                      <a:pt x="138" y="86"/>
                    </a:lnTo>
                    <a:lnTo>
                      <a:pt x="140" y="85"/>
                    </a:lnTo>
                    <a:lnTo>
                      <a:pt x="141" y="85"/>
                    </a:lnTo>
                    <a:lnTo>
                      <a:pt x="143" y="85"/>
                    </a:lnTo>
                    <a:lnTo>
                      <a:pt x="140" y="87"/>
                    </a:lnTo>
                    <a:lnTo>
                      <a:pt x="141" y="83"/>
                    </a:lnTo>
                    <a:lnTo>
                      <a:pt x="144" y="80"/>
                    </a:lnTo>
                    <a:lnTo>
                      <a:pt x="144" y="81"/>
                    </a:lnTo>
                    <a:lnTo>
                      <a:pt x="145" y="79"/>
                    </a:lnTo>
                    <a:lnTo>
                      <a:pt x="145" y="78"/>
                    </a:lnTo>
                    <a:lnTo>
                      <a:pt x="148" y="75"/>
                    </a:lnTo>
                    <a:lnTo>
                      <a:pt x="150" y="74"/>
                    </a:lnTo>
                    <a:lnTo>
                      <a:pt x="151" y="74"/>
                    </a:lnTo>
                    <a:lnTo>
                      <a:pt x="152" y="74"/>
                    </a:lnTo>
                    <a:lnTo>
                      <a:pt x="150" y="77"/>
                    </a:lnTo>
                    <a:lnTo>
                      <a:pt x="151" y="73"/>
                    </a:lnTo>
                    <a:lnTo>
                      <a:pt x="154" y="70"/>
                    </a:lnTo>
                    <a:lnTo>
                      <a:pt x="155" y="70"/>
                    </a:lnTo>
                    <a:lnTo>
                      <a:pt x="157" y="69"/>
                    </a:lnTo>
                    <a:lnTo>
                      <a:pt x="158" y="69"/>
                    </a:lnTo>
                    <a:lnTo>
                      <a:pt x="155" y="70"/>
                    </a:lnTo>
                    <a:lnTo>
                      <a:pt x="158" y="67"/>
                    </a:lnTo>
                    <a:lnTo>
                      <a:pt x="157" y="69"/>
                    </a:lnTo>
                    <a:lnTo>
                      <a:pt x="158" y="67"/>
                    </a:lnTo>
                    <a:lnTo>
                      <a:pt x="158" y="66"/>
                    </a:lnTo>
                    <a:lnTo>
                      <a:pt x="160" y="66"/>
                    </a:lnTo>
                    <a:lnTo>
                      <a:pt x="161" y="65"/>
                    </a:lnTo>
                    <a:lnTo>
                      <a:pt x="162" y="66"/>
                    </a:lnTo>
                    <a:lnTo>
                      <a:pt x="164" y="66"/>
                    </a:lnTo>
                    <a:lnTo>
                      <a:pt x="165" y="67"/>
                    </a:lnTo>
                    <a:lnTo>
                      <a:pt x="165" y="69"/>
                    </a:lnTo>
                    <a:lnTo>
                      <a:pt x="165" y="70"/>
                    </a:lnTo>
                    <a:close/>
                    <a:moveTo>
                      <a:pt x="116" y="122"/>
                    </a:moveTo>
                    <a:lnTo>
                      <a:pt x="114" y="124"/>
                    </a:lnTo>
                    <a:lnTo>
                      <a:pt x="113" y="126"/>
                    </a:lnTo>
                    <a:lnTo>
                      <a:pt x="110" y="128"/>
                    </a:lnTo>
                    <a:lnTo>
                      <a:pt x="111" y="127"/>
                    </a:lnTo>
                    <a:lnTo>
                      <a:pt x="109" y="132"/>
                    </a:lnTo>
                    <a:lnTo>
                      <a:pt x="107" y="134"/>
                    </a:lnTo>
                    <a:lnTo>
                      <a:pt x="106" y="136"/>
                    </a:lnTo>
                    <a:lnTo>
                      <a:pt x="106" y="135"/>
                    </a:lnTo>
                    <a:lnTo>
                      <a:pt x="104" y="137"/>
                    </a:lnTo>
                    <a:lnTo>
                      <a:pt x="104" y="138"/>
                    </a:lnTo>
                    <a:lnTo>
                      <a:pt x="102" y="140"/>
                    </a:lnTo>
                    <a:lnTo>
                      <a:pt x="99" y="145"/>
                    </a:lnTo>
                    <a:lnTo>
                      <a:pt x="99" y="146"/>
                    </a:lnTo>
                    <a:lnTo>
                      <a:pt x="96" y="148"/>
                    </a:lnTo>
                    <a:lnTo>
                      <a:pt x="96" y="147"/>
                    </a:lnTo>
                    <a:lnTo>
                      <a:pt x="93" y="153"/>
                    </a:lnTo>
                    <a:lnTo>
                      <a:pt x="93" y="154"/>
                    </a:lnTo>
                    <a:lnTo>
                      <a:pt x="90" y="156"/>
                    </a:lnTo>
                    <a:lnTo>
                      <a:pt x="90" y="155"/>
                    </a:lnTo>
                    <a:lnTo>
                      <a:pt x="90" y="157"/>
                    </a:lnTo>
                    <a:lnTo>
                      <a:pt x="89" y="157"/>
                    </a:lnTo>
                    <a:lnTo>
                      <a:pt x="87" y="159"/>
                    </a:lnTo>
                    <a:lnTo>
                      <a:pt x="86" y="159"/>
                    </a:lnTo>
                    <a:lnTo>
                      <a:pt x="85" y="159"/>
                    </a:lnTo>
                    <a:lnTo>
                      <a:pt x="83" y="157"/>
                    </a:lnTo>
                    <a:lnTo>
                      <a:pt x="83" y="156"/>
                    </a:lnTo>
                    <a:lnTo>
                      <a:pt x="83" y="155"/>
                    </a:lnTo>
                    <a:lnTo>
                      <a:pt x="83" y="153"/>
                    </a:lnTo>
                    <a:lnTo>
                      <a:pt x="85" y="153"/>
                    </a:lnTo>
                    <a:lnTo>
                      <a:pt x="87" y="149"/>
                    </a:lnTo>
                    <a:lnTo>
                      <a:pt x="86" y="151"/>
                    </a:lnTo>
                    <a:lnTo>
                      <a:pt x="89" y="145"/>
                    </a:lnTo>
                    <a:lnTo>
                      <a:pt x="90" y="145"/>
                    </a:lnTo>
                    <a:lnTo>
                      <a:pt x="93" y="143"/>
                    </a:lnTo>
                    <a:lnTo>
                      <a:pt x="92" y="143"/>
                    </a:lnTo>
                    <a:lnTo>
                      <a:pt x="94" y="138"/>
                    </a:lnTo>
                    <a:lnTo>
                      <a:pt x="96" y="137"/>
                    </a:lnTo>
                    <a:lnTo>
                      <a:pt x="99" y="135"/>
                    </a:lnTo>
                    <a:lnTo>
                      <a:pt x="97" y="135"/>
                    </a:lnTo>
                    <a:lnTo>
                      <a:pt x="99" y="132"/>
                    </a:lnTo>
                    <a:lnTo>
                      <a:pt x="100" y="131"/>
                    </a:lnTo>
                    <a:lnTo>
                      <a:pt x="103" y="129"/>
                    </a:lnTo>
                    <a:lnTo>
                      <a:pt x="102" y="130"/>
                    </a:lnTo>
                    <a:lnTo>
                      <a:pt x="104" y="124"/>
                    </a:lnTo>
                    <a:lnTo>
                      <a:pt x="106" y="124"/>
                    </a:lnTo>
                    <a:lnTo>
                      <a:pt x="109" y="121"/>
                    </a:lnTo>
                    <a:lnTo>
                      <a:pt x="107" y="122"/>
                    </a:lnTo>
                    <a:lnTo>
                      <a:pt x="109" y="120"/>
                    </a:lnTo>
                    <a:lnTo>
                      <a:pt x="110" y="119"/>
                    </a:lnTo>
                    <a:lnTo>
                      <a:pt x="111" y="119"/>
                    </a:lnTo>
                    <a:lnTo>
                      <a:pt x="113" y="119"/>
                    </a:lnTo>
                    <a:lnTo>
                      <a:pt x="114" y="119"/>
                    </a:lnTo>
                    <a:lnTo>
                      <a:pt x="116" y="120"/>
                    </a:lnTo>
                    <a:lnTo>
                      <a:pt x="116" y="121"/>
                    </a:lnTo>
                    <a:lnTo>
                      <a:pt x="116" y="122"/>
                    </a:lnTo>
                    <a:close/>
                    <a:moveTo>
                      <a:pt x="70" y="181"/>
                    </a:moveTo>
                    <a:lnTo>
                      <a:pt x="68" y="186"/>
                    </a:lnTo>
                    <a:lnTo>
                      <a:pt x="68" y="187"/>
                    </a:lnTo>
                    <a:lnTo>
                      <a:pt x="65" y="189"/>
                    </a:lnTo>
                    <a:lnTo>
                      <a:pt x="63" y="192"/>
                    </a:lnTo>
                    <a:lnTo>
                      <a:pt x="60" y="195"/>
                    </a:lnTo>
                    <a:lnTo>
                      <a:pt x="62" y="194"/>
                    </a:lnTo>
                    <a:lnTo>
                      <a:pt x="53" y="210"/>
                    </a:lnTo>
                    <a:lnTo>
                      <a:pt x="52" y="210"/>
                    </a:lnTo>
                    <a:lnTo>
                      <a:pt x="49" y="213"/>
                    </a:lnTo>
                    <a:lnTo>
                      <a:pt x="51" y="212"/>
                    </a:lnTo>
                    <a:lnTo>
                      <a:pt x="49" y="214"/>
                    </a:lnTo>
                    <a:lnTo>
                      <a:pt x="48" y="216"/>
                    </a:lnTo>
                    <a:lnTo>
                      <a:pt x="46" y="218"/>
                    </a:lnTo>
                    <a:lnTo>
                      <a:pt x="45" y="218"/>
                    </a:lnTo>
                    <a:lnTo>
                      <a:pt x="43" y="219"/>
                    </a:lnTo>
                    <a:lnTo>
                      <a:pt x="42" y="218"/>
                    </a:lnTo>
                    <a:lnTo>
                      <a:pt x="41" y="218"/>
                    </a:lnTo>
                    <a:lnTo>
                      <a:pt x="39" y="217"/>
                    </a:lnTo>
                    <a:lnTo>
                      <a:pt x="39" y="216"/>
                    </a:lnTo>
                    <a:lnTo>
                      <a:pt x="39" y="214"/>
                    </a:lnTo>
                    <a:lnTo>
                      <a:pt x="41" y="213"/>
                    </a:lnTo>
                    <a:lnTo>
                      <a:pt x="42" y="211"/>
                    </a:lnTo>
                    <a:lnTo>
                      <a:pt x="42" y="212"/>
                    </a:lnTo>
                    <a:lnTo>
                      <a:pt x="43" y="210"/>
                    </a:lnTo>
                    <a:lnTo>
                      <a:pt x="43" y="209"/>
                    </a:lnTo>
                    <a:lnTo>
                      <a:pt x="46" y="206"/>
                    </a:lnTo>
                    <a:lnTo>
                      <a:pt x="46" y="208"/>
                    </a:lnTo>
                    <a:lnTo>
                      <a:pt x="55" y="192"/>
                    </a:lnTo>
                    <a:lnTo>
                      <a:pt x="55" y="191"/>
                    </a:lnTo>
                    <a:lnTo>
                      <a:pt x="58" y="188"/>
                    </a:lnTo>
                    <a:lnTo>
                      <a:pt x="58" y="189"/>
                    </a:lnTo>
                    <a:lnTo>
                      <a:pt x="59" y="187"/>
                    </a:lnTo>
                    <a:lnTo>
                      <a:pt x="59" y="186"/>
                    </a:lnTo>
                    <a:lnTo>
                      <a:pt x="62" y="184"/>
                    </a:lnTo>
                    <a:lnTo>
                      <a:pt x="65" y="179"/>
                    </a:lnTo>
                    <a:lnTo>
                      <a:pt x="65" y="178"/>
                    </a:lnTo>
                    <a:lnTo>
                      <a:pt x="66" y="178"/>
                    </a:lnTo>
                    <a:lnTo>
                      <a:pt x="68" y="178"/>
                    </a:lnTo>
                    <a:lnTo>
                      <a:pt x="69" y="178"/>
                    </a:lnTo>
                    <a:lnTo>
                      <a:pt x="70" y="178"/>
                    </a:lnTo>
                    <a:lnTo>
                      <a:pt x="70" y="179"/>
                    </a:lnTo>
                    <a:lnTo>
                      <a:pt x="70" y="180"/>
                    </a:lnTo>
                    <a:lnTo>
                      <a:pt x="70" y="181"/>
                    </a:lnTo>
                    <a:close/>
                    <a:moveTo>
                      <a:pt x="29" y="242"/>
                    </a:moveTo>
                    <a:lnTo>
                      <a:pt x="28" y="245"/>
                    </a:lnTo>
                    <a:lnTo>
                      <a:pt x="28" y="246"/>
                    </a:lnTo>
                    <a:lnTo>
                      <a:pt x="25" y="249"/>
                    </a:lnTo>
                    <a:lnTo>
                      <a:pt x="25" y="248"/>
                    </a:lnTo>
                    <a:lnTo>
                      <a:pt x="18" y="261"/>
                    </a:lnTo>
                    <a:lnTo>
                      <a:pt x="15" y="265"/>
                    </a:lnTo>
                    <a:lnTo>
                      <a:pt x="15" y="264"/>
                    </a:lnTo>
                    <a:lnTo>
                      <a:pt x="12" y="269"/>
                    </a:lnTo>
                    <a:lnTo>
                      <a:pt x="10" y="271"/>
                    </a:lnTo>
                    <a:lnTo>
                      <a:pt x="7" y="278"/>
                    </a:lnTo>
                    <a:lnTo>
                      <a:pt x="5" y="279"/>
                    </a:lnTo>
                    <a:lnTo>
                      <a:pt x="4" y="279"/>
                    </a:lnTo>
                    <a:lnTo>
                      <a:pt x="2" y="279"/>
                    </a:lnTo>
                    <a:lnTo>
                      <a:pt x="1" y="279"/>
                    </a:lnTo>
                    <a:lnTo>
                      <a:pt x="0" y="278"/>
                    </a:lnTo>
                    <a:lnTo>
                      <a:pt x="0" y="277"/>
                    </a:lnTo>
                    <a:lnTo>
                      <a:pt x="0" y="276"/>
                    </a:lnTo>
                    <a:lnTo>
                      <a:pt x="4" y="269"/>
                    </a:lnTo>
                    <a:lnTo>
                      <a:pt x="4" y="268"/>
                    </a:lnTo>
                    <a:lnTo>
                      <a:pt x="7" y="266"/>
                    </a:lnTo>
                    <a:lnTo>
                      <a:pt x="5" y="266"/>
                    </a:lnTo>
                    <a:lnTo>
                      <a:pt x="8" y="261"/>
                    </a:lnTo>
                    <a:lnTo>
                      <a:pt x="10" y="260"/>
                    </a:lnTo>
                    <a:lnTo>
                      <a:pt x="12" y="258"/>
                    </a:lnTo>
                    <a:lnTo>
                      <a:pt x="11" y="259"/>
                    </a:lnTo>
                    <a:lnTo>
                      <a:pt x="18" y="245"/>
                    </a:lnTo>
                    <a:lnTo>
                      <a:pt x="19" y="245"/>
                    </a:lnTo>
                    <a:lnTo>
                      <a:pt x="22" y="243"/>
                    </a:lnTo>
                    <a:lnTo>
                      <a:pt x="21" y="243"/>
                    </a:lnTo>
                    <a:lnTo>
                      <a:pt x="24" y="240"/>
                    </a:lnTo>
                    <a:lnTo>
                      <a:pt x="24" y="238"/>
                    </a:lnTo>
                    <a:lnTo>
                      <a:pt x="25" y="238"/>
                    </a:lnTo>
                    <a:lnTo>
                      <a:pt x="27" y="238"/>
                    </a:lnTo>
                    <a:lnTo>
                      <a:pt x="28" y="238"/>
                    </a:lnTo>
                    <a:lnTo>
                      <a:pt x="29" y="238"/>
                    </a:lnTo>
                    <a:lnTo>
                      <a:pt x="29" y="240"/>
                    </a:lnTo>
                    <a:lnTo>
                      <a:pt x="29" y="241"/>
                    </a:lnTo>
                    <a:lnTo>
                      <a:pt x="29" y="242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78" name="Freeform 18"/>
              <p:cNvSpPr>
                <a:spLocks noEditPoints="1"/>
              </p:cNvSpPr>
              <p:nvPr/>
            </p:nvSpPr>
            <p:spPr bwMode="auto">
              <a:xfrm>
                <a:off x="4068" y="1093"/>
                <a:ext cx="597" cy="299"/>
              </a:xfrm>
              <a:custGeom>
                <a:avLst/>
                <a:gdLst>
                  <a:gd name="T0" fmla="*/ 576 w 597"/>
                  <a:gd name="T1" fmla="*/ 277 h 299"/>
                  <a:gd name="T2" fmla="*/ 566 w 597"/>
                  <a:gd name="T3" fmla="*/ 259 h 299"/>
                  <a:gd name="T4" fmla="*/ 582 w 597"/>
                  <a:gd name="T5" fmla="*/ 269 h 299"/>
                  <a:gd name="T6" fmla="*/ 596 w 597"/>
                  <a:gd name="T7" fmla="*/ 290 h 299"/>
                  <a:gd name="T8" fmla="*/ 549 w 597"/>
                  <a:gd name="T9" fmla="*/ 234 h 299"/>
                  <a:gd name="T10" fmla="*/ 535 w 597"/>
                  <a:gd name="T11" fmla="*/ 214 h 299"/>
                  <a:gd name="T12" fmla="*/ 529 w 597"/>
                  <a:gd name="T13" fmla="*/ 196 h 299"/>
                  <a:gd name="T14" fmla="*/ 545 w 597"/>
                  <a:gd name="T15" fmla="*/ 214 h 299"/>
                  <a:gd name="T16" fmla="*/ 556 w 597"/>
                  <a:gd name="T17" fmla="*/ 236 h 299"/>
                  <a:gd name="T18" fmla="*/ 502 w 597"/>
                  <a:gd name="T19" fmla="*/ 165 h 299"/>
                  <a:gd name="T20" fmla="*/ 487 w 597"/>
                  <a:gd name="T21" fmla="*/ 146 h 299"/>
                  <a:gd name="T22" fmla="*/ 490 w 597"/>
                  <a:gd name="T23" fmla="*/ 139 h 299"/>
                  <a:gd name="T24" fmla="*/ 508 w 597"/>
                  <a:gd name="T25" fmla="*/ 163 h 299"/>
                  <a:gd name="T26" fmla="*/ 510 w 597"/>
                  <a:gd name="T27" fmla="*/ 177 h 299"/>
                  <a:gd name="T28" fmla="*/ 454 w 597"/>
                  <a:gd name="T29" fmla="*/ 105 h 299"/>
                  <a:gd name="T30" fmla="*/ 437 w 597"/>
                  <a:gd name="T31" fmla="*/ 86 h 299"/>
                  <a:gd name="T32" fmla="*/ 446 w 597"/>
                  <a:gd name="T33" fmla="*/ 89 h 299"/>
                  <a:gd name="T34" fmla="*/ 457 w 597"/>
                  <a:gd name="T35" fmla="*/ 100 h 299"/>
                  <a:gd name="T36" fmla="*/ 470 w 597"/>
                  <a:gd name="T37" fmla="*/ 119 h 299"/>
                  <a:gd name="T38" fmla="*/ 410 w 597"/>
                  <a:gd name="T39" fmla="*/ 62 h 299"/>
                  <a:gd name="T40" fmla="*/ 401 w 597"/>
                  <a:gd name="T41" fmla="*/ 49 h 299"/>
                  <a:gd name="T42" fmla="*/ 386 w 597"/>
                  <a:gd name="T43" fmla="*/ 40 h 299"/>
                  <a:gd name="T44" fmla="*/ 392 w 597"/>
                  <a:gd name="T45" fmla="*/ 37 h 299"/>
                  <a:gd name="T46" fmla="*/ 402 w 597"/>
                  <a:gd name="T47" fmla="*/ 46 h 299"/>
                  <a:gd name="T48" fmla="*/ 419 w 597"/>
                  <a:gd name="T49" fmla="*/ 58 h 299"/>
                  <a:gd name="T50" fmla="*/ 360 w 597"/>
                  <a:gd name="T51" fmla="*/ 24 h 299"/>
                  <a:gd name="T52" fmla="*/ 348 w 597"/>
                  <a:gd name="T53" fmla="*/ 18 h 299"/>
                  <a:gd name="T54" fmla="*/ 330 w 597"/>
                  <a:gd name="T55" fmla="*/ 9 h 299"/>
                  <a:gd name="T56" fmla="*/ 320 w 597"/>
                  <a:gd name="T57" fmla="*/ 4 h 299"/>
                  <a:gd name="T58" fmla="*/ 340 w 597"/>
                  <a:gd name="T59" fmla="*/ 7 h 299"/>
                  <a:gd name="T60" fmla="*/ 357 w 597"/>
                  <a:gd name="T61" fmla="*/ 16 h 299"/>
                  <a:gd name="T62" fmla="*/ 365 w 597"/>
                  <a:gd name="T63" fmla="*/ 23 h 299"/>
                  <a:gd name="T64" fmla="*/ 260 w 597"/>
                  <a:gd name="T65" fmla="*/ 8 h 299"/>
                  <a:gd name="T66" fmla="*/ 246 w 597"/>
                  <a:gd name="T67" fmla="*/ 14 h 299"/>
                  <a:gd name="T68" fmla="*/ 251 w 597"/>
                  <a:gd name="T69" fmla="*/ 6 h 299"/>
                  <a:gd name="T70" fmla="*/ 289 w 597"/>
                  <a:gd name="T71" fmla="*/ 0 h 299"/>
                  <a:gd name="T72" fmla="*/ 215 w 597"/>
                  <a:gd name="T73" fmla="*/ 29 h 299"/>
                  <a:gd name="T74" fmla="*/ 207 w 597"/>
                  <a:gd name="T75" fmla="*/ 35 h 299"/>
                  <a:gd name="T76" fmla="*/ 194 w 597"/>
                  <a:gd name="T77" fmla="*/ 41 h 299"/>
                  <a:gd name="T78" fmla="*/ 188 w 597"/>
                  <a:gd name="T79" fmla="*/ 48 h 299"/>
                  <a:gd name="T80" fmla="*/ 184 w 597"/>
                  <a:gd name="T81" fmla="*/ 46 h 299"/>
                  <a:gd name="T82" fmla="*/ 190 w 597"/>
                  <a:gd name="T83" fmla="*/ 40 h 299"/>
                  <a:gd name="T84" fmla="*/ 202 w 597"/>
                  <a:gd name="T85" fmla="*/ 31 h 299"/>
                  <a:gd name="T86" fmla="*/ 211 w 597"/>
                  <a:gd name="T87" fmla="*/ 24 h 299"/>
                  <a:gd name="T88" fmla="*/ 219 w 597"/>
                  <a:gd name="T89" fmla="*/ 26 h 299"/>
                  <a:gd name="T90" fmla="*/ 154 w 597"/>
                  <a:gd name="T91" fmla="*/ 80 h 299"/>
                  <a:gd name="T92" fmla="*/ 143 w 597"/>
                  <a:gd name="T93" fmla="*/ 90 h 299"/>
                  <a:gd name="T94" fmla="*/ 130 w 597"/>
                  <a:gd name="T95" fmla="*/ 103 h 299"/>
                  <a:gd name="T96" fmla="*/ 142 w 597"/>
                  <a:gd name="T97" fmla="*/ 85 h 299"/>
                  <a:gd name="T98" fmla="*/ 150 w 597"/>
                  <a:gd name="T99" fmla="*/ 77 h 299"/>
                  <a:gd name="T100" fmla="*/ 161 w 597"/>
                  <a:gd name="T101" fmla="*/ 65 h 299"/>
                  <a:gd name="T102" fmla="*/ 109 w 597"/>
                  <a:gd name="T103" fmla="*/ 134 h 299"/>
                  <a:gd name="T104" fmla="*/ 91 w 597"/>
                  <a:gd name="T105" fmla="*/ 156 h 299"/>
                  <a:gd name="T106" fmla="*/ 88 w 597"/>
                  <a:gd name="T107" fmla="*/ 149 h 299"/>
                  <a:gd name="T108" fmla="*/ 101 w 597"/>
                  <a:gd name="T109" fmla="*/ 132 h 299"/>
                  <a:gd name="T110" fmla="*/ 116 w 597"/>
                  <a:gd name="T111" fmla="*/ 120 h 299"/>
                  <a:gd name="T112" fmla="*/ 54 w 597"/>
                  <a:gd name="T113" fmla="*/ 210 h 299"/>
                  <a:gd name="T114" fmla="*/ 40 w 597"/>
                  <a:gd name="T115" fmla="*/ 214 h 299"/>
                  <a:gd name="T116" fmla="*/ 59 w 597"/>
                  <a:gd name="T117" fmla="*/ 186 h 299"/>
                  <a:gd name="T118" fmla="*/ 30 w 597"/>
                  <a:gd name="T119" fmla="*/ 242 h 299"/>
                  <a:gd name="T120" fmla="*/ 7 w 597"/>
                  <a:gd name="T121" fmla="*/ 278 h 299"/>
                  <a:gd name="T122" fmla="*/ 9 w 597"/>
                  <a:gd name="T123" fmla="*/ 261 h 299"/>
                  <a:gd name="T124" fmla="*/ 30 w 597"/>
                  <a:gd name="T125" fmla="*/ 240 h 299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597" h="299">
                    <a:moveTo>
                      <a:pt x="590" y="297"/>
                    </a:moveTo>
                    <a:lnTo>
                      <a:pt x="589" y="291"/>
                    </a:lnTo>
                    <a:lnTo>
                      <a:pt x="589" y="293"/>
                    </a:lnTo>
                    <a:lnTo>
                      <a:pt x="586" y="290"/>
                    </a:lnTo>
                    <a:lnTo>
                      <a:pt x="585" y="286"/>
                    </a:lnTo>
                    <a:lnTo>
                      <a:pt x="585" y="287"/>
                    </a:lnTo>
                    <a:lnTo>
                      <a:pt x="582" y="285"/>
                    </a:lnTo>
                    <a:lnTo>
                      <a:pt x="582" y="284"/>
                    </a:lnTo>
                    <a:lnTo>
                      <a:pt x="579" y="279"/>
                    </a:lnTo>
                    <a:lnTo>
                      <a:pt x="576" y="277"/>
                    </a:lnTo>
                    <a:lnTo>
                      <a:pt x="576" y="276"/>
                    </a:lnTo>
                    <a:lnTo>
                      <a:pt x="575" y="270"/>
                    </a:lnTo>
                    <a:lnTo>
                      <a:pt x="575" y="271"/>
                    </a:lnTo>
                    <a:lnTo>
                      <a:pt x="573" y="269"/>
                    </a:lnTo>
                    <a:lnTo>
                      <a:pt x="570" y="267"/>
                    </a:lnTo>
                    <a:lnTo>
                      <a:pt x="570" y="266"/>
                    </a:lnTo>
                    <a:lnTo>
                      <a:pt x="569" y="264"/>
                    </a:lnTo>
                    <a:lnTo>
                      <a:pt x="569" y="265"/>
                    </a:lnTo>
                    <a:lnTo>
                      <a:pt x="568" y="262"/>
                    </a:lnTo>
                    <a:lnTo>
                      <a:pt x="566" y="261"/>
                    </a:lnTo>
                    <a:lnTo>
                      <a:pt x="566" y="260"/>
                    </a:lnTo>
                    <a:lnTo>
                      <a:pt x="566" y="259"/>
                    </a:lnTo>
                    <a:lnTo>
                      <a:pt x="568" y="258"/>
                    </a:lnTo>
                    <a:lnTo>
                      <a:pt x="569" y="258"/>
                    </a:lnTo>
                    <a:lnTo>
                      <a:pt x="570" y="258"/>
                    </a:lnTo>
                    <a:lnTo>
                      <a:pt x="572" y="258"/>
                    </a:lnTo>
                    <a:lnTo>
                      <a:pt x="573" y="259"/>
                    </a:lnTo>
                    <a:lnTo>
                      <a:pt x="575" y="260"/>
                    </a:lnTo>
                    <a:lnTo>
                      <a:pt x="576" y="261"/>
                    </a:lnTo>
                    <a:lnTo>
                      <a:pt x="577" y="264"/>
                    </a:lnTo>
                    <a:lnTo>
                      <a:pt x="576" y="264"/>
                    </a:lnTo>
                    <a:lnTo>
                      <a:pt x="579" y="266"/>
                    </a:lnTo>
                    <a:lnTo>
                      <a:pt x="580" y="267"/>
                    </a:lnTo>
                    <a:lnTo>
                      <a:pt x="582" y="269"/>
                    </a:lnTo>
                    <a:lnTo>
                      <a:pt x="583" y="275"/>
                    </a:lnTo>
                    <a:lnTo>
                      <a:pt x="582" y="274"/>
                    </a:lnTo>
                    <a:lnTo>
                      <a:pt x="585" y="276"/>
                    </a:lnTo>
                    <a:lnTo>
                      <a:pt x="586" y="277"/>
                    </a:lnTo>
                    <a:lnTo>
                      <a:pt x="589" y="282"/>
                    </a:lnTo>
                    <a:lnTo>
                      <a:pt x="587" y="281"/>
                    </a:lnTo>
                    <a:lnTo>
                      <a:pt x="590" y="284"/>
                    </a:lnTo>
                    <a:lnTo>
                      <a:pt x="592" y="287"/>
                    </a:lnTo>
                    <a:lnTo>
                      <a:pt x="592" y="286"/>
                    </a:lnTo>
                    <a:lnTo>
                      <a:pt x="594" y="289"/>
                    </a:lnTo>
                    <a:lnTo>
                      <a:pt x="594" y="290"/>
                    </a:lnTo>
                    <a:lnTo>
                      <a:pt x="596" y="290"/>
                    </a:lnTo>
                    <a:lnTo>
                      <a:pt x="597" y="295"/>
                    </a:lnTo>
                    <a:lnTo>
                      <a:pt x="597" y="297"/>
                    </a:lnTo>
                    <a:lnTo>
                      <a:pt x="596" y="298"/>
                    </a:lnTo>
                    <a:lnTo>
                      <a:pt x="594" y="298"/>
                    </a:lnTo>
                    <a:lnTo>
                      <a:pt x="594" y="299"/>
                    </a:lnTo>
                    <a:lnTo>
                      <a:pt x="593" y="299"/>
                    </a:lnTo>
                    <a:lnTo>
                      <a:pt x="592" y="298"/>
                    </a:lnTo>
                    <a:lnTo>
                      <a:pt x="590" y="298"/>
                    </a:lnTo>
                    <a:lnTo>
                      <a:pt x="590" y="297"/>
                    </a:lnTo>
                    <a:close/>
                    <a:moveTo>
                      <a:pt x="551" y="236"/>
                    </a:moveTo>
                    <a:lnTo>
                      <a:pt x="548" y="233"/>
                    </a:lnTo>
                    <a:lnTo>
                      <a:pt x="549" y="234"/>
                    </a:lnTo>
                    <a:lnTo>
                      <a:pt x="546" y="230"/>
                    </a:lnTo>
                    <a:lnTo>
                      <a:pt x="545" y="230"/>
                    </a:lnTo>
                    <a:lnTo>
                      <a:pt x="545" y="229"/>
                    </a:lnTo>
                    <a:lnTo>
                      <a:pt x="543" y="225"/>
                    </a:lnTo>
                    <a:lnTo>
                      <a:pt x="542" y="222"/>
                    </a:lnTo>
                    <a:lnTo>
                      <a:pt x="543" y="224"/>
                    </a:lnTo>
                    <a:lnTo>
                      <a:pt x="541" y="220"/>
                    </a:lnTo>
                    <a:lnTo>
                      <a:pt x="539" y="220"/>
                    </a:lnTo>
                    <a:lnTo>
                      <a:pt x="538" y="217"/>
                    </a:lnTo>
                    <a:lnTo>
                      <a:pt x="539" y="218"/>
                    </a:lnTo>
                    <a:lnTo>
                      <a:pt x="536" y="216"/>
                    </a:lnTo>
                    <a:lnTo>
                      <a:pt x="535" y="214"/>
                    </a:lnTo>
                    <a:lnTo>
                      <a:pt x="532" y="210"/>
                    </a:lnTo>
                    <a:lnTo>
                      <a:pt x="534" y="210"/>
                    </a:lnTo>
                    <a:lnTo>
                      <a:pt x="531" y="208"/>
                    </a:lnTo>
                    <a:lnTo>
                      <a:pt x="531" y="206"/>
                    </a:lnTo>
                    <a:lnTo>
                      <a:pt x="528" y="202"/>
                    </a:lnTo>
                    <a:lnTo>
                      <a:pt x="528" y="203"/>
                    </a:lnTo>
                    <a:lnTo>
                      <a:pt x="526" y="202"/>
                    </a:lnTo>
                    <a:lnTo>
                      <a:pt x="526" y="201"/>
                    </a:lnTo>
                    <a:lnTo>
                      <a:pt x="526" y="200"/>
                    </a:lnTo>
                    <a:lnTo>
                      <a:pt x="526" y="199"/>
                    </a:lnTo>
                    <a:lnTo>
                      <a:pt x="526" y="197"/>
                    </a:lnTo>
                    <a:lnTo>
                      <a:pt x="528" y="197"/>
                    </a:lnTo>
                    <a:lnTo>
                      <a:pt x="529" y="196"/>
                    </a:lnTo>
                    <a:lnTo>
                      <a:pt x="531" y="197"/>
                    </a:lnTo>
                    <a:lnTo>
                      <a:pt x="532" y="197"/>
                    </a:lnTo>
                    <a:lnTo>
                      <a:pt x="534" y="199"/>
                    </a:lnTo>
                    <a:lnTo>
                      <a:pt x="534" y="200"/>
                    </a:lnTo>
                    <a:lnTo>
                      <a:pt x="536" y="204"/>
                    </a:lnTo>
                    <a:lnTo>
                      <a:pt x="539" y="206"/>
                    </a:lnTo>
                    <a:lnTo>
                      <a:pt x="539" y="208"/>
                    </a:lnTo>
                    <a:lnTo>
                      <a:pt x="542" y="212"/>
                    </a:lnTo>
                    <a:lnTo>
                      <a:pt x="542" y="211"/>
                    </a:lnTo>
                    <a:lnTo>
                      <a:pt x="545" y="214"/>
                    </a:lnTo>
                    <a:lnTo>
                      <a:pt x="546" y="218"/>
                    </a:lnTo>
                    <a:lnTo>
                      <a:pt x="546" y="217"/>
                    </a:lnTo>
                    <a:lnTo>
                      <a:pt x="549" y="219"/>
                    </a:lnTo>
                    <a:lnTo>
                      <a:pt x="549" y="220"/>
                    </a:lnTo>
                    <a:lnTo>
                      <a:pt x="551" y="222"/>
                    </a:lnTo>
                    <a:lnTo>
                      <a:pt x="551" y="224"/>
                    </a:lnTo>
                    <a:lnTo>
                      <a:pt x="552" y="228"/>
                    </a:lnTo>
                    <a:lnTo>
                      <a:pt x="552" y="227"/>
                    </a:lnTo>
                    <a:lnTo>
                      <a:pt x="555" y="229"/>
                    </a:lnTo>
                    <a:lnTo>
                      <a:pt x="555" y="230"/>
                    </a:lnTo>
                    <a:lnTo>
                      <a:pt x="556" y="234"/>
                    </a:lnTo>
                    <a:lnTo>
                      <a:pt x="558" y="235"/>
                    </a:lnTo>
                    <a:lnTo>
                      <a:pt x="556" y="236"/>
                    </a:lnTo>
                    <a:lnTo>
                      <a:pt x="556" y="237"/>
                    </a:lnTo>
                    <a:lnTo>
                      <a:pt x="555" y="237"/>
                    </a:lnTo>
                    <a:lnTo>
                      <a:pt x="553" y="238"/>
                    </a:lnTo>
                    <a:lnTo>
                      <a:pt x="552" y="237"/>
                    </a:lnTo>
                    <a:lnTo>
                      <a:pt x="551" y="237"/>
                    </a:lnTo>
                    <a:lnTo>
                      <a:pt x="551" y="236"/>
                    </a:lnTo>
                    <a:close/>
                    <a:moveTo>
                      <a:pt x="510" y="176"/>
                    </a:moveTo>
                    <a:lnTo>
                      <a:pt x="508" y="173"/>
                    </a:lnTo>
                    <a:lnTo>
                      <a:pt x="508" y="175"/>
                    </a:lnTo>
                    <a:lnTo>
                      <a:pt x="505" y="171"/>
                    </a:lnTo>
                    <a:lnTo>
                      <a:pt x="502" y="165"/>
                    </a:lnTo>
                    <a:lnTo>
                      <a:pt x="502" y="167"/>
                    </a:lnTo>
                    <a:lnTo>
                      <a:pt x="500" y="164"/>
                    </a:lnTo>
                    <a:lnTo>
                      <a:pt x="500" y="163"/>
                    </a:lnTo>
                    <a:lnTo>
                      <a:pt x="498" y="161"/>
                    </a:lnTo>
                    <a:lnTo>
                      <a:pt x="495" y="159"/>
                    </a:lnTo>
                    <a:lnTo>
                      <a:pt x="493" y="153"/>
                    </a:lnTo>
                    <a:lnTo>
                      <a:pt x="493" y="154"/>
                    </a:lnTo>
                    <a:lnTo>
                      <a:pt x="490" y="151"/>
                    </a:lnTo>
                    <a:lnTo>
                      <a:pt x="487" y="145"/>
                    </a:lnTo>
                    <a:lnTo>
                      <a:pt x="487" y="146"/>
                    </a:lnTo>
                    <a:lnTo>
                      <a:pt x="485" y="144"/>
                    </a:lnTo>
                    <a:lnTo>
                      <a:pt x="484" y="143"/>
                    </a:lnTo>
                    <a:lnTo>
                      <a:pt x="483" y="140"/>
                    </a:lnTo>
                    <a:lnTo>
                      <a:pt x="483" y="139"/>
                    </a:lnTo>
                    <a:lnTo>
                      <a:pt x="483" y="138"/>
                    </a:lnTo>
                    <a:lnTo>
                      <a:pt x="484" y="138"/>
                    </a:lnTo>
                    <a:lnTo>
                      <a:pt x="485" y="137"/>
                    </a:lnTo>
                    <a:lnTo>
                      <a:pt x="487" y="137"/>
                    </a:lnTo>
                    <a:lnTo>
                      <a:pt x="488" y="137"/>
                    </a:lnTo>
                    <a:lnTo>
                      <a:pt x="490" y="138"/>
                    </a:lnTo>
                    <a:lnTo>
                      <a:pt x="491" y="140"/>
                    </a:lnTo>
                    <a:lnTo>
                      <a:pt x="490" y="139"/>
                    </a:lnTo>
                    <a:lnTo>
                      <a:pt x="493" y="143"/>
                    </a:lnTo>
                    <a:lnTo>
                      <a:pt x="494" y="143"/>
                    </a:lnTo>
                    <a:lnTo>
                      <a:pt x="497" y="148"/>
                    </a:lnTo>
                    <a:lnTo>
                      <a:pt x="495" y="147"/>
                    </a:lnTo>
                    <a:lnTo>
                      <a:pt x="498" y="149"/>
                    </a:lnTo>
                    <a:lnTo>
                      <a:pt x="500" y="151"/>
                    </a:lnTo>
                    <a:lnTo>
                      <a:pt x="502" y="156"/>
                    </a:lnTo>
                    <a:lnTo>
                      <a:pt x="501" y="155"/>
                    </a:lnTo>
                    <a:lnTo>
                      <a:pt x="504" y="157"/>
                    </a:lnTo>
                    <a:lnTo>
                      <a:pt x="505" y="159"/>
                    </a:lnTo>
                    <a:lnTo>
                      <a:pt x="507" y="161"/>
                    </a:lnTo>
                    <a:lnTo>
                      <a:pt x="505" y="160"/>
                    </a:lnTo>
                    <a:lnTo>
                      <a:pt x="508" y="163"/>
                    </a:lnTo>
                    <a:lnTo>
                      <a:pt x="510" y="163"/>
                    </a:lnTo>
                    <a:lnTo>
                      <a:pt x="512" y="169"/>
                    </a:lnTo>
                    <a:lnTo>
                      <a:pt x="511" y="168"/>
                    </a:lnTo>
                    <a:lnTo>
                      <a:pt x="514" y="170"/>
                    </a:lnTo>
                    <a:lnTo>
                      <a:pt x="514" y="171"/>
                    </a:lnTo>
                    <a:lnTo>
                      <a:pt x="515" y="173"/>
                    </a:lnTo>
                    <a:lnTo>
                      <a:pt x="515" y="175"/>
                    </a:lnTo>
                    <a:lnTo>
                      <a:pt x="515" y="176"/>
                    </a:lnTo>
                    <a:lnTo>
                      <a:pt x="515" y="177"/>
                    </a:lnTo>
                    <a:lnTo>
                      <a:pt x="514" y="177"/>
                    </a:lnTo>
                    <a:lnTo>
                      <a:pt x="512" y="177"/>
                    </a:lnTo>
                    <a:lnTo>
                      <a:pt x="511" y="177"/>
                    </a:lnTo>
                    <a:lnTo>
                      <a:pt x="510" y="177"/>
                    </a:lnTo>
                    <a:lnTo>
                      <a:pt x="510" y="176"/>
                    </a:lnTo>
                    <a:close/>
                    <a:moveTo>
                      <a:pt x="464" y="118"/>
                    </a:moveTo>
                    <a:lnTo>
                      <a:pt x="461" y="114"/>
                    </a:lnTo>
                    <a:lnTo>
                      <a:pt x="463" y="115"/>
                    </a:lnTo>
                    <a:lnTo>
                      <a:pt x="460" y="113"/>
                    </a:lnTo>
                    <a:lnTo>
                      <a:pt x="459" y="112"/>
                    </a:lnTo>
                    <a:lnTo>
                      <a:pt x="456" y="106"/>
                    </a:lnTo>
                    <a:lnTo>
                      <a:pt x="457" y="107"/>
                    </a:lnTo>
                    <a:lnTo>
                      <a:pt x="454" y="105"/>
                    </a:lnTo>
                    <a:lnTo>
                      <a:pt x="457" y="106"/>
                    </a:lnTo>
                    <a:lnTo>
                      <a:pt x="456" y="106"/>
                    </a:lnTo>
                    <a:lnTo>
                      <a:pt x="454" y="105"/>
                    </a:lnTo>
                    <a:lnTo>
                      <a:pt x="453" y="105"/>
                    </a:lnTo>
                    <a:lnTo>
                      <a:pt x="450" y="103"/>
                    </a:lnTo>
                    <a:lnTo>
                      <a:pt x="450" y="102"/>
                    </a:lnTo>
                    <a:lnTo>
                      <a:pt x="447" y="96"/>
                    </a:lnTo>
                    <a:lnTo>
                      <a:pt x="447" y="97"/>
                    </a:lnTo>
                    <a:lnTo>
                      <a:pt x="444" y="95"/>
                    </a:lnTo>
                    <a:lnTo>
                      <a:pt x="444" y="94"/>
                    </a:lnTo>
                    <a:lnTo>
                      <a:pt x="443" y="91"/>
                    </a:lnTo>
                    <a:lnTo>
                      <a:pt x="446" y="92"/>
                    </a:lnTo>
                    <a:lnTo>
                      <a:pt x="443" y="92"/>
                    </a:lnTo>
                    <a:lnTo>
                      <a:pt x="442" y="92"/>
                    </a:lnTo>
                    <a:lnTo>
                      <a:pt x="440" y="91"/>
                    </a:lnTo>
                    <a:lnTo>
                      <a:pt x="437" y="86"/>
                    </a:lnTo>
                    <a:lnTo>
                      <a:pt x="437" y="87"/>
                    </a:lnTo>
                    <a:lnTo>
                      <a:pt x="436" y="86"/>
                    </a:lnTo>
                    <a:lnTo>
                      <a:pt x="436" y="85"/>
                    </a:lnTo>
                    <a:lnTo>
                      <a:pt x="436" y="83"/>
                    </a:lnTo>
                    <a:lnTo>
                      <a:pt x="437" y="82"/>
                    </a:lnTo>
                    <a:lnTo>
                      <a:pt x="439" y="82"/>
                    </a:lnTo>
                    <a:lnTo>
                      <a:pt x="440" y="81"/>
                    </a:lnTo>
                    <a:lnTo>
                      <a:pt x="442" y="82"/>
                    </a:lnTo>
                    <a:lnTo>
                      <a:pt x="443" y="82"/>
                    </a:lnTo>
                    <a:lnTo>
                      <a:pt x="443" y="83"/>
                    </a:lnTo>
                    <a:lnTo>
                      <a:pt x="446" y="89"/>
                    </a:lnTo>
                    <a:lnTo>
                      <a:pt x="443" y="87"/>
                    </a:lnTo>
                    <a:lnTo>
                      <a:pt x="446" y="87"/>
                    </a:lnTo>
                    <a:lnTo>
                      <a:pt x="447" y="88"/>
                    </a:lnTo>
                    <a:lnTo>
                      <a:pt x="449" y="89"/>
                    </a:lnTo>
                    <a:lnTo>
                      <a:pt x="450" y="91"/>
                    </a:lnTo>
                    <a:lnTo>
                      <a:pt x="450" y="90"/>
                    </a:lnTo>
                    <a:lnTo>
                      <a:pt x="453" y="94"/>
                    </a:lnTo>
                    <a:lnTo>
                      <a:pt x="456" y="99"/>
                    </a:lnTo>
                    <a:lnTo>
                      <a:pt x="456" y="98"/>
                    </a:lnTo>
                    <a:lnTo>
                      <a:pt x="459" y="100"/>
                    </a:lnTo>
                    <a:lnTo>
                      <a:pt x="456" y="100"/>
                    </a:lnTo>
                    <a:lnTo>
                      <a:pt x="457" y="100"/>
                    </a:lnTo>
                    <a:lnTo>
                      <a:pt x="459" y="100"/>
                    </a:lnTo>
                    <a:lnTo>
                      <a:pt x="460" y="100"/>
                    </a:lnTo>
                    <a:lnTo>
                      <a:pt x="463" y="104"/>
                    </a:lnTo>
                    <a:lnTo>
                      <a:pt x="466" y="110"/>
                    </a:lnTo>
                    <a:lnTo>
                      <a:pt x="466" y="108"/>
                    </a:lnTo>
                    <a:lnTo>
                      <a:pt x="468" y="112"/>
                    </a:lnTo>
                    <a:lnTo>
                      <a:pt x="470" y="115"/>
                    </a:lnTo>
                    <a:lnTo>
                      <a:pt x="471" y="116"/>
                    </a:lnTo>
                    <a:lnTo>
                      <a:pt x="470" y="118"/>
                    </a:lnTo>
                    <a:lnTo>
                      <a:pt x="470" y="119"/>
                    </a:lnTo>
                    <a:lnTo>
                      <a:pt x="468" y="120"/>
                    </a:lnTo>
                    <a:lnTo>
                      <a:pt x="467" y="120"/>
                    </a:lnTo>
                    <a:lnTo>
                      <a:pt x="466" y="120"/>
                    </a:lnTo>
                    <a:lnTo>
                      <a:pt x="464" y="119"/>
                    </a:lnTo>
                    <a:lnTo>
                      <a:pt x="464" y="118"/>
                    </a:lnTo>
                    <a:close/>
                    <a:moveTo>
                      <a:pt x="416" y="65"/>
                    </a:moveTo>
                    <a:lnTo>
                      <a:pt x="413" y="64"/>
                    </a:lnTo>
                    <a:lnTo>
                      <a:pt x="413" y="63"/>
                    </a:lnTo>
                    <a:lnTo>
                      <a:pt x="412" y="61"/>
                    </a:lnTo>
                    <a:lnTo>
                      <a:pt x="415" y="62"/>
                    </a:lnTo>
                    <a:lnTo>
                      <a:pt x="412" y="62"/>
                    </a:lnTo>
                    <a:lnTo>
                      <a:pt x="410" y="62"/>
                    </a:lnTo>
                    <a:lnTo>
                      <a:pt x="409" y="61"/>
                    </a:lnTo>
                    <a:lnTo>
                      <a:pt x="406" y="55"/>
                    </a:lnTo>
                    <a:lnTo>
                      <a:pt x="410" y="57"/>
                    </a:lnTo>
                    <a:lnTo>
                      <a:pt x="408" y="57"/>
                    </a:lnTo>
                    <a:lnTo>
                      <a:pt x="405" y="56"/>
                    </a:lnTo>
                    <a:lnTo>
                      <a:pt x="403" y="55"/>
                    </a:lnTo>
                    <a:lnTo>
                      <a:pt x="401" y="50"/>
                    </a:lnTo>
                    <a:lnTo>
                      <a:pt x="405" y="51"/>
                    </a:lnTo>
                    <a:lnTo>
                      <a:pt x="402" y="51"/>
                    </a:lnTo>
                    <a:lnTo>
                      <a:pt x="399" y="51"/>
                    </a:lnTo>
                    <a:lnTo>
                      <a:pt x="398" y="50"/>
                    </a:lnTo>
                    <a:lnTo>
                      <a:pt x="396" y="48"/>
                    </a:lnTo>
                    <a:lnTo>
                      <a:pt x="401" y="49"/>
                    </a:lnTo>
                    <a:lnTo>
                      <a:pt x="398" y="49"/>
                    </a:lnTo>
                    <a:lnTo>
                      <a:pt x="395" y="49"/>
                    </a:lnTo>
                    <a:lnTo>
                      <a:pt x="393" y="48"/>
                    </a:lnTo>
                    <a:lnTo>
                      <a:pt x="391" y="42"/>
                    </a:lnTo>
                    <a:lnTo>
                      <a:pt x="395" y="45"/>
                    </a:lnTo>
                    <a:lnTo>
                      <a:pt x="392" y="45"/>
                    </a:lnTo>
                    <a:lnTo>
                      <a:pt x="389" y="43"/>
                    </a:lnTo>
                    <a:lnTo>
                      <a:pt x="388" y="42"/>
                    </a:lnTo>
                    <a:lnTo>
                      <a:pt x="386" y="40"/>
                    </a:lnTo>
                    <a:lnTo>
                      <a:pt x="391" y="41"/>
                    </a:lnTo>
                    <a:lnTo>
                      <a:pt x="389" y="41"/>
                    </a:lnTo>
                    <a:lnTo>
                      <a:pt x="388" y="41"/>
                    </a:lnTo>
                    <a:lnTo>
                      <a:pt x="386" y="40"/>
                    </a:lnTo>
                    <a:lnTo>
                      <a:pt x="385" y="40"/>
                    </a:lnTo>
                    <a:lnTo>
                      <a:pt x="385" y="39"/>
                    </a:lnTo>
                    <a:lnTo>
                      <a:pt x="384" y="38"/>
                    </a:lnTo>
                    <a:lnTo>
                      <a:pt x="385" y="37"/>
                    </a:lnTo>
                    <a:lnTo>
                      <a:pt x="385" y="35"/>
                    </a:lnTo>
                    <a:lnTo>
                      <a:pt x="386" y="34"/>
                    </a:lnTo>
                    <a:lnTo>
                      <a:pt x="388" y="34"/>
                    </a:lnTo>
                    <a:lnTo>
                      <a:pt x="389" y="35"/>
                    </a:lnTo>
                    <a:lnTo>
                      <a:pt x="391" y="35"/>
                    </a:lnTo>
                    <a:lnTo>
                      <a:pt x="392" y="37"/>
                    </a:lnTo>
                    <a:lnTo>
                      <a:pt x="389" y="35"/>
                    </a:lnTo>
                    <a:lnTo>
                      <a:pt x="391" y="35"/>
                    </a:lnTo>
                    <a:lnTo>
                      <a:pt x="392" y="37"/>
                    </a:lnTo>
                    <a:lnTo>
                      <a:pt x="393" y="38"/>
                    </a:lnTo>
                    <a:lnTo>
                      <a:pt x="395" y="40"/>
                    </a:lnTo>
                    <a:lnTo>
                      <a:pt x="392" y="38"/>
                    </a:lnTo>
                    <a:lnTo>
                      <a:pt x="395" y="38"/>
                    </a:lnTo>
                    <a:lnTo>
                      <a:pt x="396" y="39"/>
                    </a:lnTo>
                    <a:lnTo>
                      <a:pt x="398" y="40"/>
                    </a:lnTo>
                    <a:lnTo>
                      <a:pt x="401" y="46"/>
                    </a:lnTo>
                    <a:lnTo>
                      <a:pt x="398" y="43"/>
                    </a:lnTo>
                    <a:lnTo>
                      <a:pt x="401" y="43"/>
                    </a:lnTo>
                    <a:lnTo>
                      <a:pt x="402" y="43"/>
                    </a:lnTo>
                    <a:lnTo>
                      <a:pt x="403" y="46"/>
                    </a:lnTo>
                    <a:lnTo>
                      <a:pt x="405" y="48"/>
                    </a:lnTo>
                    <a:lnTo>
                      <a:pt x="402" y="46"/>
                    </a:lnTo>
                    <a:lnTo>
                      <a:pt x="405" y="46"/>
                    </a:lnTo>
                    <a:lnTo>
                      <a:pt x="406" y="47"/>
                    </a:lnTo>
                    <a:lnTo>
                      <a:pt x="408" y="48"/>
                    </a:lnTo>
                    <a:lnTo>
                      <a:pt x="410" y="53"/>
                    </a:lnTo>
                    <a:lnTo>
                      <a:pt x="408" y="51"/>
                    </a:lnTo>
                    <a:lnTo>
                      <a:pt x="410" y="51"/>
                    </a:lnTo>
                    <a:lnTo>
                      <a:pt x="412" y="51"/>
                    </a:lnTo>
                    <a:lnTo>
                      <a:pt x="413" y="53"/>
                    </a:lnTo>
                    <a:lnTo>
                      <a:pt x="416" y="58"/>
                    </a:lnTo>
                    <a:lnTo>
                      <a:pt x="412" y="56"/>
                    </a:lnTo>
                    <a:lnTo>
                      <a:pt x="415" y="56"/>
                    </a:lnTo>
                    <a:lnTo>
                      <a:pt x="418" y="57"/>
                    </a:lnTo>
                    <a:lnTo>
                      <a:pt x="419" y="58"/>
                    </a:lnTo>
                    <a:lnTo>
                      <a:pt x="420" y="61"/>
                    </a:lnTo>
                    <a:lnTo>
                      <a:pt x="419" y="59"/>
                    </a:lnTo>
                    <a:lnTo>
                      <a:pt x="420" y="62"/>
                    </a:lnTo>
                    <a:lnTo>
                      <a:pt x="422" y="63"/>
                    </a:lnTo>
                    <a:lnTo>
                      <a:pt x="422" y="64"/>
                    </a:lnTo>
                    <a:lnTo>
                      <a:pt x="420" y="65"/>
                    </a:lnTo>
                    <a:lnTo>
                      <a:pt x="419" y="66"/>
                    </a:lnTo>
                    <a:lnTo>
                      <a:pt x="418" y="66"/>
                    </a:lnTo>
                    <a:lnTo>
                      <a:pt x="416" y="66"/>
                    </a:lnTo>
                    <a:lnTo>
                      <a:pt x="416" y="65"/>
                    </a:lnTo>
                    <a:close/>
                    <a:moveTo>
                      <a:pt x="360" y="24"/>
                    </a:moveTo>
                    <a:lnTo>
                      <a:pt x="358" y="23"/>
                    </a:lnTo>
                    <a:lnTo>
                      <a:pt x="361" y="24"/>
                    </a:lnTo>
                    <a:lnTo>
                      <a:pt x="360" y="24"/>
                    </a:lnTo>
                    <a:lnTo>
                      <a:pt x="358" y="23"/>
                    </a:lnTo>
                    <a:lnTo>
                      <a:pt x="357" y="23"/>
                    </a:lnTo>
                    <a:lnTo>
                      <a:pt x="354" y="20"/>
                    </a:lnTo>
                    <a:lnTo>
                      <a:pt x="357" y="21"/>
                    </a:lnTo>
                    <a:lnTo>
                      <a:pt x="354" y="21"/>
                    </a:lnTo>
                    <a:lnTo>
                      <a:pt x="352" y="21"/>
                    </a:lnTo>
                    <a:lnTo>
                      <a:pt x="351" y="20"/>
                    </a:lnTo>
                    <a:lnTo>
                      <a:pt x="348" y="17"/>
                    </a:lnTo>
                    <a:lnTo>
                      <a:pt x="351" y="18"/>
                    </a:lnTo>
                    <a:lnTo>
                      <a:pt x="348" y="18"/>
                    </a:lnTo>
                    <a:lnTo>
                      <a:pt x="347" y="18"/>
                    </a:lnTo>
                    <a:lnTo>
                      <a:pt x="345" y="17"/>
                    </a:lnTo>
                    <a:lnTo>
                      <a:pt x="343" y="15"/>
                    </a:lnTo>
                    <a:lnTo>
                      <a:pt x="345" y="16"/>
                    </a:lnTo>
                    <a:lnTo>
                      <a:pt x="341" y="16"/>
                    </a:lnTo>
                    <a:lnTo>
                      <a:pt x="340" y="15"/>
                    </a:lnTo>
                    <a:lnTo>
                      <a:pt x="338" y="14"/>
                    </a:lnTo>
                    <a:lnTo>
                      <a:pt x="337" y="12"/>
                    </a:lnTo>
                    <a:lnTo>
                      <a:pt x="340" y="13"/>
                    </a:lnTo>
                    <a:lnTo>
                      <a:pt x="335" y="13"/>
                    </a:lnTo>
                    <a:lnTo>
                      <a:pt x="333" y="13"/>
                    </a:lnTo>
                    <a:lnTo>
                      <a:pt x="331" y="12"/>
                    </a:lnTo>
                    <a:lnTo>
                      <a:pt x="330" y="9"/>
                    </a:lnTo>
                    <a:lnTo>
                      <a:pt x="334" y="10"/>
                    </a:lnTo>
                    <a:lnTo>
                      <a:pt x="327" y="10"/>
                    </a:lnTo>
                    <a:lnTo>
                      <a:pt x="324" y="10"/>
                    </a:lnTo>
                    <a:lnTo>
                      <a:pt x="323" y="9"/>
                    </a:lnTo>
                    <a:lnTo>
                      <a:pt x="321" y="6"/>
                    </a:lnTo>
                    <a:lnTo>
                      <a:pt x="326" y="8"/>
                    </a:lnTo>
                    <a:lnTo>
                      <a:pt x="323" y="8"/>
                    </a:lnTo>
                    <a:lnTo>
                      <a:pt x="321" y="8"/>
                    </a:lnTo>
                    <a:lnTo>
                      <a:pt x="320" y="7"/>
                    </a:lnTo>
                    <a:lnTo>
                      <a:pt x="320" y="6"/>
                    </a:lnTo>
                    <a:lnTo>
                      <a:pt x="320" y="5"/>
                    </a:lnTo>
                    <a:lnTo>
                      <a:pt x="320" y="4"/>
                    </a:lnTo>
                    <a:lnTo>
                      <a:pt x="321" y="2"/>
                    </a:lnTo>
                    <a:lnTo>
                      <a:pt x="323" y="2"/>
                    </a:lnTo>
                    <a:lnTo>
                      <a:pt x="326" y="2"/>
                    </a:lnTo>
                    <a:lnTo>
                      <a:pt x="327" y="2"/>
                    </a:lnTo>
                    <a:lnTo>
                      <a:pt x="328" y="4"/>
                    </a:lnTo>
                    <a:lnTo>
                      <a:pt x="330" y="7"/>
                    </a:lnTo>
                    <a:lnTo>
                      <a:pt x="327" y="5"/>
                    </a:lnTo>
                    <a:lnTo>
                      <a:pt x="334" y="5"/>
                    </a:lnTo>
                    <a:lnTo>
                      <a:pt x="335" y="5"/>
                    </a:lnTo>
                    <a:lnTo>
                      <a:pt x="337" y="7"/>
                    </a:lnTo>
                    <a:lnTo>
                      <a:pt x="338" y="9"/>
                    </a:lnTo>
                    <a:lnTo>
                      <a:pt x="335" y="7"/>
                    </a:lnTo>
                    <a:lnTo>
                      <a:pt x="340" y="7"/>
                    </a:lnTo>
                    <a:lnTo>
                      <a:pt x="343" y="8"/>
                    </a:lnTo>
                    <a:lnTo>
                      <a:pt x="344" y="9"/>
                    </a:lnTo>
                    <a:lnTo>
                      <a:pt x="345" y="12"/>
                    </a:lnTo>
                    <a:lnTo>
                      <a:pt x="341" y="10"/>
                    </a:lnTo>
                    <a:lnTo>
                      <a:pt x="345" y="10"/>
                    </a:lnTo>
                    <a:lnTo>
                      <a:pt x="347" y="10"/>
                    </a:lnTo>
                    <a:lnTo>
                      <a:pt x="348" y="12"/>
                    </a:lnTo>
                    <a:lnTo>
                      <a:pt x="351" y="14"/>
                    </a:lnTo>
                    <a:lnTo>
                      <a:pt x="348" y="13"/>
                    </a:lnTo>
                    <a:lnTo>
                      <a:pt x="351" y="13"/>
                    </a:lnTo>
                    <a:lnTo>
                      <a:pt x="352" y="13"/>
                    </a:lnTo>
                    <a:lnTo>
                      <a:pt x="354" y="14"/>
                    </a:lnTo>
                    <a:lnTo>
                      <a:pt x="357" y="16"/>
                    </a:lnTo>
                    <a:lnTo>
                      <a:pt x="354" y="15"/>
                    </a:lnTo>
                    <a:lnTo>
                      <a:pt x="357" y="15"/>
                    </a:lnTo>
                    <a:lnTo>
                      <a:pt x="358" y="15"/>
                    </a:lnTo>
                    <a:lnTo>
                      <a:pt x="360" y="16"/>
                    </a:lnTo>
                    <a:lnTo>
                      <a:pt x="362" y="18"/>
                    </a:lnTo>
                    <a:lnTo>
                      <a:pt x="360" y="17"/>
                    </a:lnTo>
                    <a:lnTo>
                      <a:pt x="361" y="17"/>
                    </a:lnTo>
                    <a:lnTo>
                      <a:pt x="362" y="18"/>
                    </a:lnTo>
                    <a:lnTo>
                      <a:pt x="364" y="18"/>
                    </a:lnTo>
                    <a:lnTo>
                      <a:pt x="365" y="20"/>
                    </a:lnTo>
                    <a:lnTo>
                      <a:pt x="365" y="21"/>
                    </a:lnTo>
                    <a:lnTo>
                      <a:pt x="367" y="22"/>
                    </a:lnTo>
                    <a:lnTo>
                      <a:pt x="365" y="23"/>
                    </a:lnTo>
                    <a:lnTo>
                      <a:pt x="365" y="24"/>
                    </a:lnTo>
                    <a:lnTo>
                      <a:pt x="364" y="24"/>
                    </a:lnTo>
                    <a:lnTo>
                      <a:pt x="362" y="25"/>
                    </a:lnTo>
                    <a:lnTo>
                      <a:pt x="361" y="24"/>
                    </a:lnTo>
                    <a:lnTo>
                      <a:pt x="360" y="24"/>
                    </a:lnTo>
                    <a:close/>
                    <a:moveTo>
                      <a:pt x="289" y="6"/>
                    </a:moveTo>
                    <a:lnTo>
                      <a:pt x="273" y="6"/>
                    </a:lnTo>
                    <a:lnTo>
                      <a:pt x="276" y="5"/>
                    </a:lnTo>
                    <a:lnTo>
                      <a:pt x="273" y="7"/>
                    </a:lnTo>
                    <a:lnTo>
                      <a:pt x="272" y="8"/>
                    </a:lnTo>
                    <a:lnTo>
                      <a:pt x="270" y="8"/>
                    </a:lnTo>
                    <a:lnTo>
                      <a:pt x="260" y="8"/>
                    </a:lnTo>
                    <a:lnTo>
                      <a:pt x="263" y="6"/>
                    </a:lnTo>
                    <a:lnTo>
                      <a:pt x="262" y="9"/>
                    </a:lnTo>
                    <a:lnTo>
                      <a:pt x="260" y="10"/>
                    </a:lnTo>
                    <a:lnTo>
                      <a:pt x="259" y="10"/>
                    </a:lnTo>
                    <a:lnTo>
                      <a:pt x="253" y="10"/>
                    </a:lnTo>
                    <a:lnTo>
                      <a:pt x="256" y="9"/>
                    </a:lnTo>
                    <a:lnTo>
                      <a:pt x="253" y="13"/>
                    </a:lnTo>
                    <a:lnTo>
                      <a:pt x="252" y="13"/>
                    </a:lnTo>
                    <a:lnTo>
                      <a:pt x="251" y="13"/>
                    </a:lnTo>
                    <a:lnTo>
                      <a:pt x="245" y="13"/>
                    </a:lnTo>
                    <a:lnTo>
                      <a:pt x="248" y="12"/>
                    </a:lnTo>
                    <a:lnTo>
                      <a:pt x="248" y="13"/>
                    </a:lnTo>
                    <a:lnTo>
                      <a:pt x="246" y="14"/>
                    </a:lnTo>
                    <a:lnTo>
                      <a:pt x="245" y="14"/>
                    </a:lnTo>
                    <a:lnTo>
                      <a:pt x="243" y="15"/>
                    </a:lnTo>
                    <a:lnTo>
                      <a:pt x="242" y="15"/>
                    </a:lnTo>
                    <a:lnTo>
                      <a:pt x="241" y="14"/>
                    </a:lnTo>
                    <a:lnTo>
                      <a:pt x="241" y="13"/>
                    </a:lnTo>
                    <a:lnTo>
                      <a:pt x="241" y="12"/>
                    </a:lnTo>
                    <a:lnTo>
                      <a:pt x="241" y="10"/>
                    </a:lnTo>
                    <a:lnTo>
                      <a:pt x="241" y="9"/>
                    </a:lnTo>
                    <a:lnTo>
                      <a:pt x="242" y="8"/>
                    </a:lnTo>
                    <a:lnTo>
                      <a:pt x="245" y="7"/>
                    </a:lnTo>
                    <a:lnTo>
                      <a:pt x="251" y="7"/>
                    </a:lnTo>
                    <a:lnTo>
                      <a:pt x="248" y="8"/>
                    </a:lnTo>
                    <a:lnTo>
                      <a:pt x="251" y="6"/>
                    </a:lnTo>
                    <a:lnTo>
                      <a:pt x="251" y="5"/>
                    </a:lnTo>
                    <a:lnTo>
                      <a:pt x="253" y="5"/>
                    </a:lnTo>
                    <a:lnTo>
                      <a:pt x="259" y="5"/>
                    </a:lnTo>
                    <a:lnTo>
                      <a:pt x="255" y="7"/>
                    </a:lnTo>
                    <a:lnTo>
                      <a:pt x="256" y="4"/>
                    </a:lnTo>
                    <a:lnTo>
                      <a:pt x="258" y="2"/>
                    </a:lnTo>
                    <a:lnTo>
                      <a:pt x="260" y="2"/>
                    </a:lnTo>
                    <a:lnTo>
                      <a:pt x="270" y="2"/>
                    </a:lnTo>
                    <a:lnTo>
                      <a:pt x="268" y="4"/>
                    </a:lnTo>
                    <a:lnTo>
                      <a:pt x="270" y="0"/>
                    </a:lnTo>
                    <a:lnTo>
                      <a:pt x="272" y="0"/>
                    </a:lnTo>
                    <a:lnTo>
                      <a:pt x="273" y="0"/>
                    </a:lnTo>
                    <a:lnTo>
                      <a:pt x="289" y="0"/>
                    </a:lnTo>
                    <a:lnTo>
                      <a:pt x="290" y="0"/>
                    </a:lnTo>
                    <a:lnTo>
                      <a:pt x="292" y="1"/>
                    </a:lnTo>
                    <a:lnTo>
                      <a:pt x="292" y="2"/>
                    </a:lnTo>
                    <a:lnTo>
                      <a:pt x="292" y="4"/>
                    </a:lnTo>
                    <a:lnTo>
                      <a:pt x="290" y="5"/>
                    </a:lnTo>
                    <a:lnTo>
                      <a:pt x="289" y="6"/>
                    </a:lnTo>
                    <a:close/>
                    <a:moveTo>
                      <a:pt x="219" y="26"/>
                    </a:moveTo>
                    <a:lnTo>
                      <a:pt x="218" y="28"/>
                    </a:lnTo>
                    <a:lnTo>
                      <a:pt x="217" y="29"/>
                    </a:lnTo>
                    <a:lnTo>
                      <a:pt x="215" y="29"/>
                    </a:lnTo>
                    <a:lnTo>
                      <a:pt x="214" y="29"/>
                    </a:lnTo>
                    <a:lnTo>
                      <a:pt x="217" y="26"/>
                    </a:lnTo>
                    <a:lnTo>
                      <a:pt x="215" y="30"/>
                    </a:lnTo>
                    <a:lnTo>
                      <a:pt x="215" y="31"/>
                    </a:lnTo>
                    <a:lnTo>
                      <a:pt x="212" y="31"/>
                    </a:lnTo>
                    <a:lnTo>
                      <a:pt x="209" y="31"/>
                    </a:lnTo>
                    <a:lnTo>
                      <a:pt x="214" y="30"/>
                    </a:lnTo>
                    <a:lnTo>
                      <a:pt x="212" y="32"/>
                    </a:lnTo>
                    <a:lnTo>
                      <a:pt x="211" y="33"/>
                    </a:lnTo>
                    <a:lnTo>
                      <a:pt x="208" y="34"/>
                    </a:lnTo>
                    <a:lnTo>
                      <a:pt x="207" y="34"/>
                    </a:lnTo>
                    <a:lnTo>
                      <a:pt x="209" y="33"/>
                    </a:lnTo>
                    <a:lnTo>
                      <a:pt x="207" y="35"/>
                    </a:lnTo>
                    <a:lnTo>
                      <a:pt x="205" y="37"/>
                    </a:lnTo>
                    <a:lnTo>
                      <a:pt x="204" y="37"/>
                    </a:lnTo>
                    <a:lnTo>
                      <a:pt x="202" y="37"/>
                    </a:lnTo>
                    <a:lnTo>
                      <a:pt x="205" y="35"/>
                    </a:lnTo>
                    <a:lnTo>
                      <a:pt x="202" y="38"/>
                    </a:lnTo>
                    <a:lnTo>
                      <a:pt x="201" y="39"/>
                    </a:lnTo>
                    <a:lnTo>
                      <a:pt x="200" y="39"/>
                    </a:lnTo>
                    <a:lnTo>
                      <a:pt x="198" y="39"/>
                    </a:lnTo>
                    <a:lnTo>
                      <a:pt x="202" y="38"/>
                    </a:lnTo>
                    <a:lnTo>
                      <a:pt x="201" y="40"/>
                    </a:lnTo>
                    <a:lnTo>
                      <a:pt x="200" y="41"/>
                    </a:lnTo>
                    <a:lnTo>
                      <a:pt x="197" y="41"/>
                    </a:lnTo>
                    <a:lnTo>
                      <a:pt x="194" y="41"/>
                    </a:lnTo>
                    <a:lnTo>
                      <a:pt x="198" y="40"/>
                    </a:lnTo>
                    <a:lnTo>
                      <a:pt x="197" y="42"/>
                    </a:lnTo>
                    <a:lnTo>
                      <a:pt x="195" y="43"/>
                    </a:lnTo>
                    <a:lnTo>
                      <a:pt x="193" y="45"/>
                    </a:lnTo>
                    <a:lnTo>
                      <a:pt x="191" y="45"/>
                    </a:lnTo>
                    <a:lnTo>
                      <a:pt x="194" y="43"/>
                    </a:lnTo>
                    <a:lnTo>
                      <a:pt x="191" y="46"/>
                    </a:lnTo>
                    <a:lnTo>
                      <a:pt x="193" y="45"/>
                    </a:lnTo>
                    <a:lnTo>
                      <a:pt x="191" y="48"/>
                    </a:lnTo>
                    <a:lnTo>
                      <a:pt x="190" y="49"/>
                    </a:lnTo>
                    <a:lnTo>
                      <a:pt x="187" y="49"/>
                    </a:lnTo>
                    <a:lnTo>
                      <a:pt x="185" y="49"/>
                    </a:lnTo>
                    <a:lnTo>
                      <a:pt x="188" y="48"/>
                    </a:lnTo>
                    <a:lnTo>
                      <a:pt x="187" y="50"/>
                    </a:lnTo>
                    <a:lnTo>
                      <a:pt x="185" y="51"/>
                    </a:lnTo>
                    <a:lnTo>
                      <a:pt x="184" y="51"/>
                    </a:lnTo>
                    <a:lnTo>
                      <a:pt x="183" y="51"/>
                    </a:lnTo>
                    <a:lnTo>
                      <a:pt x="181" y="51"/>
                    </a:lnTo>
                    <a:lnTo>
                      <a:pt x="180" y="50"/>
                    </a:lnTo>
                    <a:lnTo>
                      <a:pt x="180" y="49"/>
                    </a:lnTo>
                    <a:lnTo>
                      <a:pt x="180" y="48"/>
                    </a:lnTo>
                    <a:lnTo>
                      <a:pt x="181" y="47"/>
                    </a:lnTo>
                    <a:lnTo>
                      <a:pt x="181" y="46"/>
                    </a:lnTo>
                    <a:lnTo>
                      <a:pt x="183" y="46"/>
                    </a:lnTo>
                    <a:lnTo>
                      <a:pt x="184" y="46"/>
                    </a:lnTo>
                    <a:lnTo>
                      <a:pt x="180" y="48"/>
                    </a:lnTo>
                    <a:lnTo>
                      <a:pt x="181" y="46"/>
                    </a:lnTo>
                    <a:lnTo>
                      <a:pt x="183" y="43"/>
                    </a:lnTo>
                    <a:lnTo>
                      <a:pt x="185" y="43"/>
                    </a:lnTo>
                    <a:lnTo>
                      <a:pt x="187" y="43"/>
                    </a:lnTo>
                    <a:lnTo>
                      <a:pt x="184" y="46"/>
                    </a:lnTo>
                    <a:lnTo>
                      <a:pt x="185" y="42"/>
                    </a:lnTo>
                    <a:lnTo>
                      <a:pt x="187" y="42"/>
                    </a:lnTo>
                    <a:lnTo>
                      <a:pt x="188" y="39"/>
                    </a:lnTo>
                    <a:lnTo>
                      <a:pt x="190" y="39"/>
                    </a:lnTo>
                    <a:lnTo>
                      <a:pt x="191" y="38"/>
                    </a:lnTo>
                    <a:lnTo>
                      <a:pt x="193" y="38"/>
                    </a:lnTo>
                    <a:lnTo>
                      <a:pt x="190" y="40"/>
                    </a:lnTo>
                    <a:lnTo>
                      <a:pt x="191" y="38"/>
                    </a:lnTo>
                    <a:lnTo>
                      <a:pt x="193" y="37"/>
                    </a:lnTo>
                    <a:lnTo>
                      <a:pt x="194" y="35"/>
                    </a:lnTo>
                    <a:lnTo>
                      <a:pt x="197" y="35"/>
                    </a:lnTo>
                    <a:lnTo>
                      <a:pt x="194" y="38"/>
                    </a:lnTo>
                    <a:lnTo>
                      <a:pt x="195" y="34"/>
                    </a:lnTo>
                    <a:lnTo>
                      <a:pt x="197" y="33"/>
                    </a:lnTo>
                    <a:lnTo>
                      <a:pt x="198" y="33"/>
                    </a:lnTo>
                    <a:lnTo>
                      <a:pt x="200" y="33"/>
                    </a:lnTo>
                    <a:lnTo>
                      <a:pt x="197" y="34"/>
                    </a:lnTo>
                    <a:lnTo>
                      <a:pt x="200" y="32"/>
                    </a:lnTo>
                    <a:lnTo>
                      <a:pt x="201" y="31"/>
                    </a:lnTo>
                    <a:lnTo>
                      <a:pt x="202" y="31"/>
                    </a:lnTo>
                    <a:lnTo>
                      <a:pt x="204" y="31"/>
                    </a:lnTo>
                    <a:lnTo>
                      <a:pt x="201" y="32"/>
                    </a:lnTo>
                    <a:lnTo>
                      <a:pt x="204" y="29"/>
                    </a:lnTo>
                    <a:lnTo>
                      <a:pt x="205" y="29"/>
                    </a:lnTo>
                    <a:lnTo>
                      <a:pt x="207" y="28"/>
                    </a:lnTo>
                    <a:lnTo>
                      <a:pt x="208" y="28"/>
                    </a:lnTo>
                    <a:lnTo>
                      <a:pt x="205" y="30"/>
                    </a:lnTo>
                    <a:lnTo>
                      <a:pt x="207" y="28"/>
                    </a:lnTo>
                    <a:lnTo>
                      <a:pt x="208" y="26"/>
                    </a:lnTo>
                    <a:lnTo>
                      <a:pt x="209" y="25"/>
                    </a:lnTo>
                    <a:lnTo>
                      <a:pt x="212" y="25"/>
                    </a:lnTo>
                    <a:lnTo>
                      <a:pt x="209" y="28"/>
                    </a:lnTo>
                    <a:lnTo>
                      <a:pt x="211" y="24"/>
                    </a:lnTo>
                    <a:lnTo>
                      <a:pt x="212" y="23"/>
                    </a:lnTo>
                    <a:lnTo>
                      <a:pt x="214" y="23"/>
                    </a:lnTo>
                    <a:lnTo>
                      <a:pt x="215" y="23"/>
                    </a:lnTo>
                    <a:lnTo>
                      <a:pt x="212" y="24"/>
                    </a:lnTo>
                    <a:lnTo>
                      <a:pt x="214" y="23"/>
                    </a:lnTo>
                    <a:lnTo>
                      <a:pt x="215" y="22"/>
                    </a:lnTo>
                    <a:lnTo>
                      <a:pt x="217" y="22"/>
                    </a:lnTo>
                    <a:lnTo>
                      <a:pt x="218" y="22"/>
                    </a:lnTo>
                    <a:lnTo>
                      <a:pt x="219" y="23"/>
                    </a:lnTo>
                    <a:lnTo>
                      <a:pt x="219" y="24"/>
                    </a:lnTo>
                    <a:lnTo>
                      <a:pt x="219" y="25"/>
                    </a:lnTo>
                    <a:lnTo>
                      <a:pt x="219" y="26"/>
                    </a:lnTo>
                    <a:close/>
                    <a:moveTo>
                      <a:pt x="166" y="70"/>
                    </a:moveTo>
                    <a:lnTo>
                      <a:pt x="164" y="71"/>
                    </a:lnTo>
                    <a:lnTo>
                      <a:pt x="164" y="72"/>
                    </a:lnTo>
                    <a:lnTo>
                      <a:pt x="161" y="74"/>
                    </a:lnTo>
                    <a:lnTo>
                      <a:pt x="160" y="74"/>
                    </a:lnTo>
                    <a:lnTo>
                      <a:pt x="159" y="75"/>
                    </a:lnTo>
                    <a:lnTo>
                      <a:pt x="157" y="75"/>
                    </a:lnTo>
                    <a:lnTo>
                      <a:pt x="160" y="74"/>
                    </a:lnTo>
                    <a:lnTo>
                      <a:pt x="157" y="77"/>
                    </a:lnTo>
                    <a:lnTo>
                      <a:pt x="157" y="75"/>
                    </a:lnTo>
                    <a:lnTo>
                      <a:pt x="156" y="79"/>
                    </a:lnTo>
                    <a:lnTo>
                      <a:pt x="154" y="80"/>
                    </a:lnTo>
                    <a:lnTo>
                      <a:pt x="153" y="80"/>
                    </a:lnTo>
                    <a:lnTo>
                      <a:pt x="151" y="80"/>
                    </a:lnTo>
                    <a:lnTo>
                      <a:pt x="154" y="79"/>
                    </a:lnTo>
                    <a:lnTo>
                      <a:pt x="151" y="82"/>
                    </a:lnTo>
                    <a:lnTo>
                      <a:pt x="151" y="81"/>
                    </a:lnTo>
                    <a:lnTo>
                      <a:pt x="150" y="83"/>
                    </a:lnTo>
                    <a:lnTo>
                      <a:pt x="150" y="85"/>
                    </a:lnTo>
                    <a:lnTo>
                      <a:pt x="147" y="87"/>
                    </a:lnTo>
                    <a:lnTo>
                      <a:pt x="147" y="86"/>
                    </a:lnTo>
                    <a:lnTo>
                      <a:pt x="146" y="89"/>
                    </a:lnTo>
                    <a:lnTo>
                      <a:pt x="144" y="90"/>
                    </a:lnTo>
                    <a:lnTo>
                      <a:pt x="143" y="90"/>
                    </a:lnTo>
                    <a:lnTo>
                      <a:pt x="142" y="90"/>
                    </a:lnTo>
                    <a:lnTo>
                      <a:pt x="144" y="89"/>
                    </a:lnTo>
                    <a:lnTo>
                      <a:pt x="142" y="92"/>
                    </a:lnTo>
                    <a:lnTo>
                      <a:pt x="142" y="91"/>
                    </a:lnTo>
                    <a:lnTo>
                      <a:pt x="140" y="96"/>
                    </a:lnTo>
                    <a:lnTo>
                      <a:pt x="139" y="97"/>
                    </a:lnTo>
                    <a:lnTo>
                      <a:pt x="136" y="99"/>
                    </a:lnTo>
                    <a:lnTo>
                      <a:pt x="137" y="99"/>
                    </a:lnTo>
                    <a:lnTo>
                      <a:pt x="136" y="100"/>
                    </a:lnTo>
                    <a:lnTo>
                      <a:pt x="134" y="102"/>
                    </a:lnTo>
                    <a:lnTo>
                      <a:pt x="133" y="103"/>
                    </a:lnTo>
                    <a:lnTo>
                      <a:pt x="132" y="103"/>
                    </a:lnTo>
                    <a:lnTo>
                      <a:pt x="130" y="103"/>
                    </a:lnTo>
                    <a:lnTo>
                      <a:pt x="130" y="102"/>
                    </a:lnTo>
                    <a:lnTo>
                      <a:pt x="129" y="100"/>
                    </a:lnTo>
                    <a:lnTo>
                      <a:pt x="129" y="99"/>
                    </a:lnTo>
                    <a:lnTo>
                      <a:pt x="129" y="98"/>
                    </a:lnTo>
                    <a:lnTo>
                      <a:pt x="130" y="97"/>
                    </a:lnTo>
                    <a:lnTo>
                      <a:pt x="130" y="96"/>
                    </a:lnTo>
                    <a:lnTo>
                      <a:pt x="133" y="94"/>
                    </a:lnTo>
                    <a:lnTo>
                      <a:pt x="136" y="89"/>
                    </a:lnTo>
                    <a:lnTo>
                      <a:pt x="136" y="88"/>
                    </a:lnTo>
                    <a:lnTo>
                      <a:pt x="139" y="86"/>
                    </a:lnTo>
                    <a:lnTo>
                      <a:pt x="140" y="85"/>
                    </a:lnTo>
                    <a:lnTo>
                      <a:pt x="142" y="85"/>
                    </a:lnTo>
                    <a:lnTo>
                      <a:pt x="143" y="85"/>
                    </a:lnTo>
                    <a:lnTo>
                      <a:pt x="140" y="87"/>
                    </a:lnTo>
                    <a:lnTo>
                      <a:pt x="142" y="83"/>
                    </a:lnTo>
                    <a:lnTo>
                      <a:pt x="144" y="80"/>
                    </a:lnTo>
                    <a:lnTo>
                      <a:pt x="144" y="81"/>
                    </a:lnTo>
                    <a:lnTo>
                      <a:pt x="146" y="79"/>
                    </a:lnTo>
                    <a:lnTo>
                      <a:pt x="146" y="78"/>
                    </a:lnTo>
                    <a:lnTo>
                      <a:pt x="149" y="75"/>
                    </a:lnTo>
                    <a:lnTo>
                      <a:pt x="150" y="74"/>
                    </a:lnTo>
                    <a:lnTo>
                      <a:pt x="151" y="74"/>
                    </a:lnTo>
                    <a:lnTo>
                      <a:pt x="153" y="74"/>
                    </a:lnTo>
                    <a:lnTo>
                      <a:pt x="150" y="77"/>
                    </a:lnTo>
                    <a:lnTo>
                      <a:pt x="151" y="73"/>
                    </a:lnTo>
                    <a:lnTo>
                      <a:pt x="154" y="70"/>
                    </a:lnTo>
                    <a:lnTo>
                      <a:pt x="156" y="70"/>
                    </a:lnTo>
                    <a:lnTo>
                      <a:pt x="157" y="70"/>
                    </a:lnTo>
                    <a:lnTo>
                      <a:pt x="159" y="70"/>
                    </a:lnTo>
                    <a:lnTo>
                      <a:pt x="156" y="70"/>
                    </a:lnTo>
                    <a:lnTo>
                      <a:pt x="159" y="67"/>
                    </a:lnTo>
                    <a:lnTo>
                      <a:pt x="157" y="69"/>
                    </a:lnTo>
                    <a:lnTo>
                      <a:pt x="159" y="67"/>
                    </a:lnTo>
                    <a:lnTo>
                      <a:pt x="159" y="66"/>
                    </a:lnTo>
                    <a:lnTo>
                      <a:pt x="160" y="66"/>
                    </a:lnTo>
                    <a:lnTo>
                      <a:pt x="161" y="65"/>
                    </a:lnTo>
                    <a:lnTo>
                      <a:pt x="163" y="66"/>
                    </a:lnTo>
                    <a:lnTo>
                      <a:pt x="164" y="66"/>
                    </a:lnTo>
                    <a:lnTo>
                      <a:pt x="166" y="67"/>
                    </a:lnTo>
                    <a:lnTo>
                      <a:pt x="166" y="69"/>
                    </a:lnTo>
                    <a:lnTo>
                      <a:pt x="166" y="70"/>
                    </a:lnTo>
                    <a:close/>
                    <a:moveTo>
                      <a:pt x="116" y="122"/>
                    </a:moveTo>
                    <a:lnTo>
                      <a:pt x="115" y="124"/>
                    </a:lnTo>
                    <a:lnTo>
                      <a:pt x="113" y="126"/>
                    </a:lnTo>
                    <a:lnTo>
                      <a:pt x="110" y="128"/>
                    </a:lnTo>
                    <a:lnTo>
                      <a:pt x="112" y="127"/>
                    </a:lnTo>
                    <a:lnTo>
                      <a:pt x="109" y="132"/>
                    </a:lnTo>
                    <a:lnTo>
                      <a:pt x="109" y="134"/>
                    </a:lnTo>
                    <a:lnTo>
                      <a:pt x="106" y="136"/>
                    </a:lnTo>
                    <a:lnTo>
                      <a:pt x="106" y="135"/>
                    </a:lnTo>
                    <a:lnTo>
                      <a:pt x="105" y="138"/>
                    </a:lnTo>
                    <a:lnTo>
                      <a:pt x="102" y="140"/>
                    </a:lnTo>
                    <a:lnTo>
                      <a:pt x="99" y="145"/>
                    </a:lnTo>
                    <a:lnTo>
                      <a:pt x="99" y="146"/>
                    </a:lnTo>
                    <a:lnTo>
                      <a:pt x="96" y="148"/>
                    </a:lnTo>
                    <a:lnTo>
                      <a:pt x="93" y="153"/>
                    </a:lnTo>
                    <a:lnTo>
                      <a:pt x="93" y="154"/>
                    </a:lnTo>
                    <a:lnTo>
                      <a:pt x="91" y="156"/>
                    </a:lnTo>
                    <a:lnTo>
                      <a:pt x="91" y="155"/>
                    </a:lnTo>
                    <a:lnTo>
                      <a:pt x="91" y="157"/>
                    </a:lnTo>
                    <a:lnTo>
                      <a:pt x="89" y="157"/>
                    </a:lnTo>
                    <a:lnTo>
                      <a:pt x="88" y="159"/>
                    </a:lnTo>
                    <a:lnTo>
                      <a:pt x="86" y="159"/>
                    </a:lnTo>
                    <a:lnTo>
                      <a:pt x="85" y="159"/>
                    </a:lnTo>
                    <a:lnTo>
                      <a:pt x="84" y="157"/>
                    </a:lnTo>
                    <a:lnTo>
                      <a:pt x="84" y="156"/>
                    </a:lnTo>
                    <a:lnTo>
                      <a:pt x="84" y="155"/>
                    </a:lnTo>
                    <a:lnTo>
                      <a:pt x="84" y="153"/>
                    </a:lnTo>
                    <a:lnTo>
                      <a:pt x="85" y="153"/>
                    </a:lnTo>
                    <a:lnTo>
                      <a:pt x="88" y="149"/>
                    </a:lnTo>
                    <a:lnTo>
                      <a:pt x="86" y="151"/>
                    </a:lnTo>
                    <a:lnTo>
                      <a:pt x="89" y="145"/>
                    </a:lnTo>
                    <a:lnTo>
                      <a:pt x="91" y="145"/>
                    </a:lnTo>
                    <a:lnTo>
                      <a:pt x="93" y="143"/>
                    </a:lnTo>
                    <a:lnTo>
                      <a:pt x="92" y="143"/>
                    </a:lnTo>
                    <a:lnTo>
                      <a:pt x="95" y="138"/>
                    </a:lnTo>
                    <a:lnTo>
                      <a:pt x="96" y="137"/>
                    </a:lnTo>
                    <a:lnTo>
                      <a:pt x="99" y="135"/>
                    </a:lnTo>
                    <a:lnTo>
                      <a:pt x="98" y="135"/>
                    </a:lnTo>
                    <a:lnTo>
                      <a:pt x="99" y="132"/>
                    </a:lnTo>
                    <a:lnTo>
                      <a:pt x="101" y="132"/>
                    </a:lnTo>
                    <a:lnTo>
                      <a:pt x="103" y="129"/>
                    </a:lnTo>
                    <a:lnTo>
                      <a:pt x="102" y="130"/>
                    </a:lnTo>
                    <a:lnTo>
                      <a:pt x="105" y="124"/>
                    </a:lnTo>
                    <a:lnTo>
                      <a:pt x="106" y="124"/>
                    </a:lnTo>
                    <a:lnTo>
                      <a:pt x="109" y="122"/>
                    </a:lnTo>
                    <a:lnTo>
                      <a:pt x="108" y="122"/>
                    </a:lnTo>
                    <a:lnTo>
                      <a:pt x="109" y="120"/>
                    </a:lnTo>
                    <a:lnTo>
                      <a:pt x="110" y="119"/>
                    </a:lnTo>
                    <a:lnTo>
                      <a:pt x="112" y="119"/>
                    </a:lnTo>
                    <a:lnTo>
                      <a:pt x="113" y="119"/>
                    </a:lnTo>
                    <a:lnTo>
                      <a:pt x="115" y="119"/>
                    </a:lnTo>
                    <a:lnTo>
                      <a:pt x="116" y="120"/>
                    </a:lnTo>
                    <a:lnTo>
                      <a:pt x="116" y="121"/>
                    </a:lnTo>
                    <a:lnTo>
                      <a:pt x="116" y="122"/>
                    </a:lnTo>
                    <a:close/>
                    <a:moveTo>
                      <a:pt x="71" y="181"/>
                    </a:moveTo>
                    <a:lnTo>
                      <a:pt x="68" y="186"/>
                    </a:lnTo>
                    <a:lnTo>
                      <a:pt x="68" y="187"/>
                    </a:lnTo>
                    <a:lnTo>
                      <a:pt x="65" y="189"/>
                    </a:lnTo>
                    <a:lnTo>
                      <a:pt x="65" y="192"/>
                    </a:lnTo>
                    <a:lnTo>
                      <a:pt x="64" y="193"/>
                    </a:lnTo>
                    <a:lnTo>
                      <a:pt x="61" y="195"/>
                    </a:lnTo>
                    <a:lnTo>
                      <a:pt x="62" y="194"/>
                    </a:lnTo>
                    <a:lnTo>
                      <a:pt x="54" y="210"/>
                    </a:lnTo>
                    <a:lnTo>
                      <a:pt x="52" y="210"/>
                    </a:lnTo>
                    <a:lnTo>
                      <a:pt x="50" y="213"/>
                    </a:lnTo>
                    <a:lnTo>
                      <a:pt x="51" y="212"/>
                    </a:lnTo>
                    <a:lnTo>
                      <a:pt x="50" y="214"/>
                    </a:lnTo>
                    <a:lnTo>
                      <a:pt x="48" y="216"/>
                    </a:lnTo>
                    <a:lnTo>
                      <a:pt x="47" y="218"/>
                    </a:lnTo>
                    <a:lnTo>
                      <a:pt x="45" y="218"/>
                    </a:lnTo>
                    <a:lnTo>
                      <a:pt x="44" y="219"/>
                    </a:lnTo>
                    <a:lnTo>
                      <a:pt x="43" y="218"/>
                    </a:lnTo>
                    <a:lnTo>
                      <a:pt x="41" y="218"/>
                    </a:lnTo>
                    <a:lnTo>
                      <a:pt x="40" y="217"/>
                    </a:lnTo>
                    <a:lnTo>
                      <a:pt x="40" y="216"/>
                    </a:lnTo>
                    <a:lnTo>
                      <a:pt x="40" y="214"/>
                    </a:lnTo>
                    <a:lnTo>
                      <a:pt x="41" y="213"/>
                    </a:lnTo>
                    <a:lnTo>
                      <a:pt x="43" y="211"/>
                    </a:lnTo>
                    <a:lnTo>
                      <a:pt x="43" y="212"/>
                    </a:lnTo>
                    <a:lnTo>
                      <a:pt x="44" y="210"/>
                    </a:lnTo>
                    <a:lnTo>
                      <a:pt x="44" y="209"/>
                    </a:lnTo>
                    <a:lnTo>
                      <a:pt x="47" y="206"/>
                    </a:lnTo>
                    <a:lnTo>
                      <a:pt x="47" y="208"/>
                    </a:lnTo>
                    <a:lnTo>
                      <a:pt x="55" y="192"/>
                    </a:lnTo>
                    <a:lnTo>
                      <a:pt x="55" y="191"/>
                    </a:lnTo>
                    <a:lnTo>
                      <a:pt x="58" y="188"/>
                    </a:lnTo>
                    <a:lnTo>
                      <a:pt x="58" y="189"/>
                    </a:lnTo>
                    <a:lnTo>
                      <a:pt x="59" y="187"/>
                    </a:lnTo>
                    <a:lnTo>
                      <a:pt x="59" y="186"/>
                    </a:lnTo>
                    <a:lnTo>
                      <a:pt x="62" y="184"/>
                    </a:lnTo>
                    <a:lnTo>
                      <a:pt x="65" y="179"/>
                    </a:lnTo>
                    <a:lnTo>
                      <a:pt x="65" y="178"/>
                    </a:lnTo>
                    <a:lnTo>
                      <a:pt x="67" y="178"/>
                    </a:lnTo>
                    <a:lnTo>
                      <a:pt x="68" y="178"/>
                    </a:lnTo>
                    <a:lnTo>
                      <a:pt x="69" y="178"/>
                    </a:lnTo>
                    <a:lnTo>
                      <a:pt x="71" y="178"/>
                    </a:lnTo>
                    <a:lnTo>
                      <a:pt x="71" y="179"/>
                    </a:lnTo>
                    <a:lnTo>
                      <a:pt x="71" y="180"/>
                    </a:lnTo>
                    <a:lnTo>
                      <a:pt x="71" y="181"/>
                    </a:lnTo>
                    <a:close/>
                    <a:moveTo>
                      <a:pt x="30" y="242"/>
                    </a:moveTo>
                    <a:lnTo>
                      <a:pt x="28" y="245"/>
                    </a:lnTo>
                    <a:lnTo>
                      <a:pt x="28" y="246"/>
                    </a:lnTo>
                    <a:lnTo>
                      <a:pt x="26" y="249"/>
                    </a:lnTo>
                    <a:lnTo>
                      <a:pt x="18" y="261"/>
                    </a:lnTo>
                    <a:lnTo>
                      <a:pt x="16" y="265"/>
                    </a:lnTo>
                    <a:lnTo>
                      <a:pt x="16" y="264"/>
                    </a:lnTo>
                    <a:lnTo>
                      <a:pt x="13" y="269"/>
                    </a:lnTo>
                    <a:lnTo>
                      <a:pt x="10" y="271"/>
                    </a:lnTo>
                    <a:lnTo>
                      <a:pt x="7" y="278"/>
                    </a:lnTo>
                    <a:lnTo>
                      <a:pt x="6" y="279"/>
                    </a:lnTo>
                    <a:lnTo>
                      <a:pt x="4" y="279"/>
                    </a:lnTo>
                    <a:lnTo>
                      <a:pt x="3" y="279"/>
                    </a:lnTo>
                    <a:lnTo>
                      <a:pt x="1" y="279"/>
                    </a:lnTo>
                    <a:lnTo>
                      <a:pt x="0" y="278"/>
                    </a:lnTo>
                    <a:lnTo>
                      <a:pt x="0" y="277"/>
                    </a:lnTo>
                    <a:lnTo>
                      <a:pt x="0" y="276"/>
                    </a:lnTo>
                    <a:lnTo>
                      <a:pt x="4" y="269"/>
                    </a:lnTo>
                    <a:lnTo>
                      <a:pt x="4" y="268"/>
                    </a:lnTo>
                    <a:lnTo>
                      <a:pt x="7" y="266"/>
                    </a:lnTo>
                    <a:lnTo>
                      <a:pt x="7" y="267"/>
                    </a:lnTo>
                    <a:lnTo>
                      <a:pt x="9" y="261"/>
                    </a:lnTo>
                    <a:lnTo>
                      <a:pt x="10" y="260"/>
                    </a:lnTo>
                    <a:lnTo>
                      <a:pt x="13" y="258"/>
                    </a:lnTo>
                    <a:lnTo>
                      <a:pt x="11" y="259"/>
                    </a:lnTo>
                    <a:lnTo>
                      <a:pt x="18" y="245"/>
                    </a:lnTo>
                    <a:lnTo>
                      <a:pt x="20" y="245"/>
                    </a:lnTo>
                    <a:lnTo>
                      <a:pt x="23" y="243"/>
                    </a:lnTo>
                    <a:lnTo>
                      <a:pt x="21" y="243"/>
                    </a:lnTo>
                    <a:lnTo>
                      <a:pt x="24" y="240"/>
                    </a:lnTo>
                    <a:lnTo>
                      <a:pt x="24" y="238"/>
                    </a:lnTo>
                    <a:lnTo>
                      <a:pt x="26" y="238"/>
                    </a:lnTo>
                    <a:lnTo>
                      <a:pt x="27" y="238"/>
                    </a:lnTo>
                    <a:lnTo>
                      <a:pt x="28" y="238"/>
                    </a:lnTo>
                    <a:lnTo>
                      <a:pt x="30" y="240"/>
                    </a:lnTo>
                    <a:lnTo>
                      <a:pt x="30" y="241"/>
                    </a:lnTo>
                    <a:lnTo>
                      <a:pt x="30" y="242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79" name="Freeform 19"/>
              <p:cNvSpPr>
                <a:spLocks noEditPoints="1"/>
              </p:cNvSpPr>
              <p:nvPr/>
            </p:nvSpPr>
            <p:spPr bwMode="auto">
              <a:xfrm>
                <a:off x="4672" y="1093"/>
                <a:ext cx="598" cy="299"/>
              </a:xfrm>
              <a:custGeom>
                <a:avLst/>
                <a:gdLst>
                  <a:gd name="T0" fmla="*/ 576 w 598"/>
                  <a:gd name="T1" fmla="*/ 276 h 299"/>
                  <a:gd name="T2" fmla="*/ 568 w 598"/>
                  <a:gd name="T3" fmla="*/ 259 h 299"/>
                  <a:gd name="T4" fmla="*/ 582 w 598"/>
                  <a:gd name="T5" fmla="*/ 269 h 299"/>
                  <a:gd name="T6" fmla="*/ 596 w 598"/>
                  <a:gd name="T7" fmla="*/ 290 h 299"/>
                  <a:gd name="T8" fmla="*/ 549 w 598"/>
                  <a:gd name="T9" fmla="*/ 234 h 299"/>
                  <a:gd name="T10" fmla="*/ 537 w 598"/>
                  <a:gd name="T11" fmla="*/ 214 h 299"/>
                  <a:gd name="T12" fmla="*/ 531 w 598"/>
                  <a:gd name="T13" fmla="*/ 196 h 299"/>
                  <a:gd name="T14" fmla="*/ 547 w 598"/>
                  <a:gd name="T15" fmla="*/ 214 h 299"/>
                  <a:gd name="T16" fmla="*/ 558 w 598"/>
                  <a:gd name="T17" fmla="*/ 236 h 299"/>
                  <a:gd name="T18" fmla="*/ 503 w 598"/>
                  <a:gd name="T19" fmla="*/ 165 h 299"/>
                  <a:gd name="T20" fmla="*/ 489 w 598"/>
                  <a:gd name="T21" fmla="*/ 146 h 299"/>
                  <a:gd name="T22" fmla="*/ 491 w 598"/>
                  <a:gd name="T23" fmla="*/ 140 h 299"/>
                  <a:gd name="T24" fmla="*/ 507 w 598"/>
                  <a:gd name="T25" fmla="*/ 160 h 299"/>
                  <a:gd name="T26" fmla="*/ 511 w 598"/>
                  <a:gd name="T27" fmla="*/ 177 h 299"/>
                  <a:gd name="T28" fmla="*/ 456 w 598"/>
                  <a:gd name="T29" fmla="*/ 106 h 299"/>
                  <a:gd name="T30" fmla="*/ 440 w 598"/>
                  <a:gd name="T31" fmla="*/ 91 h 299"/>
                  <a:gd name="T32" fmla="*/ 445 w 598"/>
                  <a:gd name="T33" fmla="*/ 83 h 299"/>
                  <a:gd name="T34" fmla="*/ 456 w 598"/>
                  <a:gd name="T35" fmla="*/ 100 h 299"/>
                  <a:gd name="T36" fmla="*/ 470 w 598"/>
                  <a:gd name="T37" fmla="*/ 119 h 299"/>
                  <a:gd name="T38" fmla="*/ 412 w 598"/>
                  <a:gd name="T39" fmla="*/ 62 h 299"/>
                  <a:gd name="T40" fmla="*/ 401 w 598"/>
                  <a:gd name="T41" fmla="*/ 49 h 299"/>
                  <a:gd name="T42" fmla="*/ 387 w 598"/>
                  <a:gd name="T43" fmla="*/ 40 h 299"/>
                  <a:gd name="T44" fmla="*/ 394 w 598"/>
                  <a:gd name="T45" fmla="*/ 37 h 299"/>
                  <a:gd name="T46" fmla="*/ 402 w 598"/>
                  <a:gd name="T47" fmla="*/ 46 h 299"/>
                  <a:gd name="T48" fmla="*/ 419 w 598"/>
                  <a:gd name="T49" fmla="*/ 58 h 299"/>
                  <a:gd name="T50" fmla="*/ 361 w 598"/>
                  <a:gd name="T51" fmla="*/ 24 h 299"/>
                  <a:gd name="T52" fmla="*/ 350 w 598"/>
                  <a:gd name="T53" fmla="*/ 18 h 299"/>
                  <a:gd name="T54" fmla="*/ 331 w 598"/>
                  <a:gd name="T55" fmla="*/ 9 h 299"/>
                  <a:gd name="T56" fmla="*/ 322 w 598"/>
                  <a:gd name="T57" fmla="*/ 4 h 299"/>
                  <a:gd name="T58" fmla="*/ 341 w 598"/>
                  <a:gd name="T59" fmla="*/ 7 h 299"/>
                  <a:gd name="T60" fmla="*/ 358 w 598"/>
                  <a:gd name="T61" fmla="*/ 16 h 299"/>
                  <a:gd name="T62" fmla="*/ 367 w 598"/>
                  <a:gd name="T63" fmla="*/ 23 h 299"/>
                  <a:gd name="T64" fmla="*/ 261 w 598"/>
                  <a:gd name="T65" fmla="*/ 8 h 299"/>
                  <a:gd name="T66" fmla="*/ 247 w 598"/>
                  <a:gd name="T67" fmla="*/ 14 h 299"/>
                  <a:gd name="T68" fmla="*/ 251 w 598"/>
                  <a:gd name="T69" fmla="*/ 6 h 299"/>
                  <a:gd name="T70" fmla="*/ 289 w 598"/>
                  <a:gd name="T71" fmla="*/ 0 h 299"/>
                  <a:gd name="T72" fmla="*/ 217 w 598"/>
                  <a:gd name="T73" fmla="*/ 29 h 299"/>
                  <a:gd name="T74" fmla="*/ 208 w 598"/>
                  <a:gd name="T75" fmla="*/ 35 h 299"/>
                  <a:gd name="T76" fmla="*/ 196 w 598"/>
                  <a:gd name="T77" fmla="*/ 41 h 299"/>
                  <a:gd name="T78" fmla="*/ 189 w 598"/>
                  <a:gd name="T79" fmla="*/ 48 h 299"/>
                  <a:gd name="T80" fmla="*/ 184 w 598"/>
                  <a:gd name="T81" fmla="*/ 46 h 299"/>
                  <a:gd name="T82" fmla="*/ 191 w 598"/>
                  <a:gd name="T83" fmla="*/ 40 h 299"/>
                  <a:gd name="T84" fmla="*/ 204 w 598"/>
                  <a:gd name="T85" fmla="*/ 31 h 299"/>
                  <a:gd name="T86" fmla="*/ 211 w 598"/>
                  <a:gd name="T87" fmla="*/ 24 h 299"/>
                  <a:gd name="T88" fmla="*/ 220 w 598"/>
                  <a:gd name="T89" fmla="*/ 26 h 299"/>
                  <a:gd name="T90" fmla="*/ 156 w 598"/>
                  <a:gd name="T91" fmla="*/ 80 h 299"/>
                  <a:gd name="T92" fmla="*/ 143 w 598"/>
                  <a:gd name="T93" fmla="*/ 90 h 299"/>
                  <a:gd name="T94" fmla="*/ 131 w 598"/>
                  <a:gd name="T95" fmla="*/ 102 h 299"/>
                  <a:gd name="T96" fmla="*/ 145 w 598"/>
                  <a:gd name="T97" fmla="*/ 85 h 299"/>
                  <a:gd name="T98" fmla="*/ 152 w 598"/>
                  <a:gd name="T99" fmla="*/ 73 h 299"/>
                  <a:gd name="T100" fmla="*/ 164 w 598"/>
                  <a:gd name="T101" fmla="*/ 66 h 299"/>
                  <a:gd name="T102" fmla="*/ 109 w 598"/>
                  <a:gd name="T103" fmla="*/ 134 h 299"/>
                  <a:gd name="T104" fmla="*/ 94 w 598"/>
                  <a:gd name="T105" fmla="*/ 154 h 299"/>
                  <a:gd name="T106" fmla="*/ 85 w 598"/>
                  <a:gd name="T107" fmla="*/ 153 h 299"/>
                  <a:gd name="T108" fmla="*/ 104 w 598"/>
                  <a:gd name="T109" fmla="*/ 129 h 299"/>
                  <a:gd name="T110" fmla="*/ 116 w 598"/>
                  <a:gd name="T111" fmla="*/ 121 h 299"/>
                  <a:gd name="T112" fmla="*/ 54 w 598"/>
                  <a:gd name="T113" fmla="*/ 210 h 299"/>
                  <a:gd name="T114" fmla="*/ 41 w 598"/>
                  <a:gd name="T115" fmla="*/ 214 h 299"/>
                  <a:gd name="T116" fmla="*/ 61 w 598"/>
                  <a:gd name="T117" fmla="*/ 186 h 299"/>
                  <a:gd name="T118" fmla="*/ 31 w 598"/>
                  <a:gd name="T119" fmla="*/ 242 h 299"/>
                  <a:gd name="T120" fmla="*/ 7 w 598"/>
                  <a:gd name="T121" fmla="*/ 278 h 299"/>
                  <a:gd name="T122" fmla="*/ 10 w 598"/>
                  <a:gd name="T123" fmla="*/ 261 h 299"/>
                  <a:gd name="T124" fmla="*/ 30 w 598"/>
                  <a:gd name="T125" fmla="*/ 240 h 299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598" h="299">
                    <a:moveTo>
                      <a:pt x="590" y="297"/>
                    </a:moveTo>
                    <a:lnTo>
                      <a:pt x="589" y="291"/>
                    </a:lnTo>
                    <a:lnTo>
                      <a:pt x="590" y="293"/>
                    </a:lnTo>
                    <a:lnTo>
                      <a:pt x="588" y="290"/>
                    </a:lnTo>
                    <a:lnTo>
                      <a:pt x="586" y="290"/>
                    </a:lnTo>
                    <a:lnTo>
                      <a:pt x="585" y="286"/>
                    </a:lnTo>
                    <a:lnTo>
                      <a:pt x="586" y="287"/>
                    </a:lnTo>
                    <a:lnTo>
                      <a:pt x="583" y="285"/>
                    </a:lnTo>
                    <a:lnTo>
                      <a:pt x="582" y="284"/>
                    </a:lnTo>
                    <a:lnTo>
                      <a:pt x="579" y="279"/>
                    </a:lnTo>
                    <a:lnTo>
                      <a:pt x="581" y="279"/>
                    </a:lnTo>
                    <a:lnTo>
                      <a:pt x="578" y="277"/>
                    </a:lnTo>
                    <a:lnTo>
                      <a:pt x="576" y="276"/>
                    </a:lnTo>
                    <a:lnTo>
                      <a:pt x="575" y="270"/>
                    </a:lnTo>
                    <a:lnTo>
                      <a:pt x="575" y="271"/>
                    </a:lnTo>
                    <a:lnTo>
                      <a:pt x="573" y="269"/>
                    </a:lnTo>
                    <a:lnTo>
                      <a:pt x="575" y="269"/>
                    </a:lnTo>
                    <a:lnTo>
                      <a:pt x="572" y="267"/>
                    </a:lnTo>
                    <a:lnTo>
                      <a:pt x="571" y="266"/>
                    </a:lnTo>
                    <a:lnTo>
                      <a:pt x="571" y="264"/>
                    </a:lnTo>
                    <a:lnTo>
                      <a:pt x="571" y="265"/>
                    </a:lnTo>
                    <a:lnTo>
                      <a:pt x="568" y="262"/>
                    </a:lnTo>
                    <a:lnTo>
                      <a:pt x="568" y="261"/>
                    </a:lnTo>
                    <a:lnTo>
                      <a:pt x="568" y="260"/>
                    </a:lnTo>
                    <a:lnTo>
                      <a:pt x="568" y="259"/>
                    </a:lnTo>
                    <a:lnTo>
                      <a:pt x="569" y="258"/>
                    </a:lnTo>
                    <a:lnTo>
                      <a:pt x="571" y="258"/>
                    </a:lnTo>
                    <a:lnTo>
                      <a:pt x="572" y="258"/>
                    </a:lnTo>
                    <a:lnTo>
                      <a:pt x="573" y="259"/>
                    </a:lnTo>
                    <a:lnTo>
                      <a:pt x="576" y="260"/>
                    </a:lnTo>
                    <a:lnTo>
                      <a:pt x="576" y="261"/>
                    </a:lnTo>
                    <a:lnTo>
                      <a:pt x="578" y="264"/>
                    </a:lnTo>
                    <a:lnTo>
                      <a:pt x="581" y="266"/>
                    </a:lnTo>
                    <a:lnTo>
                      <a:pt x="581" y="267"/>
                    </a:lnTo>
                    <a:lnTo>
                      <a:pt x="582" y="269"/>
                    </a:lnTo>
                    <a:lnTo>
                      <a:pt x="583" y="275"/>
                    </a:lnTo>
                    <a:lnTo>
                      <a:pt x="583" y="274"/>
                    </a:lnTo>
                    <a:lnTo>
                      <a:pt x="586" y="276"/>
                    </a:lnTo>
                    <a:lnTo>
                      <a:pt x="586" y="277"/>
                    </a:lnTo>
                    <a:lnTo>
                      <a:pt x="589" y="282"/>
                    </a:lnTo>
                    <a:lnTo>
                      <a:pt x="589" y="281"/>
                    </a:lnTo>
                    <a:lnTo>
                      <a:pt x="592" y="284"/>
                    </a:lnTo>
                    <a:lnTo>
                      <a:pt x="593" y="287"/>
                    </a:lnTo>
                    <a:lnTo>
                      <a:pt x="593" y="286"/>
                    </a:lnTo>
                    <a:lnTo>
                      <a:pt x="596" y="289"/>
                    </a:lnTo>
                    <a:lnTo>
                      <a:pt x="596" y="290"/>
                    </a:lnTo>
                    <a:lnTo>
                      <a:pt x="598" y="295"/>
                    </a:lnTo>
                    <a:lnTo>
                      <a:pt x="598" y="297"/>
                    </a:lnTo>
                    <a:lnTo>
                      <a:pt x="598" y="298"/>
                    </a:lnTo>
                    <a:lnTo>
                      <a:pt x="596" y="298"/>
                    </a:lnTo>
                    <a:lnTo>
                      <a:pt x="595" y="299"/>
                    </a:lnTo>
                    <a:lnTo>
                      <a:pt x="593" y="299"/>
                    </a:lnTo>
                    <a:lnTo>
                      <a:pt x="592" y="298"/>
                    </a:lnTo>
                    <a:lnTo>
                      <a:pt x="590" y="298"/>
                    </a:lnTo>
                    <a:lnTo>
                      <a:pt x="590" y="297"/>
                    </a:lnTo>
                    <a:close/>
                    <a:moveTo>
                      <a:pt x="551" y="236"/>
                    </a:moveTo>
                    <a:lnTo>
                      <a:pt x="549" y="233"/>
                    </a:lnTo>
                    <a:lnTo>
                      <a:pt x="549" y="234"/>
                    </a:lnTo>
                    <a:lnTo>
                      <a:pt x="547" y="230"/>
                    </a:lnTo>
                    <a:lnTo>
                      <a:pt x="547" y="229"/>
                    </a:lnTo>
                    <a:lnTo>
                      <a:pt x="545" y="225"/>
                    </a:lnTo>
                    <a:lnTo>
                      <a:pt x="544" y="222"/>
                    </a:lnTo>
                    <a:lnTo>
                      <a:pt x="544" y="224"/>
                    </a:lnTo>
                    <a:lnTo>
                      <a:pt x="541" y="220"/>
                    </a:lnTo>
                    <a:lnTo>
                      <a:pt x="539" y="217"/>
                    </a:lnTo>
                    <a:lnTo>
                      <a:pt x="539" y="218"/>
                    </a:lnTo>
                    <a:lnTo>
                      <a:pt x="537" y="216"/>
                    </a:lnTo>
                    <a:lnTo>
                      <a:pt x="537" y="214"/>
                    </a:lnTo>
                    <a:lnTo>
                      <a:pt x="534" y="210"/>
                    </a:lnTo>
                    <a:lnTo>
                      <a:pt x="531" y="208"/>
                    </a:lnTo>
                    <a:lnTo>
                      <a:pt x="531" y="206"/>
                    </a:lnTo>
                    <a:lnTo>
                      <a:pt x="528" y="202"/>
                    </a:lnTo>
                    <a:lnTo>
                      <a:pt x="528" y="203"/>
                    </a:lnTo>
                    <a:lnTo>
                      <a:pt x="528" y="202"/>
                    </a:lnTo>
                    <a:lnTo>
                      <a:pt x="527" y="201"/>
                    </a:lnTo>
                    <a:lnTo>
                      <a:pt x="527" y="200"/>
                    </a:lnTo>
                    <a:lnTo>
                      <a:pt x="527" y="199"/>
                    </a:lnTo>
                    <a:lnTo>
                      <a:pt x="528" y="197"/>
                    </a:lnTo>
                    <a:lnTo>
                      <a:pt x="530" y="197"/>
                    </a:lnTo>
                    <a:lnTo>
                      <a:pt x="531" y="196"/>
                    </a:lnTo>
                    <a:lnTo>
                      <a:pt x="532" y="197"/>
                    </a:lnTo>
                    <a:lnTo>
                      <a:pt x="534" y="197"/>
                    </a:lnTo>
                    <a:lnTo>
                      <a:pt x="534" y="199"/>
                    </a:lnTo>
                    <a:lnTo>
                      <a:pt x="535" y="200"/>
                    </a:lnTo>
                    <a:lnTo>
                      <a:pt x="538" y="204"/>
                    </a:lnTo>
                    <a:lnTo>
                      <a:pt x="537" y="204"/>
                    </a:lnTo>
                    <a:lnTo>
                      <a:pt x="539" y="206"/>
                    </a:lnTo>
                    <a:lnTo>
                      <a:pt x="541" y="208"/>
                    </a:lnTo>
                    <a:lnTo>
                      <a:pt x="544" y="212"/>
                    </a:lnTo>
                    <a:lnTo>
                      <a:pt x="542" y="211"/>
                    </a:lnTo>
                    <a:lnTo>
                      <a:pt x="545" y="214"/>
                    </a:lnTo>
                    <a:lnTo>
                      <a:pt x="547" y="214"/>
                    </a:lnTo>
                    <a:lnTo>
                      <a:pt x="548" y="218"/>
                    </a:lnTo>
                    <a:lnTo>
                      <a:pt x="547" y="217"/>
                    </a:lnTo>
                    <a:lnTo>
                      <a:pt x="549" y="219"/>
                    </a:lnTo>
                    <a:lnTo>
                      <a:pt x="551" y="220"/>
                    </a:lnTo>
                    <a:lnTo>
                      <a:pt x="552" y="222"/>
                    </a:lnTo>
                    <a:lnTo>
                      <a:pt x="552" y="224"/>
                    </a:lnTo>
                    <a:lnTo>
                      <a:pt x="554" y="228"/>
                    </a:lnTo>
                    <a:lnTo>
                      <a:pt x="552" y="227"/>
                    </a:lnTo>
                    <a:lnTo>
                      <a:pt x="555" y="229"/>
                    </a:lnTo>
                    <a:lnTo>
                      <a:pt x="555" y="230"/>
                    </a:lnTo>
                    <a:lnTo>
                      <a:pt x="558" y="234"/>
                    </a:lnTo>
                    <a:lnTo>
                      <a:pt x="558" y="235"/>
                    </a:lnTo>
                    <a:lnTo>
                      <a:pt x="558" y="236"/>
                    </a:lnTo>
                    <a:lnTo>
                      <a:pt x="556" y="237"/>
                    </a:lnTo>
                    <a:lnTo>
                      <a:pt x="554" y="238"/>
                    </a:lnTo>
                    <a:lnTo>
                      <a:pt x="554" y="237"/>
                    </a:lnTo>
                    <a:lnTo>
                      <a:pt x="552" y="237"/>
                    </a:lnTo>
                    <a:lnTo>
                      <a:pt x="551" y="236"/>
                    </a:lnTo>
                    <a:close/>
                    <a:moveTo>
                      <a:pt x="510" y="176"/>
                    </a:moveTo>
                    <a:lnTo>
                      <a:pt x="508" y="173"/>
                    </a:lnTo>
                    <a:lnTo>
                      <a:pt x="510" y="175"/>
                    </a:lnTo>
                    <a:lnTo>
                      <a:pt x="507" y="171"/>
                    </a:lnTo>
                    <a:lnTo>
                      <a:pt x="506" y="171"/>
                    </a:lnTo>
                    <a:lnTo>
                      <a:pt x="503" y="165"/>
                    </a:lnTo>
                    <a:lnTo>
                      <a:pt x="504" y="167"/>
                    </a:lnTo>
                    <a:lnTo>
                      <a:pt x="501" y="164"/>
                    </a:lnTo>
                    <a:lnTo>
                      <a:pt x="500" y="163"/>
                    </a:lnTo>
                    <a:lnTo>
                      <a:pt x="498" y="161"/>
                    </a:lnTo>
                    <a:lnTo>
                      <a:pt x="500" y="161"/>
                    </a:lnTo>
                    <a:lnTo>
                      <a:pt x="497" y="159"/>
                    </a:lnTo>
                    <a:lnTo>
                      <a:pt x="496" y="159"/>
                    </a:lnTo>
                    <a:lnTo>
                      <a:pt x="494" y="153"/>
                    </a:lnTo>
                    <a:lnTo>
                      <a:pt x="494" y="154"/>
                    </a:lnTo>
                    <a:lnTo>
                      <a:pt x="491" y="151"/>
                    </a:lnTo>
                    <a:lnTo>
                      <a:pt x="489" y="145"/>
                    </a:lnTo>
                    <a:lnTo>
                      <a:pt x="489" y="146"/>
                    </a:lnTo>
                    <a:lnTo>
                      <a:pt x="486" y="144"/>
                    </a:lnTo>
                    <a:lnTo>
                      <a:pt x="486" y="143"/>
                    </a:lnTo>
                    <a:lnTo>
                      <a:pt x="484" y="140"/>
                    </a:lnTo>
                    <a:lnTo>
                      <a:pt x="484" y="139"/>
                    </a:lnTo>
                    <a:lnTo>
                      <a:pt x="484" y="138"/>
                    </a:lnTo>
                    <a:lnTo>
                      <a:pt x="486" y="137"/>
                    </a:lnTo>
                    <a:lnTo>
                      <a:pt x="487" y="137"/>
                    </a:lnTo>
                    <a:lnTo>
                      <a:pt x="489" y="137"/>
                    </a:lnTo>
                    <a:lnTo>
                      <a:pt x="490" y="138"/>
                    </a:lnTo>
                    <a:lnTo>
                      <a:pt x="491" y="138"/>
                    </a:lnTo>
                    <a:lnTo>
                      <a:pt x="491" y="140"/>
                    </a:lnTo>
                    <a:lnTo>
                      <a:pt x="491" y="139"/>
                    </a:lnTo>
                    <a:lnTo>
                      <a:pt x="494" y="143"/>
                    </a:lnTo>
                    <a:lnTo>
                      <a:pt x="497" y="148"/>
                    </a:lnTo>
                    <a:lnTo>
                      <a:pt x="497" y="147"/>
                    </a:lnTo>
                    <a:lnTo>
                      <a:pt x="500" y="149"/>
                    </a:lnTo>
                    <a:lnTo>
                      <a:pt x="500" y="151"/>
                    </a:lnTo>
                    <a:lnTo>
                      <a:pt x="503" y="156"/>
                    </a:lnTo>
                    <a:lnTo>
                      <a:pt x="503" y="155"/>
                    </a:lnTo>
                    <a:lnTo>
                      <a:pt x="506" y="157"/>
                    </a:lnTo>
                    <a:lnTo>
                      <a:pt x="506" y="159"/>
                    </a:lnTo>
                    <a:lnTo>
                      <a:pt x="507" y="161"/>
                    </a:lnTo>
                    <a:lnTo>
                      <a:pt x="507" y="160"/>
                    </a:lnTo>
                    <a:lnTo>
                      <a:pt x="510" y="163"/>
                    </a:lnTo>
                    <a:lnTo>
                      <a:pt x="513" y="169"/>
                    </a:lnTo>
                    <a:lnTo>
                      <a:pt x="513" y="168"/>
                    </a:lnTo>
                    <a:lnTo>
                      <a:pt x="515" y="170"/>
                    </a:lnTo>
                    <a:lnTo>
                      <a:pt x="515" y="171"/>
                    </a:lnTo>
                    <a:lnTo>
                      <a:pt x="517" y="173"/>
                    </a:lnTo>
                    <a:lnTo>
                      <a:pt x="517" y="175"/>
                    </a:lnTo>
                    <a:lnTo>
                      <a:pt x="517" y="176"/>
                    </a:lnTo>
                    <a:lnTo>
                      <a:pt x="515" y="177"/>
                    </a:lnTo>
                    <a:lnTo>
                      <a:pt x="514" y="177"/>
                    </a:lnTo>
                    <a:lnTo>
                      <a:pt x="513" y="177"/>
                    </a:lnTo>
                    <a:lnTo>
                      <a:pt x="511" y="177"/>
                    </a:lnTo>
                    <a:lnTo>
                      <a:pt x="510" y="176"/>
                    </a:lnTo>
                    <a:close/>
                    <a:moveTo>
                      <a:pt x="464" y="118"/>
                    </a:moveTo>
                    <a:lnTo>
                      <a:pt x="463" y="114"/>
                    </a:lnTo>
                    <a:lnTo>
                      <a:pt x="463" y="115"/>
                    </a:lnTo>
                    <a:lnTo>
                      <a:pt x="460" y="113"/>
                    </a:lnTo>
                    <a:lnTo>
                      <a:pt x="460" y="112"/>
                    </a:lnTo>
                    <a:lnTo>
                      <a:pt x="457" y="106"/>
                    </a:lnTo>
                    <a:lnTo>
                      <a:pt x="457" y="107"/>
                    </a:lnTo>
                    <a:lnTo>
                      <a:pt x="455" y="105"/>
                    </a:lnTo>
                    <a:lnTo>
                      <a:pt x="457" y="106"/>
                    </a:lnTo>
                    <a:lnTo>
                      <a:pt x="456" y="106"/>
                    </a:lnTo>
                    <a:lnTo>
                      <a:pt x="455" y="105"/>
                    </a:lnTo>
                    <a:lnTo>
                      <a:pt x="453" y="105"/>
                    </a:lnTo>
                    <a:lnTo>
                      <a:pt x="452" y="103"/>
                    </a:lnTo>
                    <a:lnTo>
                      <a:pt x="450" y="102"/>
                    </a:lnTo>
                    <a:lnTo>
                      <a:pt x="448" y="96"/>
                    </a:lnTo>
                    <a:lnTo>
                      <a:pt x="449" y="97"/>
                    </a:lnTo>
                    <a:lnTo>
                      <a:pt x="446" y="95"/>
                    </a:lnTo>
                    <a:lnTo>
                      <a:pt x="445" y="94"/>
                    </a:lnTo>
                    <a:lnTo>
                      <a:pt x="443" y="91"/>
                    </a:lnTo>
                    <a:lnTo>
                      <a:pt x="448" y="92"/>
                    </a:lnTo>
                    <a:lnTo>
                      <a:pt x="445" y="92"/>
                    </a:lnTo>
                    <a:lnTo>
                      <a:pt x="442" y="92"/>
                    </a:lnTo>
                    <a:lnTo>
                      <a:pt x="440" y="91"/>
                    </a:lnTo>
                    <a:lnTo>
                      <a:pt x="438" y="86"/>
                    </a:lnTo>
                    <a:lnTo>
                      <a:pt x="439" y="87"/>
                    </a:lnTo>
                    <a:lnTo>
                      <a:pt x="438" y="87"/>
                    </a:lnTo>
                    <a:lnTo>
                      <a:pt x="438" y="86"/>
                    </a:lnTo>
                    <a:lnTo>
                      <a:pt x="438" y="85"/>
                    </a:lnTo>
                    <a:lnTo>
                      <a:pt x="438" y="83"/>
                    </a:lnTo>
                    <a:lnTo>
                      <a:pt x="439" y="82"/>
                    </a:lnTo>
                    <a:lnTo>
                      <a:pt x="440" y="81"/>
                    </a:lnTo>
                    <a:lnTo>
                      <a:pt x="442" y="82"/>
                    </a:lnTo>
                    <a:lnTo>
                      <a:pt x="443" y="82"/>
                    </a:lnTo>
                    <a:lnTo>
                      <a:pt x="445" y="83"/>
                    </a:lnTo>
                    <a:lnTo>
                      <a:pt x="448" y="89"/>
                    </a:lnTo>
                    <a:lnTo>
                      <a:pt x="445" y="87"/>
                    </a:lnTo>
                    <a:lnTo>
                      <a:pt x="448" y="87"/>
                    </a:lnTo>
                    <a:lnTo>
                      <a:pt x="449" y="88"/>
                    </a:lnTo>
                    <a:lnTo>
                      <a:pt x="450" y="89"/>
                    </a:lnTo>
                    <a:lnTo>
                      <a:pt x="452" y="91"/>
                    </a:lnTo>
                    <a:lnTo>
                      <a:pt x="450" y="90"/>
                    </a:lnTo>
                    <a:lnTo>
                      <a:pt x="453" y="94"/>
                    </a:lnTo>
                    <a:lnTo>
                      <a:pt x="455" y="94"/>
                    </a:lnTo>
                    <a:lnTo>
                      <a:pt x="457" y="99"/>
                    </a:lnTo>
                    <a:lnTo>
                      <a:pt x="456" y="98"/>
                    </a:lnTo>
                    <a:lnTo>
                      <a:pt x="459" y="100"/>
                    </a:lnTo>
                    <a:lnTo>
                      <a:pt x="456" y="100"/>
                    </a:lnTo>
                    <a:lnTo>
                      <a:pt x="457" y="100"/>
                    </a:lnTo>
                    <a:lnTo>
                      <a:pt x="459" y="100"/>
                    </a:lnTo>
                    <a:lnTo>
                      <a:pt x="460" y="100"/>
                    </a:lnTo>
                    <a:lnTo>
                      <a:pt x="463" y="104"/>
                    </a:lnTo>
                    <a:lnTo>
                      <a:pt x="464" y="104"/>
                    </a:lnTo>
                    <a:lnTo>
                      <a:pt x="467" y="110"/>
                    </a:lnTo>
                    <a:lnTo>
                      <a:pt x="466" y="108"/>
                    </a:lnTo>
                    <a:lnTo>
                      <a:pt x="469" y="112"/>
                    </a:lnTo>
                    <a:lnTo>
                      <a:pt x="470" y="112"/>
                    </a:lnTo>
                    <a:lnTo>
                      <a:pt x="472" y="115"/>
                    </a:lnTo>
                    <a:lnTo>
                      <a:pt x="472" y="116"/>
                    </a:lnTo>
                    <a:lnTo>
                      <a:pt x="472" y="118"/>
                    </a:lnTo>
                    <a:lnTo>
                      <a:pt x="470" y="119"/>
                    </a:lnTo>
                    <a:lnTo>
                      <a:pt x="470" y="120"/>
                    </a:lnTo>
                    <a:lnTo>
                      <a:pt x="469" y="120"/>
                    </a:lnTo>
                    <a:lnTo>
                      <a:pt x="467" y="120"/>
                    </a:lnTo>
                    <a:lnTo>
                      <a:pt x="466" y="119"/>
                    </a:lnTo>
                    <a:lnTo>
                      <a:pt x="464" y="118"/>
                    </a:lnTo>
                    <a:close/>
                    <a:moveTo>
                      <a:pt x="416" y="65"/>
                    </a:moveTo>
                    <a:lnTo>
                      <a:pt x="415" y="64"/>
                    </a:lnTo>
                    <a:lnTo>
                      <a:pt x="415" y="63"/>
                    </a:lnTo>
                    <a:lnTo>
                      <a:pt x="414" y="61"/>
                    </a:lnTo>
                    <a:lnTo>
                      <a:pt x="416" y="62"/>
                    </a:lnTo>
                    <a:lnTo>
                      <a:pt x="414" y="62"/>
                    </a:lnTo>
                    <a:lnTo>
                      <a:pt x="412" y="62"/>
                    </a:lnTo>
                    <a:lnTo>
                      <a:pt x="411" y="61"/>
                    </a:lnTo>
                    <a:lnTo>
                      <a:pt x="408" y="55"/>
                    </a:lnTo>
                    <a:lnTo>
                      <a:pt x="411" y="57"/>
                    </a:lnTo>
                    <a:lnTo>
                      <a:pt x="408" y="57"/>
                    </a:lnTo>
                    <a:lnTo>
                      <a:pt x="406" y="56"/>
                    </a:lnTo>
                    <a:lnTo>
                      <a:pt x="405" y="55"/>
                    </a:lnTo>
                    <a:lnTo>
                      <a:pt x="402" y="50"/>
                    </a:lnTo>
                    <a:lnTo>
                      <a:pt x="405" y="51"/>
                    </a:lnTo>
                    <a:lnTo>
                      <a:pt x="402" y="51"/>
                    </a:lnTo>
                    <a:lnTo>
                      <a:pt x="401" y="51"/>
                    </a:lnTo>
                    <a:lnTo>
                      <a:pt x="399" y="50"/>
                    </a:lnTo>
                    <a:lnTo>
                      <a:pt x="398" y="48"/>
                    </a:lnTo>
                    <a:lnTo>
                      <a:pt x="401" y="49"/>
                    </a:lnTo>
                    <a:lnTo>
                      <a:pt x="398" y="49"/>
                    </a:lnTo>
                    <a:lnTo>
                      <a:pt x="397" y="49"/>
                    </a:lnTo>
                    <a:lnTo>
                      <a:pt x="395" y="48"/>
                    </a:lnTo>
                    <a:lnTo>
                      <a:pt x="392" y="42"/>
                    </a:lnTo>
                    <a:lnTo>
                      <a:pt x="395" y="45"/>
                    </a:lnTo>
                    <a:lnTo>
                      <a:pt x="392" y="45"/>
                    </a:lnTo>
                    <a:lnTo>
                      <a:pt x="391" y="43"/>
                    </a:lnTo>
                    <a:lnTo>
                      <a:pt x="389" y="42"/>
                    </a:lnTo>
                    <a:lnTo>
                      <a:pt x="388" y="40"/>
                    </a:lnTo>
                    <a:lnTo>
                      <a:pt x="391" y="41"/>
                    </a:lnTo>
                    <a:lnTo>
                      <a:pt x="389" y="41"/>
                    </a:lnTo>
                    <a:lnTo>
                      <a:pt x="388" y="41"/>
                    </a:lnTo>
                    <a:lnTo>
                      <a:pt x="387" y="40"/>
                    </a:lnTo>
                    <a:lnTo>
                      <a:pt x="385" y="39"/>
                    </a:lnTo>
                    <a:lnTo>
                      <a:pt x="385" y="38"/>
                    </a:lnTo>
                    <a:lnTo>
                      <a:pt x="385" y="37"/>
                    </a:lnTo>
                    <a:lnTo>
                      <a:pt x="387" y="35"/>
                    </a:lnTo>
                    <a:lnTo>
                      <a:pt x="388" y="34"/>
                    </a:lnTo>
                    <a:lnTo>
                      <a:pt x="389" y="34"/>
                    </a:lnTo>
                    <a:lnTo>
                      <a:pt x="391" y="35"/>
                    </a:lnTo>
                    <a:lnTo>
                      <a:pt x="392" y="37"/>
                    </a:lnTo>
                    <a:lnTo>
                      <a:pt x="389" y="35"/>
                    </a:lnTo>
                    <a:lnTo>
                      <a:pt x="391" y="35"/>
                    </a:lnTo>
                    <a:lnTo>
                      <a:pt x="394" y="37"/>
                    </a:lnTo>
                    <a:lnTo>
                      <a:pt x="395" y="38"/>
                    </a:lnTo>
                    <a:lnTo>
                      <a:pt x="397" y="40"/>
                    </a:lnTo>
                    <a:lnTo>
                      <a:pt x="392" y="38"/>
                    </a:lnTo>
                    <a:lnTo>
                      <a:pt x="395" y="38"/>
                    </a:lnTo>
                    <a:lnTo>
                      <a:pt x="398" y="39"/>
                    </a:lnTo>
                    <a:lnTo>
                      <a:pt x="399" y="40"/>
                    </a:lnTo>
                    <a:lnTo>
                      <a:pt x="402" y="46"/>
                    </a:lnTo>
                    <a:lnTo>
                      <a:pt x="398" y="43"/>
                    </a:lnTo>
                    <a:lnTo>
                      <a:pt x="401" y="43"/>
                    </a:lnTo>
                    <a:lnTo>
                      <a:pt x="404" y="43"/>
                    </a:lnTo>
                    <a:lnTo>
                      <a:pt x="405" y="46"/>
                    </a:lnTo>
                    <a:lnTo>
                      <a:pt x="405" y="48"/>
                    </a:lnTo>
                    <a:lnTo>
                      <a:pt x="402" y="46"/>
                    </a:lnTo>
                    <a:lnTo>
                      <a:pt x="405" y="46"/>
                    </a:lnTo>
                    <a:lnTo>
                      <a:pt x="406" y="47"/>
                    </a:lnTo>
                    <a:lnTo>
                      <a:pt x="408" y="48"/>
                    </a:lnTo>
                    <a:lnTo>
                      <a:pt x="411" y="53"/>
                    </a:lnTo>
                    <a:lnTo>
                      <a:pt x="408" y="51"/>
                    </a:lnTo>
                    <a:lnTo>
                      <a:pt x="411" y="51"/>
                    </a:lnTo>
                    <a:lnTo>
                      <a:pt x="412" y="51"/>
                    </a:lnTo>
                    <a:lnTo>
                      <a:pt x="414" y="53"/>
                    </a:lnTo>
                    <a:lnTo>
                      <a:pt x="416" y="58"/>
                    </a:lnTo>
                    <a:lnTo>
                      <a:pt x="414" y="56"/>
                    </a:lnTo>
                    <a:lnTo>
                      <a:pt x="416" y="56"/>
                    </a:lnTo>
                    <a:lnTo>
                      <a:pt x="418" y="57"/>
                    </a:lnTo>
                    <a:lnTo>
                      <a:pt x="419" y="58"/>
                    </a:lnTo>
                    <a:lnTo>
                      <a:pt x="421" y="61"/>
                    </a:lnTo>
                    <a:lnTo>
                      <a:pt x="421" y="59"/>
                    </a:lnTo>
                    <a:lnTo>
                      <a:pt x="422" y="62"/>
                    </a:lnTo>
                    <a:lnTo>
                      <a:pt x="422" y="63"/>
                    </a:lnTo>
                    <a:lnTo>
                      <a:pt x="423" y="64"/>
                    </a:lnTo>
                    <a:lnTo>
                      <a:pt x="422" y="64"/>
                    </a:lnTo>
                    <a:lnTo>
                      <a:pt x="422" y="65"/>
                    </a:lnTo>
                    <a:lnTo>
                      <a:pt x="421" y="66"/>
                    </a:lnTo>
                    <a:lnTo>
                      <a:pt x="419" y="66"/>
                    </a:lnTo>
                    <a:lnTo>
                      <a:pt x="418" y="66"/>
                    </a:lnTo>
                    <a:lnTo>
                      <a:pt x="416" y="65"/>
                    </a:lnTo>
                    <a:close/>
                    <a:moveTo>
                      <a:pt x="361" y="24"/>
                    </a:moveTo>
                    <a:lnTo>
                      <a:pt x="360" y="23"/>
                    </a:lnTo>
                    <a:lnTo>
                      <a:pt x="363" y="24"/>
                    </a:lnTo>
                    <a:lnTo>
                      <a:pt x="361" y="24"/>
                    </a:lnTo>
                    <a:lnTo>
                      <a:pt x="360" y="23"/>
                    </a:lnTo>
                    <a:lnTo>
                      <a:pt x="358" y="23"/>
                    </a:lnTo>
                    <a:lnTo>
                      <a:pt x="356" y="20"/>
                    </a:lnTo>
                    <a:lnTo>
                      <a:pt x="358" y="21"/>
                    </a:lnTo>
                    <a:lnTo>
                      <a:pt x="356" y="21"/>
                    </a:lnTo>
                    <a:lnTo>
                      <a:pt x="354" y="21"/>
                    </a:lnTo>
                    <a:lnTo>
                      <a:pt x="353" y="20"/>
                    </a:lnTo>
                    <a:lnTo>
                      <a:pt x="350" y="17"/>
                    </a:lnTo>
                    <a:lnTo>
                      <a:pt x="353" y="18"/>
                    </a:lnTo>
                    <a:lnTo>
                      <a:pt x="350" y="18"/>
                    </a:lnTo>
                    <a:lnTo>
                      <a:pt x="348" y="18"/>
                    </a:lnTo>
                    <a:lnTo>
                      <a:pt x="347" y="17"/>
                    </a:lnTo>
                    <a:lnTo>
                      <a:pt x="344" y="15"/>
                    </a:lnTo>
                    <a:lnTo>
                      <a:pt x="347" y="16"/>
                    </a:lnTo>
                    <a:lnTo>
                      <a:pt x="343" y="16"/>
                    </a:lnTo>
                    <a:lnTo>
                      <a:pt x="340" y="15"/>
                    </a:lnTo>
                    <a:lnTo>
                      <a:pt x="340" y="14"/>
                    </a:lnTo>
                    <a:lnTo>
                      <a:pt x="339" y="12"/>
                    </a:lnTo>
                    <a:lnTo>
                      <a:pt x="341" y="13"/>
                    </a:lnTo>
                    <a:lnTo>
                      <a:pt x="336" y="13"/>
                    </a:lnTo>
                    <a:lnTo>
                      <a:pt x="334" y="13"/>
                    </a:lnTo>
                    <a:lnTo>
                      <a:pt x="333" y="12"/>
                    </a:lnTo>
                    <a:lnTo>
                      <a:pt x="331" y="9"/>
                    </a:lnTo>
                    <a:lnTo>
                      <a:pt x="334" y="10"/>
                    </a:lnTo>
                    <a:lnTo>
                      <a:pt x="327" y="10"/>
                    </a:lnTo>
                    <a:lnTo>
                      <a:pt x="326" y="10"/>
                    </a:lnTo>
                    <a:lnTo>
                      <a:pt x="324" y="9"/>
                    </a:lnTo>
                    <a:lnTo>
                      <a:pt x="323" y="6"/>
                    </a:lnTo>
                    <a:lnTo>
                      <a:pt x="326" y="8"/>
                    </a:lnTo>
                    <a:lnTo>
                      <a:pt x="324" y="8"/>
                    </a:lnTo>
                    <a:lnTo>
                      <a:pt x="323" y="8"/>
                    </a:lnTo>
                    <a:lnTo>
                      <a:pt x="322" y="7"/>
                    </a:lnTo>
                    <a:lnTo>
                      <a:pt x="320" y="6"/>
                    </a:lnTo>
                    <a:lnTo>
                      <a:pt x="320" y="5"/>
                    </a:lnTo>
                    <a:lnTo>
                      <a:pt x="320" y="4"/>
                    </a:lnTo>
                    <a:lnTo>
                      <a:pt x="322" y="4"/>
                    </a:lnTo>
                    <a:lnTo>
                      <a:pt x="323" y="2"/>
                    </a:lnTo>
                    <a:lnTo>
                      <a:pt x="324" y="2"/>
                    </a:lnTo>
                    <a:lnTo>
                      <a:pt x="326" y="2"/>
                    </a:lnTo>
                    <a:lnTo>
                      <a:pt x="329" y="2"/>
                    </a:lnTo>
                    <a:lnTo>
                      <a:pt x="330" y="4"/>
                    </a:lnTo>
                    <a:lnTo>
                      <a:pt x="330" y="7"/>
                    </a:lnTo>
                    <a:lnTo>
                      <a:pt x="327" y="5"/>
                    </a:lnTo>
                    <a:lnTo>
                      <a:pt x="334" y="5"/>
                    </a:lnTo>
                    <a:lnTo>
                      <a:pt x="336" y="5"/>
                    </a:lnTo>
                    <a:lnTo>
                      <a:pt x="337" y="7"/>
                    </a:lnTo>
                    <a:lnTo>
                      <a:pt x="339" y="9"/>
                    </a:lnTo>
                    <a:lnTo>
                      <a:pt x="336" y="7"/>
                    </a:lnTo>
                    <a:lnTo>
                      <a:pt x="341" y="7"/>
                    </a:lnTo>
                    <a:lnTo>
                      <a:pt x="343" y="8"/>
                    </a:lnTo>
                    <a:lnTo>
                      <a:pt x="344" y="9"/>
                    </a:lnTo>
                    <a:lnTo>
                      <a:pt x="346" y="12"/>
                    </a:lnTo>
                    <a:lnTo>
                      <a:pt x="343" y="10"/>
                    </a:lnTo>
                    <a:lnTo>
                      <a:pt x="347" y="10"/>
                    </a:lnTo>
                    <a:lnTo>
                      <a:pt x="348" y="10"/>
                    </a:lnTo>
                    <a:lnTo>
                      <a:pt x="350" y="12"/>
                    </a:lnTo>
                    <a:lnTo>
                      <a:pt x="353" y="14"/>
                    </a:lnTo>
                    <a:lnTo>
                      <a:pt x="350" y="13"/>
                    </a:lnTo>
                    <a:lnTo>
                      <a:pt x="353" y="13"/>
                    </a:lnTo>
                    <a:lnTo>
                      <a:pt x="354" y="13"/>
                    </a:lnTo>
                    <a:lnTo>
                      <a:pt x="356" y="14"/>
                    </a:lnTo>
                    <a:lnTo>
                      <a:pt x="358" y="16"/>
                    </a:lnTo>
                    <a:lnTo>
                      <a:pt x="356" y="15"/>
                    </a:lnTo>
                    <a:lnTo>
                      <a:pt x="358" y="15"/>
                    </a:lnTo>
                    <a:lnTo>
                      <a:pt x="360" y="15"/>
                    </a:lnTo>
                    <a:lnTo>
                      <a:pt x="361" y="16"/>
                    </a:lnTo>
                    <a:lnTo>
                      <a:pt x="364" y="18"/>
                    </a:lnTo>
                    <a:lnTo>
                      <a:pt x="361" y="17"/>
                    </a:lnTo>
                    <a:lnTo>
                      <a:pt x="363" y="17"/>
                    </a:lnTo>
                    <a:lnTo>
                      <a:pt x="364" y="18"/>
                    </a:lnTo>
                    <a:lnTo>
                      <a:pt x="365" y="18"/>
                    </a:lnTo>
                    <a:lnTo>
                      <a:pt x="367" y="20"/>
                    </a:lnTo>
                    <a:lnTo>
                      <a:pt x="367" y="21"/>
                    </a:lnTo>
                    <a:lnTo>
                      <a:pt x="367" y="22"/>
                    </a:lnTo>
                    <a:lnTo>
                      <a:pt x="367" y="23"/>
                    </a:lnTo>
                    <a:lnTo>
                      <a:pt x="365" y="24"/>
                    </a:lnTo>
                    <a:lnTo>
                      <a:pt x="364" y="24"/>
                    </a:lnTo>
                    <a:lnTo>
                      <a:pt x="363" y="25"/>
                    </a:lnTo>
                    <a:lnTo>
                      <a:pt x="361" y="24"/>
                    </a:lnTo>
                    <a:close/>
                    <a:moveTo>
                      <a:pt x="289" y="6"/>
                    </a:moveTo>
                    <a:lnTo>
                      <a:pt x="275" y="6"/>
                    </a:lnTo>
                    <a:lnTo>
                      <a:pt x="278" y="5"/>
                    </a:lnTo>
                    <a:lnTo>
                      <a:pt x="275" y="7"/>
                    </a:lnTo>
                    <a:lnTo>
                      <a:pt x="273" y="8"/>
                    </a:lnTo>
                    <a:lnTo>
                      <a:pt x="272" y="8"/>
                    </a:lnTo>
                    <a:lnTo>
                      <a:pt x="261" y="8"/>
                    </a:lnTo>
                    <a:lnTo>
                      <a:pt x="264" y="6"/>
                    </a:lnTo>
                    <a:lnTo>
                      <a:pt x="262" y="9"/>
                    </a:lnTo>
                    <a:lnTo>
                      <a:pt x="261" y="10"/>
                    </a:lnTo>
                    <a:lnTo>
                      <a:pt x="259" y="10"/>
                    </a:lnTo>
                    <a:lnTo>
                      <a:pt x="254" y="10"/>
                    </a:lnTo>
                    <a:lnTo>
                      <a:pt x="256" y="9"/>
                    </a:lnTo>
                    <a:lnTo>
                      <a:pt x="254" y="13"/>
                    </a:lnTo>
                    <a:lnTo>
                      <a:pt x="252" y="13"/>
                    </a:lnTo>
                    <a:lnTo>
                      <a:pt x="251" y="13"/>
                    </a:lnTo>
                    <a:lnTo>
                      <a:pt x="245" y="13"/>
                    </a:lnTo>
                    <a:lnTo>
                      <a:pt x="249" y="12"/>
                    </a:lnTo>
                    <a:lnTo>
                      <a:pt x="248" y="13"/>
                    </a:lnTo>
                    <a:lnTo>
                      <a:pt x="247" y="14"/>
                    </a:lnTo>
                    <a:lnTo>
                      <a:pt x="245" y="15"/>
                    </a:lnTo>
                    <a:lnTo>
                      <a:pt x="244" y="15"/>
                    </a:lnTo>
                    <a:lnTo>
                      <a:pt x="242" y="14"/>
                    </a:lnTo>
                    <a:lnTo>
                      <a:pt x="241" y="13"/>
                    </a:lnTo>
                    <a:lnTo>
                      <a:pt x="241" y="12"/>
                    </a:lnTo>
                    <a:lnTo>
                      <a:pt x="241" y="10"/>
                    </a:lnTo>
                    <a:lnTo>
                      <a:pt x="242" y="9"/>
                    </a:lnTo>
                    <a:lnTo>
                      <a:pt x="244" y="8"/>
                    </a:lnTo>
                    <a:lnTo>
                      <a:pt x="245" y="7"/>
                    </a:lnTo>
                    <a:lnTo>
                      <a:pt x="251" y="7"/>
                    </a:lnTo>
                    <a:lnTo>
                      <a:pt x="248" y="8"/>
                    </a:lnTo>
                    <a:lnTo>
                      <a:pt x="251" y="6"/>
                    </a:lnTo>
                    <a:lnTo>
                      <a:pt x="252" y="5"/>
                    </a:lnTo>
                    <a:lnTo>
                      <a:pt x="254" y="5"/>
                    </a:lnTo>
                    <a:lnTo>
                      <a:pt x="259" y="5"/>
                    </a:lnTo>
                    <a:lnTo>
                      <a:pt x="256" y="7"/>
                    </a:lnTo>
                    <a:lnTo>
                      <a:pt x="258" y="4"/>
                    </a:lnTo>
                    <a:lnTo>
                      <a:pt x="259" y="2"/>
                    </a:lnTo>
                    <a:lnTo>
                      <a:pt x="261" y="2"/>
                    </a:lnTo>
                    <a:lnTo>
                      <a:pt x="272" y="2"/>
                    </a:lnTo>
                    <a:lnTo>
                      <a:pt x="269" y="4"/>
                    </a:lnTo>
                    <a:lnTo>
                      <a:pt x="272" y="0"/>
                    </a:lnTo>
                    <a:lnTo>
                      <a:pt x="273" y="0"/>
                    </a:lnTo>
                    <a:lnTo>
                      <a:pt x="275" y="0"/>
                    </a:lnTo>
                    <a:lnTo>
                      <a:pt x="289" y="0"/>
                    </a:lnTo>
                    <a:lnTo>
                      <a:pt x="290" y="0"/>
                    </a:lnTo>
                    <a:lnTo>
                      <a:pt x="292" y="0"/>
                    </a:lnTo>
                    <a:lnTo>
                      <a:pt x="293" y="1"/>
                    </a:lnTo>
                    <a:lnTo>
                      <a:pt x="293" y="2"/>
                    </a:lnTo>
                    <a:lnTo>
                      <a:pt x="293" y="4"/>
                    </a:lnTo>
                    <a:lnTo>
                      <a:pt x="292" y="5"/>
                    </a:lnTo>
                    <a:lnTo>
                      <a:pt x="290" y="5"/>
                    </a:lnTo>
                    <a:lnTo>
                      <a:pt x="289" y="6"/>
                    </a:lnTo>
                    <a:close/>
                    <a:moveTo>
                      <a:pt x="220" y="26"/>
                    </a:moveTo>
                    <a:lnTo>
                      <a:pt x="220" y="28"/>
                    </a:lnTo>
                    <a:lnTo>
                      <a:pt x="218" y="29"/>
                    </a:lnTo>
                    <a:lnTo>
                      <a:pt x="217" y="29"/>
                    </a:lnTo>
                    <a:lnTo>
                      <a:pt x="215" y="29"/>
                    </a:lnTo>
                    <a:lnTo>
                      <a:pt x="218" y="26"/>
                    </a:lnTo>
                    <a:lnTo>
                      <a:pt x="217" y="30"/>
                    </a:lnTo>
                    <a:lnTo>
                      <a:pt x="215" y="31"/>
                    </a:lnTo>
                    <a:lnTo>
                      <a:pt x="214" y="31"/>
                    </a:lnTo>
                    <a:lnTo>
                      <a:pt x="211" y="31"/>
                    </a:lnTo>
                    <a:lnTo>
                      <a:pt x="214" y="30"/>
                    </a:lnTo>
                    <a:lnTo>
                      <a:pt x="213" y="32"/>
                    </a:lnTo>
                    <a:lnTo>
                      <a:pt x="211" y="33"/>
                    </a:lnTo>
                    <a:lnTo>
                      <a:pt x="210" y="34"/>
                    </a:lnTo>
                    <a:lnTo>
                      <a:pt x="208" y="34"/>
                    </a:lnTo>
                    <a:lnTo>
                      <a:pt x="211" y="33"/>
                    </a:lnTo>
                    <a:lnTo>
                      <a:pt x="208" y="35"/>
                    </a:lnTo>
                    <a:lnTo>
                      <a:pt x="207" y="37"/>
                    </a:lnTo>
                    <a:lnTo>
                      <a:pt x="206" y="37"/>
                    </a:lnTo>
                    <a:lnTo>
                      <a:pt x="204" y="37"/>
                    </a:lnTo>
                    <a:lnTo>
                      <a:pt x="207" y="35"/>
                    </a:lnTo>
                    <a:lnTo>
                      <a:pt x="204" y="38"/>
                    </a:lnTo>
                    <a:lnTo>
                      <a:pt x="203" y="39"/>
                    </a:lnTo>
                    <a:lnTo>
                      <a:pt x="201" y="39"/>
                    </a:lnTo>
                    <a:lnTo>
                      <a:pt x="200" y="39"/>
                    </a:lnTo>
                    <a:lnTo>
                      <a:pt x="203" y="38"/>
                    </a:lnTo>
                    <a:lnTo>
                      <a:pt x="201" y="40"/>
                    </a:lnTo>
                    <a:lnTo>
                      <a:pt x="200" y="41"/>
                    </a:lnTo>
                    <a:lnTo>
                      <a:pt x="198" y="41"/>
                    </a:lnTo>
                    <a:lnTo>
                      <a:pt x="196" y="41"/>
                    </a:lnTo>
                    <a:lnTo>
                      <a:pt x="198" y="40"/>
                    </a:lnTo>
                    <a:lnTo>
                      <a:pt x="197" y="42"/>
                    </a:lnTo>
                    <a:lnTo>
                      <a:pt x="196" y="43"/>
                    </a:lnTo>
                    <a:lnTo>
                      <a:pt x="194" y="45"/>
                    </a:lnTo>
                    <a:lnTo>
                      <a:pt x="193" y="45"/>
                    </a:lnTo>
                    <a:lnTo>
                      <a:pt x="196" y="43"/>
                    </a:lnTo>
                    <a:lnTo>
                      <a:pt x="193" y="46"/>
                    </a:lnTo>
                    <a:lnTo>
                      <a:pt x="193" y="45"/>
                    </a:lnTo>
                    <a:lnTo>
                      <a:pt x="191" y="48"/>
                    </a:lnTo>
                    <a:lnTo>
                      <a:pt x="190" y="49"/>
                    </a:lnTo>
                    <a:lnTo>
                      <a:pt x="189" y="49"/>
                    </a:lnTo>
                    <a:lnTo>
                      <a:pt x="186" y="49"/>
                    </a:lnTo>
                    <a:lnTo>
                      <a:pt x="189" y="48"/>
                    </a:lnTo>
                    <a:lnTo>
                      <a:pt x="187" y="50"/>
                    </a:lnTo>
                    <a:lnTo>
                      <a:pt x="186" y="51"/>
                    </a:lnTo>
                    <a:lnTo>
                      <a:pt x="184" y="51"/>
                    </a:lnTo>
                    <a:lnTo>
                      <a:pt x="183" y="51"/>
                    </a:lnTo>
                    <a:lnTo>
                      <a:pt x="181" y="51"/>
                    </a:lnTo>
                    <a:lnTo>
                      <a:pt x="180" y="50"/>
                    </a:lnTo>
                    <a:lnTo>
                      <a:pt x="180" y="49"/>
                    </a:lnTo>
                    <a:lnTo>
                      <a:pt x="180" y="48"/>
                    </a:lnTo>
                    <a:lnTo>
                      <a:pt x="181" y="47"/>
                    </a:lnTo>
                    <a:lnTo>
                      <a:pt x="183" y="46"/>
                    </a:lnTo>
                    <a:lnTo>
                      <a:pt x="184" y="46"/>
                    </a:lnTo>
                    <a:lnTo>
                      <a:pt x="181" y="48"/>
                    </a:lnTo>
                    <a:lnTo>
                      <a:pt x="183" y="46"/>
                    </a:lnTo>
                    <a:lnTo>
                      <a:pt x="184" y="43"/>
                    </a:lnTo>
                    <a:lnTo>
                      <a:pt x="186" y="43"/>
                    </a:lnTo>
                    <a:lnTo>
                      <a:pt x="189" y="43"/>
                    </a:lnTo>
                    <a:lnTo>
                      <a:pt x="186" y="46"/>
                    </a:lnTo>
                    <a:lnTo>
                      <a:pt x="187" y="42"/>
                    </a:lnTo>
                    <a:lnTo>
                      <a:pt x="190" y="39"/>
                    </a:lnTo>
                    <a:lnTo>
                      <a:pt x="191" y="39"/>
                    </a:lnTo>
                    <a:lnTo>
                      <a:pt x="193" y="38"/>
                    </a:lnTo>
                    <a:lnTo>
                      <a:pt x="194" y="38"/>
                    </a:lnTo>
                    <a:lnTo>
                      <a:pt x="191" y="40"/>
                    </a:lnTo>
                    <a:lnTo>
                      <a:pt x="193" y="38"/>
                    </a:lnTo>
                    <a:lnTo>
                      <a:pt x="193" y="37"/>
                    </a:lnTo>
                    <a:lnTo>
                      <a:pt x="196" y="35"/>
                    </a:lnTo>
                    <a:lnTo>
                      <a:pt x="198" y="35"/>
                    </a:lnTo>
                    <a:lnTo>
                      <a:pt x="196" y="38"/>
                    </a:lnTo>
                    <a:lnTo>
                      <a:pt x="196" y="34"/>
                    </a:lnTo>
                    <a:lnTo>
                      <a:pt x="197" y="33"/>
                    </a:lnTo>
                    <a:lnTo>
                      <a:pt x="200" y="33"/>
                    </a:lnTo>
                    <a:lnTo>
                      <a:pt x="201" y="33"/>
                    </a:lnTo>
                    <a:lnTo>
                      <a:pt x="198" y="34"/>
                    </a:lnTo>
                    <a:lnTo>
                      <a:pt x="201" y="32"/>
                    </a:lnTo>
                    <a:lnTo>
                      <a:pt x="203" y="31"/>
                    </a:lnTo>
                    <a:lnTo>
                      <a:pt x="204" y="31"/>
                    </a:lnTo>
                    <a:lnTo>
                      <a:pt x="206" y="31"/>
                    </a:lnTo>
                    <a:lnTo>
                      <a:pt x="203" y="32"/>
                    </a:lnTo>
                    <a:lnTo>
                      <a:pt x="206" y="29"/>
                    </a:lnTo>
                    <a:lnTo>
                      <a:pt x="207" y="29"/>
                    </a:lnTo>
                    <a:lnTo>
                      <a:pt x="208" y="28"/>
                    </a:lnTo>
                    <a:lnTo>
                      <a:pt x="210" y="28"/>
                    </a:lnTo>
                    <a:lnTo>
                      <a:pt x="206" y="30"/>
                    </a:lnTo>
                    <a:lnTo>
                      <a:pt x="207" y="28"/>
                    </a:lnTo>
                    <a:lnTo>
                      <a:pt x="208" y="26"/>
                    </a:lnTo>
                    <a:lnTo>
                      <a:pt x="211" y="25"/>
                    </a:lnTo>
                    <a:lnTo>
                      <a:pt x="214" y="25"/>
                    </a:lnTo>
                    <a:lnTo>
                      <a:pt x="210" y="28"/>
                    </a:lnTo>
                    <a:lnTo>
                      <a:pt x="211" y="24"/>
                    </a:lnTo>
                    <a:lnTo>
                      <a:pt x="213" y="23"/>
                    </a:lnTo>
                    <a:lnTo>
                      <a:pt x="215" y="23"/>
                    </a:lnTo>
                    <a:lnTo>
                      <a:pt x="217" y="23"/>
                    </a:lnTo>
                    <a:lnTo>
                      <a:pt x="214" y="24"/>
                    </a:lnTo>
                    <a:lnTo>
                      <a:pt x="214" y="23"/>
                    </a:lnTo>
                    <a:lnTo>
                      <a:pt x="215" y="22"/>
                    </a:lnTo>
                    <a:lnTo>
                      <a:pt x="217" y="22"/>
                    </a:lnTo>
                    <a:lnTo>
                      <a:pt x="218" y="22"/>
                    </a:lnTo>
                    <a:lnTo>
                      <a:pt x="220" y="23"/>
                    </a:lnTo>
                    <a:lnTo>
                      <a:pt x="221" y="23"/>
                    </a:lnTo>
                    <a:lnTo>
                      <a:pt x="221" y="24"/>
                    </a:lnTo>
                    <a:lnTo>
                      <a:pt x="221" y="25"/>
                    </a:lnTo>
                    <a:lnTo>
                      <a:pt x="220" y="26"/>
                    </a:lnTo>
                    <a:close/>
                    <a:moveTo>
                      <a:pt x="166" y="70"/>
                    </a:moveTo>
                    <a:lnTo>
                      <a:pt x="166" y="71"/>
                    </a:lnTo>
                    <a:lnTo>
                      <a:pt x="164" y="72"/>
                    </a:lnTo>
                    <a:lnTo>
                      <a:pt x="162" y="74"/>
                    </a:lnTo>
                    <a:lnTo>
                      <a:pt x="160" y="74"/>
                    </a:lnTo>
                    <a:lnTo>
                      <a:pt x="159" y="75"/>
                    </a:lnTo>
                    <a:lnTo>
                      <a:pt x="157" y="75"/>
                    </a:lnTo>
                    <a:lnTo>
                      <a:pt x="160" y="74"/>
                    </a:lnTo>
                    <a:lnTo>
                      <a:pt x="157" y="77"/>
                    </a:lnTo>
                    <a:lnTo>
                      <a:pt x="159" y="75"/>
                    </a:lnTo>
                    <a:lnTo>
                      <a:pt x="157" y="79"/>
                    </a:lnTo>
                    <a:lnTo>
                      <a:pt x="156" y="80"/>
                    </a:lnTo>
                    <a:lnTo>
                      <a:pt x="153" y="80"/>
                    </a:lnTo>
                    <a:lnTo>
                      <a:pt x="152" y="80"/>
                    </a:lnTo>
                    <a:lnTo>
                      <a:pt x="155" y="79"/>
                    </a:lnTo>
                    <a:lnTo>
                      <a:pt x="152" y="82"/>
                    </a:lnTo>
                    <a:lnTo>
                      <a:pt x="153" y="81"/>
                    </a:lnTo>
                    <a:lnTo>
                      <a:pt x="152" y="83"/>
                    </a:lnTo>
                    <a:lnTo>
                      <a:pt x="150" y="85"/>
                    </a:lnTo>
                    <a:lnTo>
                      <a:pt x="149" y="87"/>
                    </a:lnTo>
                    <a:lnTo>
                      <a:pt x="149" y="86"/>
                    </a:lnTo>
                    <a:lnTo>
                      <a:pt x="147" y="89"/>
                    </a:lnTo>
                    <a:lnTo>
                      <a:pt x="146" y="90"/>
                    </a:lnTo>
                    <a:lnTo>
                      <a:pt x="145" y="90"/>
                    </a:lnTo>
                    <a:lnTo>
                      <a:pt x="143" y="90"/>
                    </a:lnTo>
                    <a:lnTo>
                      <a:pt x="146" y="89"/>
                    </a:lnTo>
                    <a:lnTo>
                      <a:pt x="143" y="92"/>
                    </a:lnTo>
                    <a:lnTo>
                      <a:pt x="143" y="91"/>
                    </a:lnTo>
                    <a:lnTo>
                      <a:pt x="140" y="96"/>
                    </a:lnTo>
                    <a:lnTo>
                      <a:pt x="140" y="97"/>
                    </a:lnTo>
                    <a:lnTo>
                      <a:pt x="138" y="99"/>
                    </a:lnTo>
                    <a:lnTo>
                      <a:pt x="136" y="100"/>
                    </a:lnTo>
                    <a:lnTo>
                      <a:pt x="136" y="102"/>
                    </a:lnTo>
                    <a:lnTo>
                      <a:pt x="135" y="103"/>
                    </a:lnTo>
                    <a:lnTo>
                      <a:pt x="133" y="103"/>
                    </a:lnTo>
                    <a:lnTo>
                      <a:pt x="132" y="103"/>
                    </a:lnTo>
                    <a:lnTo>
                      <a:pt x="131" y="102"/>
                    </a:lnTo>
                    <a:lnTo>
                      <a:pt x="131" y="100"/>
                    </a:lnTo>
                    <a:lnTo>
                      <a:pt x="129" y="99"/>
                    </a:lnTo>
                    <a:lnTo>
                      <a:pt x="131" y="98"/>
                    </a:lnTo>
                    <a:lnTo>
                      <a:pt x="131" y="97"/>
                    </a:lnTo>
                    <a:lnTo>
                      <a:pt x="132" y="96"/>
                    </a:lnTo>
                    <a:lnTo>
                      <a:pt x="135" y="94"/>
                    </a:lnTo>
                    <a:lnTo>
                      <a:pt x="133" y="94"/>
                    </a:lnTo>
                    <a:lnTo>
                      <a:pt x="136" y="89"/>
                    </a:lnTo>
                    <a:lnTo>
                      <a:pt x="138" y="88"/>
                    </a:lnTo>
                    <a:lnTo>
                      <a:pt x="140" y="86"/>
                    </a:lnTo>
                    <a:lnTo>
                      <a:pt x="140" y="85"/>
                    </a:lnTo>
                    <a:lnTo>
                      <a:pt x="143" y="85"/>
                    </a:lnTo>
                    <a:lnTo>
                      <a:pt x="145" y="85"/>
                    </a:lnTo>
                    <a:lnTo>
                      <a:pt x="140" y="87"/>
                    </a:lnTo>
                    <a:lnTo>
                      <a:pt x="142" y="83"/>
                    </a:lnTo>
                    <a:lnTo>
                      <a:pt x="143" y="83"/>
                    </a:lnTo>
                    <a:lnTo>
                      <a:pt x="146" y="80"/>
                    </a:lnTo>
                    <a:lnTo>
                      <a:pt x="145" y="81"/>
                    </a:lnTo>
                    <a:lnTo>
                      <a:pt x="146" y="79"/>
                    </a:lnTo>
                    <a:lnTo>
                      <a:pt x="147" y="78"/>
                    </a:lnTo>
                    <a:lnTo>
                      <a:pt x="150" y="75"/>
                    </a:lnTo>
                    <a:lnTo>
                      <a:pt x="150" y="74"/>
                    </a:lnTo>
                    <a:lnTo>
                      <a:pt x="152" y="74"/>
                    </a:lnTo>
                    <a:lnTo>
                      <a:pt x="153" y="74"/>
                    </a:lnTo>
                    <a:lnTo>
                      <a:pt x="150" y="77"/>
                    </a:lnTo>
                    <a:lnTo>
                      <a:pt x="152" y="73"/>
                    </a:lnTo>
                    <a:lnTo>
                      <a:pt x="153" y="73"/>
                    </a:lnTo>
                    <a:lnTo>
                      <a:pt x="155" y="70"/>
                    </a:lnTo>
                    <a:lnTo>
                      <a:pt x="156" y="70"/>
                    </a:lnTo>
                    <a:lnTo>
                      <a:pt x="157" y="70"/>
                    </a:lnTo>
                    <a:lnTo>
                      <a:pt x="159" y="70"/>
                    </a:lnTo>
                    <a:lnTo>
                      <a:pt x="156" y="70"/>
                    </a:lnTo>
                    <a:lnTo>
                      <a:pt x="159" y="67"/>
                    </a:lnTo>
                    <a:lnTo>
                      <a:pt x="159" y="69"/>
                    </a:lnTo>
                    <a:lnTo>
                      <a:pt x="159" y="67"/>
                    </a:lnTo>
                    <a:lnTo>
                      <a:pt x="160" y="66"/>
                    </a:lnTo>
                    <a:lnTo>
                      <a:pt x="162" y="66"/>
                    </a:lnTo>
                    <a:lnTo>
                      <a:pt x="163" y="65"/>
                    </a:lnTo>
                    <a:lnTo>
                      <a:pt x="164" y="66"/>
                    </a:lnTo>
                    <a:lnTo>
                      <a:pt x="166" y="66"/>
                    </a:lnTo>
                    <a:lnTo>
                      <a:pt x="166" y="67"/>
                    </a:lnTo>
                    <a:lnTo>
                      <a:pt x="166" y="69"/>
                    </a:lnTo>
                    <a:lnTo>
                      <a:pt x="166" y="70"/>
                    </a:lnTo>
                    <a:close/>
                    <a:moveTo>
                      <a:pt x="116" y="122"/>
                    </a:moveTo>
                    <a:lnTo>
                      <a:pt x="115" y="124"/>
                    </a:lnTo>
                    <a:lnTo>
                      <a:pt x="115" y="126"/>
                    </a:lnTo>
                    <a:lnTo>
                      <a:pt x="112" y="128"/>
                    </a:lnTo>
                    <a:lnTo>
                      <a:pt x="112" y="127"/>
                    </a:lnTo>
                    <a:lnTo>
                      <a:pt x="109" y="132"/>
                    </a:lnTo>
                    <a:lnTo>
                      <a:pt x="109" y="134"/>
                    </a:lnTo>
                    <a:lnTo>
                      <a:pt x="106" y="136"/>
                    </a:lnTo>
                    <a:lnTo>
                      <a:pt x="106" y="135"/>
                    </a:lnTo>
                    <a:lnTo>
                      <a:pt x="105" y="138"/>
                    </a:lnTo>
                    <a:lnTo>
                      <a:pt x="102" y="140"/>
                    </a:lnTo>
                    <a:lnTo>
                      <a:pt x="104" y="140"/>
                    </a:lnTo>
                    <a:lnTo>
                      <a:pt x="101" y="145"/>
                    </a:lnTo>
                    <a:lnTo>
                      <a:pt x="99" y="146"/>
                    </a:lnTo>
                    <a:lnTo>
                      <a:pt x="97" y="148"/>
                    </a:lnTo>
                    <a:lnTo>
                      <a:pt x="98" y="148"/>
                    </a:lnTo>
                    <a:lnTo>
                      <a:pt x="95" y="153"/>
                    </a:lnTo>
                    <a:lnTo>
                      <a:pt x="94" y="154"/>
                    </a:lnTo>
                    <a:lnTo>
                      <a:pt x="91" y="156"/>
                    </a:lnTo>
                    <a:lnTo>
                      <a:pt x="92" y="155"/>
                    </a:lnTo>
                    <a:lnTo>
                      <a:pt x="91" y="157"/>
                    </a:lnTo>
                    <a:lnTo>
                      <a:pt x="89" y="157"/>
                    </a:lnTo>
                    <a:lnTo>
                      <a:pt x="89" y="159"/>
                    </a:lnTo>
                    <a:lnTo>
                      <a:pt x="88" y="159"/>
                    </a:lnTo>
                    <a:lnTo>
                      <a:pt x="87" y="159"/>
                    </a:lnTo>
                    <a:lnTo>
                      <a:pt x="85" y="157"/>
                    </a:lnTo>
                    <a:lnTo>
                      <a:pt x="84" y="156"/>
                    </a:lnTo>
                    <a:lnTo>
                      <a:pt x="84" y="155"/>
                    </a:lnTo>
                    <a:lnTo>
                      <a:pt x="85" y="153"/>
                    </a:lnTo>
                    <a:lnTo>
                      <a:pt x="88" y="149"/>
                    </a:lnTo>
                    <a:lnTo>
                      <a:pt x="88" y="151"/>
                    </a:lnTo>
                    <a:lnTo>
                      <a:pt x="91" y="145"/>
                    </a:lnTo>
                    <a:lnTo>
                      <a:pt x="94" y="143"/>
                    </a:lnTo>
                    <a:lnTo>
                      <a:pt x="97" y="138"/>
                    </a:lnTo>
                    <a:lnTo>
                      <a:pt x="97" y="137"/>
                    </a:lnTo>
                    <a:lnTo>
                      <a:pt x="99" y="135"/>
                    </a:lnTo>
                    <a:lnTo>
                      <a:pt x="101" y="132"/>
                    </a:lnTo>
                    <a:lnTo>
                      <a:pt x="104" y="129"/>
                    </a:lnTo>
                    <a:lnTo>
                      <a:pt x="104" y="130"/>
                    </a:lnTo>
                    <a:lnTo>
                      <a:pt x="106" y="124"/>
                    </a:lnTo>
                    <a:lnTo>
                      <a:pt x="109" y="122"/>
                    </a:lnTo>
                    <a:lnTo>
                      <a:pt x="111" y="120"/>
                    </a:lnTo>
                    <a:lnTo>
                      <a:pt x="111" y="119"/>
                    </a:lnTo>
                    <a:lnTo>
                      <a:pt x="112" y="119"/>
                    </a:lnTo>
                    <a:lnTo>
                      <a:pt x="114" y="119"/>
                    </a:lnTo>
                    <a:lnTo>
                      <a:pt x="115" y="119"/>
                    </a:lnTo>
                    <a:lnTo>
                      <a:pt x="116" y="119"/>
                    </a:lnTo>
                    <a:lnTo>
                      <a:pt x="116" y="120"/>
                    </a:lnTo>
                    <a:lnTo>
                      <a:pt x="116" y="121"/>
                    </a:lnTo>
                    <a:lnTo>
                      <a:pt x="116" y="122"/>
                    </a:lnTo>
                    <a:close/>
                    <a:moveTo>
                      <a:pt x="72" y="181"/>
                    </a:moveTo>
                    <a:lnTo>
                      <a:pt x="70" y="186"/>
                    </a:lnTo>
                    <a:lnTo>
                      <a:pt x="70" y="187"/>
                    </a:lnTo>
                    <a:lnTo>
                      <a:pt x="67" y="189"/>
                    </a:lnTo>
                    <a:lnTo>
                      <a:pt x="65" y="192"/>
                    </a:lnTo>
                    <a:lnTo>
                      <a:pt x="65" y="193"/>
                    </a:lnTo>
                    <a:lnTo>
                      <a:pt x="63" y="195"/>
                    </a:lnTo>
                    <a:lnTo>
                      <a:pt x="63" y="194"/>
                    </a:lnTo>
                    <a:lnTo>
                      <a:pt x="54" y="210"/>
                    </a:lnTo>
                    <a:lnTo>
                      <a:pt x="51" y="213"/>
                    </a:lnTo>
                    <a:lnTo>
                      <a:pt x="51" y="212"/>
                    </a:lnTo>
                    <a:lnTo>
                      <a:pt x="50" y="214"/>
                    </a:lnTo>
                    <a:lnTo>
                      <a:pt x="50" y="216"/>
                    </a:lnTo>
                    <a:lnTo>
                      <a:pt x="47" y="218"/>
                    </a:lnTo>
                    <a:lnTo>
                      <a:pt x="46" y="218"/>
                    </a:lnTo>
                    <a:lnTo>
                      <a:pt x="44" y="219"/>
                    </a:lnTo>
                    <a:lnTo>
                      <a:pt x="43" y="218"/>
                    </a:lnTo>
                    <a:lnTo>
                      <a:pt x="41" y="217"/>
                    </a:lnTo>
                    <a:lnTo>
                      <a:pt x="41" y="216"/>
                    </a:lnTo>
                    <a:lnTo>
                      <a:pt x="41" y="214"/>
                    </a:lnTo>
                    <a:lnTo>
                      <a:pt x="41" y="213"/>
                    </a:lnTo>
                    <a:lnTo>
                      <a:pt x="44" y="211"/>
                    </a:lnTo>
                    <a:lnTo>
                      <a:pt x="44" y="212"/>
                    </a:lnTo>
                    <a:lnTo>
                      <a:pt x="46" y="210"/>
                    </a:lnTo>
                    <a:lnTo>
                      <a:pt x="46" y="209"/>
                    </a:lnTo>
                    <a:lnTo>
                      <a:pt x="48" y="206"/>
                    </a:lnTo>
                    <a:lnTo>
                      <a:pt x="47" y="208"/>
                    </a:lnTo>
                    <a:lnTo>
                      <a:pt x="56" y="192"/>
                    </a:lnTo>
                    <a:lnTo>
                      <a:pt x="57" y="191"/>
                    </a:lnTo>
                    <a:lnTo>
                      <a:pt x="60" y="188"/>
                    </a:lnTo>
                    <a:lnTo>
                      <a:pt x="58" y="189"/>
                    </a:lnTo>
                    <a:lnTo>
                      <a:pt x="60" y="187"/>
                    </a:lnTo>
                    <a:lnTo>
                      <a:pt x="61" y="186"/>
                    </a:lnTo>
                    <a:lnTo>
                      <a:pt x="64" y="184"/>
                    </a:lnTo>
                    <a:lnTo>
                      <a:pt x="63" y="184"/>
                    </a:lnTo>
                    <a:lnTo>
                      <a:pt x="65" y="179"/>
                    </a:lnTo>
                    <a:lnTo>
                      <a:pt x="67" y="178"/>
                    </a:lnTo>
                    <a:lnTo>
                      <a:pt x="68" y="178"/>
                    </a:lnTo>
                    <a:lnTo>
                      <a:pt x="70" y="178"/>
                    </a:lnTo>
                    <a:lnTo>
                      <a:pt x="71" y="178"/>
                    </a:lnTo>
                    <a:lnTo>
                      <a:pt x="72" y="179"/>
                    </a:lnTo>
                    <a:lnTo>
                      <a:pt x="72" y="180"/>
                    </a:lnTo>
                    <a:lnTo>
                      <a:pt x="72" y="181"/>
                    </a:lnTo>
                    <a:close/>
                    <a:moveTo>
                      <a:pt x="31" y="242"/>
                    </a:moveTo>
                    <a:lnTo>
                      <a:pt x="30" y="245"/>
                    </a:lnTo>
                    <a:lnTo>
                      <a:pt x="29" y="246"/>
                    </a:lnTo>
                    <a:lnTo>
                      <a:pt x="26" y="249"/>
                    </a:lnTo>
                    <a:lnTo>
                      <a:pt x="27" y="249"/>
                    </a:lnTo>
                    <a:lnTo>
                      <a:pt x="20" y="261"/>
                    </a:lnTo>
                    <a:lnTo>
                      <a:pt x="19" y="261"/>
                    </a:lnTo>
                    <a:lnTo>
                      <a:pt x="16" y="265"/>
                    </a:lnTo>
                    <a:lnTo>
                      <a:pt x="17" y="264"/>
                    </a:lnTo>
                    <a:lnTo>
                      <a:pt x="14" y="269"/>
                    </a:lnTo>
                    <a:lnTo>
                      <a:pt x="13" y="269"/>
                    </a:lnTo>
                    <a:lnTo>
                      <a:pt x="10" y="271"/>
                    </a:lnTo>
                    <a:lnTo>
                      <a:pt x="12" y="271"/>
                    </a:lnTo>
                    <a:lnTo>
                      <a:pt x="7" y="278"/>
                    </a:lnTo>
                    <a:lnTo>
                      <a:pt x="7" y="279"/>
                    </a:lnTo>
                    <a:lnTo>
                      <a:pt x="6" y="279"/>
                    </a:lnTo>
                    <a:lnTo>
                      <a:pt x="5" y="279"/>
                    </a:lnTo>
                    <a:lnTo>
                      <a:pt x="3" y="279"/>
                    </a:lnTo>
                    <a:lnTo>
                      <a:pt x="2" y="278"/>
                    </a:lnTo>
                    <a:lnTo>
                      <a:pt x="0" y="278"/>
                    </a:lnTo>
                    <a:lnTo>
                      <a:pt x="0" y="277"/>
                    </a:lnTo>
                    <a:lnTo>
                      <a:pt x="0" y="276"/>
                    </a:lnTo>
                    <a:lnTo>
                      <a:pt x="5" y="269"/>
                    </a:lnTo>
                    <a:lnTo>
                      <a:pt x="5" y="268"/>
                    </a:lnTo>
                    <a:lnTo>
                      <a:pt x="7" y="266"/>
                    </a:lnTo>
                    <a:lnTo>
                      <a:pt x="7" y="267"/>
                    </a:lnTo>
                    <a:lnTo>
                      <a:pt x="10" y="261"/>
                    </a:lnTo>
                    <a:lnTo>
                      <a:pt x="10" y="260"/>
                    </a:lnTo>
                    <a:lnTo>
                      <a:pt x="13" y="258"/>
                    </a:lnTo>
                    <a:lnTo>
                      <a:pt x="13" y="259"/>
                    </a:lnTo>
                    <a:lnTo>
                      <a:pt x="20" y="245"/>
                    </a:lnTo>
                    <a:lnTo>
                      <a:pt x="23" y="243"/>
                    </a:lnTo>
                    <a:lnTo>
                      <a:pt x="24" y="240"/>
                    </a:lnTo>
                    <a:lnTo>
                      <a:pt x="26" y="238"/>
                    </a:lnTo>
                    <a:lnTo>
                      <a:pt x="27" y="238"/>
                    </a:lnTo>
                    <a:lnTo>
                      <a:pt x="29" y="238"/>
                    </a:lnTo>
                    <a:lnTo>
                      <a:pt x="30" y="240"/>
                    </a:lnTo>
                    <a:lnTo>
                      <a:pt x="31" y="240"/>
                    </a:lnTo>
                    <a:lnTo>
                      <a:pt x="31" y="241"/>
                    </a:lnTo>
                    <a:lnTo>
                      <a:pt x="31" y="242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80" name="Freeform 20"/>
              <p:cNvSpPr>
                <a:spLocks/>
              </p:cNvSpPr>
              <p:nvPr/>
            </p:nvSpPr>
            <p:spPr bwMode="auto">
              <a:xfrm>
                <a:off x="4270" y="1091"/>
                <a:ext cx="300" cy="166"/>
              </a:xfrm>
              <a:custGeom>
                <a:avLst/>
                <a:gdLst>
                  <a:gd name="T0" fmla="*/ 0 w 300"/>
                  <a:gd name="T1" fmla="*/ 36 h 166"/>
                  <a:gd name="T2" fmla="*/ 15 w 300"/>
                  <a:gd name="T3" fmla="*/ 25 h 166"/>
                  <a:gd name="T4" fmla="*/ 27 w 300"/>
                  <a:gd name="T5" fmla="*/ 17 h 166"/>
                  <a:gd name="T6" fmla="*/ 43 w 300"/>
                  <a:gd name="T7" fmla="*/ 10 h 166"/>
                  <a:gd name="T8" fmla="*/ 57 w 300"/>
                  <a:gd name="T9" fmla="*/ 6 h 166"/>
                  <a:gd name="T10" fmla="*/ 71 w 300"/>
                  <a:gd name="T11" fmla="*/ 2 h 166"/>
                  <a:gd name="T12" fmla="*/ 87 w 300"/>
                  <a:gd name="T13" fmla="*/ 0 h 166"/>
                  <a:gd name="T14" fmla="*/ 99 w 300"/>
                  <a:gd name="T15" fmla="*/ 0 h 166"/>
                  <a:gd name="T16" fmla="*/ 129 w 300"/>
                  <a:gd name="T17" fmla="*/ 7 h 166"/>
                  <a:gd name="T18" fmla="*/ 158 w 300"/>
                  <a:gd name="T19" fmla="*/ 19 h 166"/>
                  <a:gd name="T20" fmla="*/ 172 w 300"/>
                  <a:gd name="T21" fmla="*/ 30 h 166"/>
                  <a:gd name="T22" fmla="*/ 200 w 300"/>
                  <a:gd name="T23" fmla="*/ 52 h 166"/>
                  <a:gd name="T24" fmla="*/ 216 w 300"/>
                  <a:gd name="T25" fmla="*/ 65 h 166"/>
                  <a:gd name="T26" fmla="*/ 228 w 300"/>
                  <a:gd name="T27" fmla="*/ 80 h 166"/>
                  <a:gd name="T28" fmla="*/ 258 w 300"/>
                  <a:gd name="T29" fmla="*/ 113 h 166"/>
                  <a:gd name="T30" fmla="*/ 286 w 300"/>
                  <a:gd name="T31" fmla="*/ 148 h 166"/>
                  <a:gd name="T32" fmla="*/ 300 w 300"/>
                  <a:gd name="T33" fmla="*/ 166 h 16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00" h="166">
                    <a:moveTo>
                      <a:pt x="0" y="36"/>
                    </a:moveTo>
                    <a:lnTo>
                      <a:pt x="15" y="25"/>
                    </a:lnTo>
                    <a:lnTo>
                      <a:pt x="27" y="17"/>
                    </a:lnTo>
                    <a:lnTo>
                      <a:pt x="43" y="10"/>
                    </a:lnTo>
                    <a:lnTo>
                      <a:pt x="57" y="6"/>
                    </a:lnTo>
                    <a:lnTo>
                      <a:pt x="71" y="2"/>
                    </a:lnTo>
                    <a:lnTo>
                      <a:pt x="87" y="0"/>
                    </a:lnTo>
                    <a:lnTo>
                      <a:pt x="99" y="0"/>
                    </a:lnTo>
                    <a:lnTo>
                      <a:pt x="129" y="7"/>
                    </a:lnTo>
                    <a:lnTo>
                      <a:pt x="158" y="19"/>
                    </a:lnTo>
                    <a:lnTo>
                      <a:pt x="172" y="30"/>
                    </a:lnTo>
                    <a:lnTo>
                      <a:pt x="200" y="52"/>
                    </a:lnTo>
                    <a:lnTo>
                      <a:pt x="216" y="65"/>
                    </a:lnTo>
                    <a:lnTo>
                      <a:pt x="228" y="80"/>
                    </a:lnTo>
                    <a:lnTo>
                      <a:pt x="258" y="113"/>
                    </a:lnTo>
                    <a:lnTo>
                      <a:pt x="286" y="148"/>
                    </a:lnTo>
                    <a:lnTo>
                      <a:pt x="300" y="166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81" name="Freeform 21"/>
              <p:cNvSpPr>
                <a:spLocks/>
              </p:cNvSpPr>
              <p:nvPr/>
            </p:nvSpPr>
            <p:spPr bwMode="auto">
              <a:xfrm>
                <a:off x="4875" y="1094"/>
                <a:ext cx="301" cy="163"/>
              </a:xfrm>
              <a:custGeom>
                <a:avLst/>
                <a:gdLst>
                  <a:gd name="T0" fmla="*/ 0 w 301"/>
                  <a:gd name="T1" fmla="*/ 36 h 163"/>
                  <a:gd name="T2" fmla="*/ 14 w 301"/>
                  <a:gd name="T3" fmla="*/ 24 h 163"/>
                  <a:gd name="T4" fmla="*/ 28 w 301"/>
                  <a:gd name="T5" fmla="*/ 16 h 163"/>
                  <a:gd name="T6" fmla="*/ 42 w 301"/>
                  <a:gd name="T7" fmla="*/ 9 h 163"/>
                  <a:gd name="T8" fmla="*/ 58 w 301"/>
                  <a:gd name="T9" fmla="*/ 5 h 163"/>
                  <a:gd name="T10" fmla="*/ 72 w 301"/>
                  <a:gd name="T11" fmla="*/ 1 h 163"/>
                  <a:gd name="T12" fmla="*/ 86 w 301"/>
                  <a:gd name="T13" fmla="*/ 0 h 163"/>
                  <a:gd name="T14" fmla="*/ 100 w 301"/>
                  <a:gd name="T15" fmla="*/ 0 h 163"/>
                  <a:gd name="T16" fmla="*/ 128 w 301"/>
                  <a:gd name="T17" fmla="*/ 6 h 163"/>
                  <a:gd name="T18" fmla="*/ 158 w 301"/>
                  <a:gd name="T19" fmla="*/ 20 h 163"/>
                  <a:gd name="T20" fmla="*/ 171 w 301"/>
                  <a:gd name="T21" fmla="*/ 29 h 163"/>
                  <a:gd name="T22" fmla="*/ 201 w 301"/>
                  <a:gd name="T23" fmla="*/ 52 h 163"/>
                  <a:gd name="T24" fmla="*/ 215 w 301"/>
                  <a:gd name="T25" fmla="*/ 64 h 163"/>
                  <a:gd name="T26" fmla="*/ 229 w 301"/>
                  <a:gd name="T27" fmla="*/ 79 h 163"/>
                  <a:gd name="T28" fmla="*/ 257 w 301"/>
                  <a:gd name="T29" fmla="*/ 111 h 163"/>
                  <a:gd name="T30" fmla="*/ 287 w 301"/>
                  <a:gd name="T31" fmla="*/ 146 h 163"/>
                  <a:gd name="T32" fmla="*/ 301 w 301"/>
                  <a:gd name="T33" fmla="*/ 163 h 16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01" h="163">
                    <a:moveTo>
                      <a:pt x="0" y="36"/>
                    </a:moveTo>
                    <a:lnTo>
                      <a:pt x="14" y="24"/>
                    </a:lnTo>
                    <a:lnTo>
                      <a:pt x="28" y="16"/>
                    </a:lnTo>
                    <a:lnTo>
                      <a:pt x="42" y="9"/>
                    </a:lnTo>
                    <a:lnTo>
                      <a:pt x="58" y="5"/>
                    </a:lnTo>
                    <a:lnTo>
                      <a:pt x="72" y="1"/>
                    </a:lnTo>
                    <a:lnTo>
                      <a:pt x="86" y="0"/>
                    </a:lnTo>
                    <a:lnTo>
                      <a:pt x="100" y="0"/>
                    </a:lnTo>
                    <a:lnTo>
                      <a:pt x="128" y="6"/>
                    </a:lnTo>
                    <a:lnTo>
                      <a:pt x="158" y="20"/>
                    </a:lnTo>
                    <a:lnTo>
                      <a:pt x="171" y="29"/>
                    </a:lnTo>
                    <a:lnTo>
                      <a:pt x="201" y="52"/>
                    </a:lnTo>
                    <a:lnTo>
                      <a:pt x="215" y="64"/>
                    </a:lnTo>
                    <a:lnTo>
                      <a:pt x="229" y="79"/>
                    </a:lnTo>
                    <a:lnTo>
                      <a:pt x="257" y="111"/>
                    </a:lnTo>
                    <a:lnTo>
                      <a:pt x="287" y="146"/>
                    </a:lnTo>
                    <a:lnTo>
                      <a:pt x="301" y="163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82" name="Freeform 22"/>
              <p:cNvSpPr>
                <a:spLocks/>
              </p:cNvSpPr>
              <p:nvPr/>
            </p:nvSpPr>
            <p:spPr bwMode="auto">
              <a:xfrm>
                <a:off x="3660" y="1094"/>
                <a:ext cx="313" cy="163"/>
              </a:xfrm>
              <a:custGeom>
                <a:avLst/>
                <a:gdLst>
                  <a:gd name="T0" fmla="*/ 0 w 313"/>
                  <a:gd name="T1" fmla="*/ 36 h 163"/>
                  <a:gd name="T2" fmla="*/ 16 w 313"/>
                  <a:gd name="T3" fmla="*/ 24 h 163"/>
                  <a:gd name="T4" fmla="*/ 30 w 313"/>
                  <a:gd name="T5" fmla="*/ 16 h 163"/>
                  <a:gd name="T6" fmla="*/ 46 w 313"/>
                  <a:gd name="T7" fmla="*/ 9 h 163"/>
                  <a:gd name="T8" fmla="*/ 60 w 313"/>
                  <a:gd name="T9" fmla="*/ 5 h 163"/>
                  <a:gd name="T10" fmla="*/ 75 w 313"/>
                  <a:gd name="T11" fmla="*/ 1 h 163"/>
                  <a:gd name="T12" fmla="*/ 91 w 313"/>
                  <a:gd name="T13" fmla="*/ 0 h 163"/>
                  <a:gd name="T14" fmla="*/ 105 w 313"/>
                  <a:gd name="T15" fmla="*/ 0 h 163"/>
                  <a:gd name="T16" fmla="*/ 135 w 313"/>
                  <a:gd name="T17" fmla="*/ 6 h 163"/>
                  <a:gd name="T18" fmla="*/ 165 w 313"/>
                  <a:gd name="T19" fmla="*/ 20 h 163"/>
                  <a:gd name="T20" fmla="*/ 179 w 313"/>
                  <a:gd name="T21" fmla="*/ 29 h 163"/>
                  <a:gd name="T22" fmla="*/ 209 w 313"/>
                  <a:gd name="T23" fmla="*/ 52 h 163"/>
                  <a:gd name="T24" fmla="*/ 224 w 313"/>
                  <a:gd name="T25" fmla="*/ 64 h 163"/>
                  <a:gd name="T26" fmla="*/ 238 w 313"/>
                  <a:gd name="T27" fmla="*/ 79 h 163"/>
                  <a:gd name="T28" fmla="*/ 268 w 313"/>
                  <a:gd name="T29" fmla="*/ 111 h 163"/>
                  <a:gd name="T30" fmla="*/ 299 w 313"/>
                  <a:gd name="T31" fmla="*/ 146 h 163"/>
                  <a:gd name="T32" fmla="*/ 313 w 313"/>
                  <a:gd name="T33" fmla="*/ 163 h 16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13" h="163">
                    <a:moveTo>
                      <a:pt x="0" y="36"/>
                    </a:moveTo>
                    <a:lnTo>
                      <a:pt x="16" y="24"/>
                    </a:lnTo>
                    <a:lnTo>
                      <a:pt x="30" y="16"/>
                    </a:lnTo>
                    <a:lnTo>
                      <a:pt x="46" y="9"/>
                    </a:lnTo>
                    <a:lnTo>
                      <a:pt x="60" y="5"/>
                    </a:lnTo>
                    <a:lnTo>
                      <a:pt x="75" y="1"/>
                    </a:lnTo>
                    <a:lnTo>
                      <a:pt x="91" y="0"/>
                    </a:lnTo>
                    <a:lnTo>
                      <a:pt x="105" y="0"/>
                    </a:lnTo>
                    <a:lnTo>
                      <a:pt x="135" y="6"/>
                    </a:lnTo>
                    <a:lnTo>
                      <a:pt x="165" y="20"/>
                    </a:lnTo>
                    <a:lnTo>
                      <a:pt x="179" y="29"/>
                    </a:lnTo>
                    <a:lnTo>
                      <a:pt x="209" y="52"/>
                    </a:lnTo>
                    <a:lnTo>
                      <a:pt x="224" y="64"/>
                    </a:lnTo>
                    <a:lnTo>
                      <a:pt x="238" y="79"/>
                    </a:lnTo>
                    <a:lnTo>
                      <a:pt x="268" y="111"/>
                    </a:lnTo>
                    <a:lnTo>
                      <a:pt x="299" y="146"/>
                    </a:lnTo>
                    <a:lnTo>
                      <a:pt x="313" y="163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83" name="Freeform 23"/>
              <p:cNvSpPr>
                <a:spLocks noEditPoints="1"/>
              </p:cNvSpPr>
              <p:nvPr/>
            </p:nvSpPr>
            <p:spPr bwMode="auto">
              <a:xfrm>
                <a:off x="3658" y="1123"/>
                <a:ext cx="7" cy="677"/>
              </a:xfrm>
              <a:custGeom>
                <a:avLst/>
                <a:gdLst>
                  <a:gd name="T0" fmla="*/ 5 w 7"/>
                  <a:gd name="T1" fmla="*/ 47 h 677"/>
                  <a:gd name="T2" fmla="*/ 1 w 7"/>
                  <a:gd name="T3" fmla="*/ 47 h 677"/>
                  <a:gd name="T4" fmla="*/ 0 w 7"/>
                  <a:gd name="T5" fmla="*/ 2 h 677"/>
                  <a:gd name="T6" fmla="*/ 4 w 7"/>
                  <a:gd name="T7" fmla="*/ 1 h 677"/>
                  <a:gd name="T8" fmla="*/ 7 w 7"/>
                  <a:gd name="T9" fmla="*/ 3 h 677"/>
                  <a:gd name="T10" fmla="*/ 5 w 7"/>
                  <a:gd name="T11" fmla="*/ 116 h 677"/>
                  <a:gd name="T12" fmla="*/ 1 w 7"/>
                  <a:gd name="T13" fmla="*/ 116 h 677"/>
                  <a:gd name="T14" fmla="*/ 0 w 7"/>
                  <a:gd name="T15" fmla="*/ 72 h 677"/>
                  <a:gd name="T16" fmla="*/ 4 w 7"/>
                  <a:gd name="T17" fmla="*/ 70 h 677"/>
                  <a:gd name="T18" fmla="*/ 7 w 7"/>
                  <a:gd name="T19" fmla="*/ 73 h 677"/>
                  <a:gd name="T20" fmla="*/ 5 w 7"/>
                  <a:gd name="T21" fmla="*/ 186 h 677"/>
                  <a:gd name="T22" fmla="*/ 1 w 7"/>
                  <a:gd name="T23" fmla="*/ 186 h 677"/>
                  <a:gd name="T24" fmla="*/ 0 w 7"/>
                  <a:gd name="T25" fmla="*/ 142 h 677"/>
                  <a:gd name="T26" fmla="*/ 4 w 7"/>
                  <a:gd name="T27" fmla="*/ 140 h 677"/>
                  <a:gd name="T28" fmla="*/ 7 w 7"/>
                  <a:gd name="T29" fmla="*/ 143 h 677"/>
                  <a:gd name="T30" fmla="*/ 5 w 7"/>
                  <a:gd name="T31" fmla="*/ 256 h 677"/>
                  <a:gd name="T32" fmla="*/ 1 w 7"/>
                  <a:gd name="T33" fmla="*/ 256 h 677"/>
                  <a:gd name="T34" fmla="*/ 0 w 7"/>
                  <a:gd name="T35" fmla="*/ 212 h 677"/>
                  <a:gd name="T36" fmla="*/ 4 w 7"/>
                  <a:gd name="T37" fmla="*/ 211 h 677"/>
                  <a:gd name="T38" fmla="*/ 7 w 7"/>
                  <a:gd name="T39" fmla="*/ 213 h 677"/>
                  <a:gd name="T40" fmla="*/ 5 w 7"/>
                  <a:gd name="T41" fmla="*/ 326 h 677"/>
                  <a:gd name="T42" fmla="*/ 1 w 7"/>
                  <a:gd name="T43" fmla="*/ 326 h 677"/>
                  <a:gd name="T44" fmla="*/ 0 w 7"/>
                  <a:gd name="T45" fmla="*/ 283 h 677"/>
                  <a:gd name="T46" fmla="*/ 4 w 7"/>
                  <a:gd name="T47" fmla="*/ 280 h 677"/>
                  <a:gd name="T48" fmla="*/ 7 w 7"/>
                  <a:gd name="T49" fmla="*/ 284 h 677"/>
                  <a:gd name="T50" fmla="*/ 5 w 7"/>
                  <a:gd name="T51" fmla="*/ 397 h 677"/>
                  <a:gd name="T52" fmla="*/ 1 w 7"/>
                  <a:gd name="T53" fmla="*/ 397 h 677"/>
                  <a:gd name="T54" fmla="*/ 0 w 7"/>
                  <a:gd name="T55" fmla="*/ 352 h 677"/>
                  <a:gd name="T56" fmla="*/ 4 w 7"/>
                  <a:gd name="T57" fmla="*/ 351 h 677"/>
                  <a:gd name="T58" fmla="*/ 7 w 7"/>
                  <a:gd name="T59" fmla="*/ 353 h 677"/>
                  <a:gd name="T60" fmla="*/ 5 w 7"/>
                  <a:gd name="T61" fmla="*/ 466 h 677"/>
                  <a:gd name="T62" fmla="*/ 1 w 7"/>
                  <a:gd name="T63" fmla="*/ 466 h 677"/>
                  <a:gd name="T64" fmla="*/ 0 w 7"/>
                  <a:gd name="T65" fmla="*/ 423 h 677"/>
                  <a:gd name="T66" fmla="*/ 4 w 7"/>
                  <a:gd name="T67" fmla="*/ 420 h 677"/>
                  <a:gd name="T68" fmla="*/ 7 w 7"/>
                  <a:gd name="T69" fmla="*/ 424 h 677"/>
                  <a:gd name="T70" fmla="*/ 5 w 7"/>
                  <a:gd name="T71" fmla="*/ 537 h 677"/>
                  <a:gd name="T72" fmla="*/ 1 w 7"/>
                  <a:gd name="T73" fmla="*/ 537 h 677"/>
                  <a:gd name="T74" fmla="*/ 0 w 7"/>
                  <a:gd name="T75" fmla="*/ 492 h 677"/>
                  <a:gd name="T76" fmla="*/ 4 w 7"/>
                  <a:gd name="T77" fmla="*/ 491 h 677"/>
                  <a:gd name="T78" fmla="*/ 7 w 7"/>
                  <a:gd name="T79" fmla="*/ 493 h 677"/>
                  <a:gd name="T80" fmla="*/ 5 w 7"/>
                  <a:gd name="T81" fmla="*/ 606 h 677"/>
                  <a:gd name="T82" fmla="*/ 1 w 7"/>
                  <a:gd name="T83" fmla="*/ 606 h 677"/>
                  <a:gd name="T84" fmla="*/ 0 w 7"/>
                  <a:gd name="T85" fmla="*/ 562 h 677"/>
                  <a:gd name="T86" fmla="*/ 4 w 7"/>
                  <a:gd name="T87" fmla="*/ 561 h 677"/>
                  <a:gd name="T88" fmla="*/ 7 w 7"/>
                  <a:gd name="T89" fmla="*/ 563 h 677"/>
                  <a:gd name="T90" fmla="*/ 5 w 7"/>
                  <a:gd name="T91" fmla="*/ 677 h 677"/>
                  <a:gd name="T92" fmla="*/ 1 w 7"/>
                  <a:gd name="T93" fmla="*/ 677 h 677"/>
                  <a:gd name="T94" fmla="*/ 0 w 7"/>
                  <a:gd name="T95" fmla="*/ 633 h 677"/>
                  <a:gd name="T96" fmla="*/ 4 w 7"/>
                  <a:gd name="T97" fmla="*/ 630 h 677"/>
                  <a:gd name="T98" fmla="*/ 7 w 7"/>
                  <a:gd name="T99" fmla="*/ 634 h 677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7" h="677">
                    <a:moveTo>
                      <a:pt x="7" y="3"/>
                    </a:moveTo>
                    <a:lnTo>
                      <a:pt x="7" y="44"/>
                    </a:lnTo>
                    <a:lnTo>
                      <a:pt x="7" y="45"/>
                    </a:lnTo>
                    <a:lnTo>
                      <a:pt x="5" y="47"/>
                    </a:lnTo>
                    <a:lnTo>
                      <a:pt x="4" y="47"/>
                    </a:lnTo>
                    <a:lnTo>
                      <a:pt x="2" y="47"/>
                    </a:lnTo>
                    <a:lnTo>
                      <a:pt x="1" y="47"/>
                    </a:lnTo>
                    <a:lnTo>
                      <a:pt x="0" y="45"/>
                    </a:lnTo>
                    <a:lnTo>
                      <a:pt x="0" y="4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7" y="2"/>
                    </a:lnTo>
                    <a:lnTo>
                      <a:pt x="7" y="3"/>
                    </a:lnTo>
                    <a:close/>
                    <a:moveTo>
                      <a:pt x="7" y="73"/>
                    </a:moveTo>
                    <a:lnTo>
                      <a:pt x="7" y="114"/>
                    </a:lnTo>
                    <a:lnTo>
                      <a:pt x="7" y="115"/>
                    </a:lnTo>
                    <a:lnTo>
                      <a:pt x="5" y="116"/>
                    </a:lnTo>
                    <a:lnTo>
                      <a:pt x="4" y="117"/>
                    </a:lnTo>
                    <a:lnTo>
                      <a:pt x="2" y="117"/>
                    </a:lnTo>
                    <a:lnTo>
                      <a:pt x="1" y="117"/>
                    </a:lnTo>
                    <a:lnTo>
                      <a:pt x="1" y="116"/>
                    </a:lnTo>
                    <a:lnTo>
                      <a:pt x="0" y="115"/>
                    </a:lnTo>
                    <a:lnTo>
                      <a:pt x="0" y="114"/>
                    </a:lnTo>
                    <a:lnTo>
                      <a:pt x="0" y="73"/>
                    </a:lnTo>
                    <a:lnTo>
                      <a:pt x="0" y="72"/>
                    </a:lnTo>
                    <a:lnTo>
                      <a:pt x="1" y="72"/>
                    </a:lnTo>
                    <a:lnTo>
                      <a:pt x="1" y="70"/>
                    </a:lnTo>
                    <a:lnTo>
                      <a:pt x="2" y="70"/>
                    </a:lnTo>
                    <a:lnTo>
                      <a:pt x="4" y="70"/>
                    </a:lnTo>
                    <a:lnTo>
                      <a:pt x="5" y="72"/>
                    </a:lnTo>
                    <a:lnTo>
                      <a:pt x="7" y="72"/>
                    </a:lnTo>
                    <a:lnTo>
                      <a:pt x="7" y="73"/>
                    </a:lnTo>
                    <a:close/>
                    <a:moveTo>
                      <a:pt x="7" y="143"/>
                    </a:moveTo>
                    <a:lnTo>
                      <a:pt x="7" y="184"/>
                    </a:lnTo>
                    <a:lnTo>
                      <a:pt x="7" y="186"/>
                    </a:lnTo>
                    <a:lnTo>
                      <a:pt x="5" y="186"/>
                    </a:lnTo>
                    <a:lnTo>
                      <a:pt x="4" y="187"/>
                    </a:lnTo>
                    <a:lnTo>
                      <a:pt x="2" y="187"/>
                    </a:lnTo>
                    <a:lnTo>
                      <a:pt x="1" y="187"/>
                    </a:lnTo>
                    <a:lnTo>
                      <a:pt x="1" y="186"/>
                    </a:lnTo>
                    <a:lnTo>
                      <a:pt x="0" y="186"/>
                    </a:lnTo>
                    <a:lnTo>
                      <a:pt x="0" y="184"/>
                    </a:lnTo>
                    <a:lnTo>
                      <a:pt x="0" y="143"/>
                    </a:lnTo>
                    <a:lnTo>
                      <a:pt x="0" y="142"/>
                    </a:lnTo>
                    <a:lnTo>
                      <a:pt x="1" y="141"/>
                    </a:lnTo>
                    <a:lnTo>
                      <a:pt x="1" y="140"/>
                    </a:lnTo>
                    <a:lnTo>
                      <a:pt x="2" y="140"/>
                    </a:lnTo>
                    <a:lnTo>
                      <a:pt x="4" y="140"/>
                    </a:lnTo>
                    <a:lnTo>
                      <a:pt x="5" y="141"/>
                    </a:lnTo>
                    <a:lnTo>
                      <a:pt x="7" y="142"/>
                    </a:lnTo>
                    <a:lnTo>
                      <a:pt x="7" y="143"/>
                    </a:lnTo>
                    <a:close/>
                    <a:moveTo>
                      <a:pt x="7" y="213"/>
                    </a:moveTo>
                    <a:lnTo>
                      <a:pt x="7" y="254"/>
                    </a:lnTo>
                    <a:lnTo>
                      <a:pt x="7" y="255"/>
                    </a:lnTo>
                    <a:lnTo>
                      <a:pt x="5" y="256"/>
                    </a:lnTo>
                    <a:lnTo>
                      <a:pt x="4" y="256"/>
                    </a:lnTo>
                    <a:lnTo>
                      <a:pt x="2" y="257"/>
                    </a:lnTo>
                    <a:lnTo>
                      <a:pt x="1" y="256"/>
                    </a:lnTo>
                    <a:lnTo>
                      <a:pt x="0" y="255"/>
                    </a:lnTo>
                    <a:lnTo>
                      <a:pt x="0" y="254"/>
                    </a:lnTo>
                    <a:lnTo>
                      <a:pt x="0" y="213"/>
                    </a:lnTo>
                    <a:lnTo>
                      <a:pt x="0" y="212"/>
                    </a:lnTo>
                    <a:lnTo>
                      <a:pt x="1" y="211"/>
                    </a:lnTo>
                    <a:lnTo>
                      <a:pt x="2" y="211"/>
                    </a:lnTo>
                    <a:lnTo>
                      <a:pt x="4" y="211"/>
                    </a:lnTo>
                    <a:lnTo>
                      <a:pt x="5" y="211"/>
                    </a:lnTo>
                    <a:lnTo>
                      <a:pt x="7" y="212"/>
                    </a:lnTo>
                    <a:lnTo>
                      <a:pt x="7" y="213"/>
                    </a:lnTo>
                    <a:close/>
                    <a:moveTo>
                      <a:pt x="7" y="284"/>
                    </a:moveTo>
                    <a:lnTo>
                      <a:pt x="7" y="325"/>
                    </a:lnTo>
                    <a:lnTo>
                      <a:pt x="7" y="326"/>
                    </a:lnTo>
                    <a:lnTo>
                      <a:pt x="5" y="326"/>
                    </a:lnTo>
                    <a:lnTo>
                      <a:pt x="4" y="327"/>
                    </a:lnTo>
                    <a:lnTo>
                      <a:pt x="2" y="327"/>
                    </a:lnTo>
                    <a:lnTo>
                      <a:pt x="1" y="327"/>
                    </a:lnTo>
                    <a:lnTo>
                      <a:pt x="1" y="326"/>
                    </a:lnTo>
                    <a:lnTo>
                      <a:pt x="0" y="326"/>
                    </a:lnTo>
                    <a:lnTo>
                      <a:pt x="0" y="325"/>
                    </a:lnTo>
                    <a:lnTo>
                      <a:pt x="0" y="284"/>
                    </a:lnTo>
                    <a:lnTo>
                      <a:pt x="0" y="283"/>
                    </a:lnTo>
                    <a:lnTo>
                      <a:pt x="1" y="281"/>
                    </a:lnTo>
                    <a:lnTo>
                      <a:pt x="1" y="280"/>
                    </a:lnTo>
                    <a:lnTo>
                      <a:pt x="2" y="280"/>
                    </a:lnTo>
                    <a:lnTo>
                      <a:pt x="4" y="280"/>
                    </a:lnTo>
                    <a:lnTo>
                      <a:pt x="5" y="281"/>
                    </a:lnTo>
                    <a:lnTo>
                      <a:pt x="7" y="283"/>
                    </a:lnTo>
                    <a:lnTo>
                      <a:pt x="7" y="284"/>
                    </a:lnTo>
                    <a:close/>
                    <a:moveTo>
                      <a:pt x="7" y="353"/>
                    </a:moveTo>
                    <a:lnTo>
                      <a:pt x="7" y="394"/>
                    </a:lnTo>
                    <a:lnTo>
                      <a:pt x="7" y="395"/>
                    </a:lnTo>
                    <a:lnTo>
                      <a:pt x="5" y="397"/>
                    </a:lnTo>
                    <a:lnTo>
                      <a:pt x="4" y="397"/>
                    </a:lnTo>
                    <a:lnTo>
                      <a:pt x="2" y="398"/>
                    </a:lnTo>
                    <a:lnTo>
                      <a:pt x="1" y="397"/>
                    </a:lnTo>
                    <a:lnTo>
                      <a:pt x="0" y="395"/>
                    </a:lnTo>
                    <a:lnTo>
                      <a:pt x="0" y="394"/>
                    </a:lnTo>
                    <a:lnTo>
                      <a:pt x="0" y="353"/>
                    </a:lnTo>
                    <a:lnTo>
                      <a:pt x="0" y="352"/>
                    </a:lnTo>
                    <a:lnTo>
                      <a:pt x="1" y="351"/>
                    </a:lnTo>
                    <a:lnTo>
                      <a:pt x="2" y="351"/>
                    </a:lnTo>
                    <a:lnTo>
                      <a:pt x="4" y="351"/>
                    </a:lnTo>
                    <a:lnTo>
                      <a:pt x="5" y="351"/>
                    </a:lnTo>
                    <a:lnTo>
                      <a:pt x="7" y="352"/>
                    </a:lnTo>
                    <a:lnTo>
                      <a:pt x="7" y="353"/>
                    </a:lnTo>
                    <a:close/>
                    <a:moveTo>
                      <a:pt x="7" y="424"/>
                    </a:moveTo>
                    <a:lnTo>
                      <a:pt x="7" y="464"/>
                    </a:lnTo>
                    <a:lnTo>
                      <a:pt x="7" y="465"/>
                    </a:lnTo>
                    <a:lnTo>
                      <a:pt x="5" y="466"/>
                    </a:lnTo>
                    <a:lnTo>
                      <a:pt x="4" y="467"/>
                    </a:lnTo>
                    <a:lnTo>
                      <a:pt x="2" y="467"/>
                    </a:lnTo>
                    <a:lnTo>
                      <a:pt x="1" y="467"/>
                    </a:lnTo>
                    <a:lnTo>
                      <a:pt x="1" y="466"/>
                    </a:lnTo>
                    <a:lnTo>
                      <a:pt x="0" y="465"/>
                    </a:lnTo>
                    <a:lnTo>
                      <a:pt x="0" y="464"/>
                    </a:lnTo>
                    <a:lnTo>
                      <a:pt x="0" y="424"/>
                    </a:lnTo>
                    <a:lnTo>
                      <a:pt x="0" y="423"/>
                    </a:lnTo>
                    <a:lnTo>
                      <a:pt x="1" y="422"/>
                    </a:lnTo>
                    <a:lnTo>
                      <a:pt x="1" y="420"/>
                    </a:lnTo>
                    <a:lnTo>
                      <a:pt x="2" y="420"/>
                    </a:lnTo>
                    <a:lnTo>
                      <a:pt x="4" y="420"/>
                    </a:lnTo>
                    <a:lnTo>
                      <a:pt x="5" y="422"/>
                    </a:lnTo>
                    <a:lnTo>
                      <a:pt x="7" y="423"/>
                    </a:lnTo>
                    <a:lnTo>
                      <a:pt x="7" y="424"/>
                    </a:lnTo>
                    <a:close/>
                    <a:moveTo>
                      <a:pt x="7" y="493"/>
                    </a:moveTo>
                    <a:lnTo>
                      <a:pt x="7" y="534"/>
                    </a:lnTo>
                    <a:lnTo>
                      <a:pt x="7" y="536"/>
                    </a:lnTo>
                    <a:lnTo>
                      <a:pt x="5" y="537"/>
                    </a:lnTo>
                    <a:lnTo>
                      <a:pt x="4" y="537"/>
                    </a:lnTo>
                    <a:lnTo>
                      <a:pt x="2" y="537"/>
                    </a:lnTo>
                    <a:lnTo>
                      <a:pt x="1" y="537"/>
                    </a:lnTo>
                    <a:lnTo>
                      <a:pt x="0" y="536"/>
                    </a:lnTo>
                    <a:lnTo>
                      <a:pt x="0" y="534"/>
                    </a:lnTo>
                    <a:lnTo>
                      <a:pt x="0" y="493"/>
                    </a:lnTo>
                    <a:lnTo>
                      <a:pt x="0" y="492"/>
                    </a:lnTo>
                    <a:lnTo>
                      <a:pt x="1" y="491"/>
                    </a:lnTo>
                    <a:lnTo>
                      <a:pt x="2" y="490"/>
                    </a:lnTo>
                    <a:lnTo>
                      <a:pt x="4" y="491"/>
                    </a:lnTo>
                    <a:lnTo>
                      <a:pt x="5" y="491"/>
                    </a:lnTo>
                    <a:lnTo>
                      <a:pt x="7" y="492"/>
                    </a:lnTo>
                    <a:lnTo>
                      <a:pt x="7" y="493"/>
                    </a:lnTo>
                    <a:close/>
                    <a:moveTo>
                      <a:pt x="7" y="563"/>
                    </a:moveTo>
                    <a:lnTo>
                      <a:pt x="7" y="604"/>
                    </a:lnTo>
                    <a:lnTo>
                      <a:pt x="7" y="605"/>
                    </a:lnTo>
                    <a:lnTo>
                      <a:pt x="5" y="606"/>
                    </a:lnTo>
                    <a:lnTo>
                      <a:pt x="4" y="607"/>
                    </a:lnTo>
                    <a:lnTo>
                      <a:pt x="2" y="607"/>
                    </a:lnTo>
                    <a:lnTo>
                      <a:pt x="1" y="607"/>
                    </a:lnTo>
                    <a:lnTo>
                      <a:pt x="1" y="606"/>
                    </a:lnTo>
                    <a:lnTo>
                      <a:pt x="0" y="605"/>
                    </a:lnTo>
                    <a:lnTo>
                      <a:pt x="0" y="604"/>
                    </a:lnTo>
                    <a:lnTo>
                      <a:pt x="0" y="563"/>
                    </a:lnTo>
                    <a:lnTo>
                      <a:pt x="0" y="562"/>
                    </a:lnTo>
                    <a:lnTo>
                      <a:pt x="1" y="562"/>
                    </a:lnTo>
                    <a:lnTo>
                      <a:pt x="1" y="561"/>
                    </a:lnTo>
                    <a:lnTo>
                      <a:pt x="2" y="561"/>
                    </a:lnTo>
                    <a:lnTo>
                      <a:pt x="4" y="561"/>
                    </a:lnTo>
                    <a:lnTo>
                      <a:pt x="5" y="562"/>
                    </a:lnTo>
                    <a:lnTo>
                      <a:pt x="7" y="562"/>
                    </a:lnTo>
                    <a:lnTo>
                      <a:pt x="7" y="563"/>
                    </a:lnTo>
                    <a:close/>
                    <a:moveTo>
                      <a:pt x="7" y="634"/>
                    </a:moveTo>
                    <a:lnTo>
                      <a:pt x="7" y="675"/>
                    </a:lnTo>
                    <a:lnTo>
                      <a:pt x="7" y="676"/>
                    </a:lnTo>
                    <a:lnTo>
                      <a:pt x="5" y="677"/>
                    </a:lnTo>
                    <a:lnTo>
                      <a:pt x="4" y="677"/>
                    </a:lnTo>
                    <a:lnTo>
                      <a:pt x="2" y="677"/>
                    </a:lnTo>
                    <a:lnTo>
                      <a:pt x="1" y="677"/>
                    </a:lnTo>
                    <a:lnTo>
                      <a:pt x="0" y="676"/>
                    </a:lnTo>
                    <a:lnTo>
                      <a:pt x="0" y="675"/>
                    </a:lnTo>
                    <a:lnTo>
                      <a:pt x="0" y="634"/>
                    </a:lnTo>
                    <a:lnTo>
                      <a:pt x="0" y="633"/>
                    </a:lnTo>
                    <a:lnTo>
                      <a:pt x="1" y="631"/>
                    </a:lnTo>
                    <a:lnTo>
                      <a:pt x="1" y="630"/>
                    </a:lnTo>
                    <a:lnTo>
                      <a:pt x="2" y="630"/>
                    </a:lnTo>
                    <a:lnTo>
                      <a:pt x="4" y="630"/>
                    </a:lnTo>
                    <a:lnTo>
                      <a:pt x="5" y="631"/>
                    </a:lnTo>
                    <a:lnTo>
                      <a:pt x="7" y="633"/>
                    </a:lnTo>
                    <a:lnTo>
                      <a:pt x="7" y="634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84" name="Freeform 24"/>
              <p:cNvSpPr>
                <a:spLocks noEditPoints="1"/>
              </p:cNvSpPr>
              <p:nvPr/>
            </p:nvSpPr>
            <p:spPr bwMode="auto">
              <a:xfrm>
                <a:off x="3973" y="1255"/>
                <a:ext cx="7" cy="603"/>
              </a:xfrm>
              <a:custGeom>
                <a:avLst/>
                <a:gdLst>
                  <a:gd name="T0" fmla="*/ 7 w 7"/>
                  <a:gd name="T1" fmla="*/ 44 h 603"/>
                  <a:gd name="T2" fmla="*/ 3 w 7"/>
                  <a:gd name="T3" fmla="*/ 47 h 603"/>
                  <a:gd name="T4" fmla="*/ 0 w 7"/>
                  <a:gd name="T5" fmla="*/ 44 h 603"/>
                  <a:gd name="T6" fmla="*/ 0 w 7"/>
                  <a:gd name="T7" fmla="*/ 1 h 603"/>
                  <a:gd name="T8" fmla="*/ 3 w 7"/>
                  <a:gd name="T9" fmla="*/ 0 h 603"/>
                  <a:gd name="T10" fmla="*/ 7 w 7"/>
                  <a:gd name="T11" fmla="*/ 1 h 603"/>
                  <a:gd name="T12" fmla="*/ 7 w 7"/>
                  <a:gd name="T13" fmla="*/ 73 h 603"/>
                  <a:gd name="T14" fmla="*/ 6 w 7"/>
                  <a:gd name="T15" fmla="*/ 115 h 603"/>
                  <a:gd name="T16" fmla="*/ 2 w 7"/>
                  <a:gd name="T17" fmla="*/ 116 h 603"/>
                  <a:gd name="T18" fmla="*/ 0 w 7"/>
                  <a:gd name="T19" fmla="*/ 113 h 603"/>
                  <a:gd name="T20" fmla="*/ 0 w 7"/>
                  <a:gd name="T21" fmla="*/ 71 h 603"/>
                  <a:gd name="T22" fmla="*/ 4 w 7"/>
                  <a:gd name="T23" fmla="*/ 70 h 603"/>
                  <a:gd name="T24" fmla="*/ 7 w 7"/>
                  <a:gd name="T25" fmla="*/ 73 h 603"/>
                  <a:gd name="T26" fmla="*/ 7 w 7"/>
                  <a:gd name="T27" fmla="*/ 184 h 603"/>
                  <a:gd name="T28" fmla="*/ 4 w 7"/>
                  <a:gd name="T29" fmla="*/ 186 h 603"/>
                  <a:gd name="T30" fmla="*/ 0 w 7"/>
                  <a:gd name="T31" fmla="*/ 186 h 603"/>
                  <a:gd name="T32" fmla="*/ 0 w 7"/>
                  <a:gd name="T33" fmla="*/ 143 h 603"/>
                  <a:gd name="T34" fmla="*/ 2 w 7"/>
                  <a:gd name="T35" fmla="*/ 140 h 603"/>
                  <a:gd name="T36" fmla="*/ 6 w 7"/>
                  <a:gd name="T37" fmla="*/ 140 h 603"/>
                  <a:gd name="T38" fmla="*/ 7 w 7"/>
                  <a:gd name="T39" fmla="*/ 143 h 603"/>
                  <a:gd name="T40" fmla="*/ 7 w 7"/>
                  <a:gd name="T41" fmla="*/ 254 h 603"/>
                  <a:gd name="T42" fmla="*/ 3 w 7"/>
                  <a:gd name="T43" fmla="*/ 257 h 603"/>
                  <a:gd name="T44" fmla="*/ 0 w 7"/>
                  <a:gd name="T45" fmla="*/ 254 h 603"/>
                  <a:gd name="T46" fmla="*/ 0 w 7"/>
                  <a:gd name="T47" fmla="*/ 211 h 603"/>
                  <a:gd name="T48" fmla="*/ 3 w 7"/>
                  <a:gd name="T49" fmla="*/ 210 h 603"/>
                  <a:gd name="T50" fmla="*/ 7 w 7"/>
                  <a:gd name="T51" fmla="*/ 211 h 603"/>
                  <a:gd name="T52" fmla="*/ 7 w 7"/>
                  <a:gd name="T53" fmla="*/ 283 h 603"/>
                  <a:gd name="T54" fmla="*/ 6 w 7"/>
                  <a:gd name="T55" fmla="*/ 326 h 603"/>
                  <a:gd name="T56" fmla="*/ 2 w 7"/>
                  <a:gd name="T57" fmla="*/ 326 h 603"/>
                  <a:gd name="T58" fmla="*/ 0 w 7"/>
                  <a:gd name="T59" fmla="*/ 324 h 603"/>
                  <a:gd name="T60" fmla="*/ 0 w 7"/>
                  <a:gd name="T61" fmla="*/ 280 h 603"/>
                  <a:gd name="T62" fmla="*/ 4 w 7"/>
                  <a:gd name="T63" fmla="*/ 279 h 603"/>
                  <a:gd name="T64" fmla="*/ 7 w 7"/>
                  <a:gd name="T65" fmla="*/ 283 h 603"/>
                  <a:gd name="T66" fmla="*/ 7 w 7"/>
                  <a:gd name="T67" fmla="*/ 393 h 603"/>
                  <a:gd name="T68" fmla="*/ 4 w 7"/>
                  <a:gd name="T69" fmla="*/ 397 h 603"/>
                  <a:gd name="T70" fmla="*/ 0 w 7"/>
                  <a:gd name="T71" fmla="*/ 396 h 603"/>
                  <a:gd name="T72" fmla="*/ 0 w 7"/>
                  <a:gd name="T73" fmla="*/ 352 h 603"/>
                  <a:gd name="T74" fmla="*/ 2 w 7"/>
                  <a:gd name="T75" fmla="*/ 350 h 603"/>
                  <a:gd name="T76" fmla="*/ 6 w 7"/>
                  <a:gd name="T77" fmla="*/ 350 h 603"/>
                  <a:gd name="T78" fmla="*/ 7 w 7"/>
                  <a:gd name="T79" fmla="*/ 352 h 603"/>
                  <a:gd name="T80" fmla="*/ 7 w 7"/>
                  <a:gd name="T81" fmla="*/ 465 h 603"/>
                  <a:gd name="T82" fmla="*/ 3 w 7"/>
                  <a:gd name="T83" fmla="*/ 466 h 603"/>
                  <a:gd name="T84" fmla="*/ 0 w 7"/>
                  <a:gd name="T85" fmla="*/ 465 h 603"/>
                  <a:gd name="T86" fmla="*/ 0 w 7"/>
                  <a:gd name="T87" fmla="*/ 422 h 603"/>
                  <a:gd name="T88" fmla="*/ 3 w 7"/>
                  <a:gd name="T89" fmla="*/ 420 h 603"/>
                  <a:gd name="T90" fmla="*/ 7 w 7"/>
                  <a:gd name="T91" fmla="*/ 422 h 603"/>
                  <a:gd name="T92" fmla="*/ 7 w 7"/>
                  <a:gd name="T93" fmla="*/ 493 h 603"/>
                  <a:gd name="T94" fmla="*/ 6 w 7"/>
                  <a:gd name="T95" fmla="*/ 536 h 603"/>
                  <a:gd name="T96" fmla="*/ 2 w 7"/>
                  <a:gd name="T97" fmla="*/ 536 h 603"/>
                  <a:gd name="T98" fmla="*/ 0 w 7"/>
                  <a:gd name="T99" fmla="*/ 534 h 603"/>
                  <a:gd name="T100" fmla="*/ 0 w 7"/>
                  <a:gd name="T101" fmla="*/ 490 h 603"/>
                  <a:gd name="T102" fmla="*/ 4 w 7"/>
                  <a:gd name="T103" fmla="*/ 490 h 603"/>
                  <a:gd name="T104" fmla="*/ 7 w 7"/>
                  <a:gd name="T105" fmla="*/ 493 h 603"/>
                  <a:gd name="T106" fmla="*/ 7 w 7"/>
                  <a:gd name="T107" fmla="*/ 601 h 603"/>
                  <a:gd name="T108" fmla="*/ 4 w 7"/>
                  <a:gd name="T109" fmla="*/ 603 h 603"/>
                  <a:gd name="T110" fmla="*/ 0 w 7"/>
                  <a:gd name="T111" fmla="*/ 603 h 603"/>
                  <a:gd name="T112" fmla="*/ 0 w 7"/>
                  <a:gd name="T113" fmla="*/ 563 h 603"/>
                  <a:gd name="T114" fmla="*/ 2 w 7"/>
                  <a:gd name="T115" fmla="*/ 560 h 603"/>
                  <a:gd name="T116" fmla="*/ 6 w 7"/>
                  <a:gd name="T117" fmla="*/ 561 h 603"/>
                  <a:gd name="T118" fmla="*/ 7 w 7"/>
                  <a:gd name="T119" fmla="*/ 563 h 60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" h="603">
                    <a:moveTo>
                      <a:pt x="7" y="2"/>
                    </a:moveTo>
                    <a:lnTo>
                      <a:pt x="7" y="43"/>
                    </a:lnTo>
                    <a:lnTo>
                      <a:pt x="7" y="44"/>
                    </a:lnTo>
                    <a:lnTo>
                      <a:pt x="6" y="46"/>
                    </a:lnTo>
                    <a:lnTo>
                      <a:pt x="4" y="46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4"/>
                    </a:lnTo>
                    <a:lnTo>
                      <a:pt x="0" y="4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7" y="1"/>
                    </a:lnTo>
                    <a:lnTo>
                      <a:pt x="7" y="2"/>
                    </a:lnTo>
                    <a:close/>
                    <a:moveTo>
                      <a:pt x="7" y="73"/>
                    </a:moveTo>
                    <a:lnTo>
                      <a:pt x="7" y="113"/>
                    </a:lnTo>
                    <a:lnTo>
                      <a:pt x="7" y="114"/>
                    </a:lnTo>
                    <a:lnTo>
                      <a:pt x="6" y="115"/>
                    </a:lnTo>
                    <a:lnTo>
                      <a:pt x="4" y="116"/>
                    </a:lnTo>
                    <a:lnTo>
                      <a:pt x="3" y="116"/>
                    </a:lnTo>
                    <a:lnTo>
                      <a:pt x="2" y="116"/>
                    </a:lnTo>
                    <a:lnTo>
                      <a:pt x="0" y="115"/>
                    </a:lnTo>
                    <a:lnTo>
                      <a:pt x="0" y="114"/>
                    </a:lnTo>
                    <a:lnTo>
                      <a:pt x="0" y="113"/>
                    </a:lnTo>
                    <a:lnTo>
                      <a:pt x="0" y="73"/>
                    </a:lnTo>
                    <a:lnTo>
                      <a:pt x="0" y="72"/>
                    </a:lnTo>
                    <a:lnTo>
                      <a:pt x="0" y="71"/>
                    </a:lnTo>
                    <a:lnTo>
                      <a:pt x="2" y="70"/>
                    </a:lnTo>
                    <a:lnTo>
                      <a:pt x="3" y="70"/>
                    </a:lnTo>
                    <a:lnTo>
                      <a:pt x="4" y="70"/>
                    </a:lnTo>
                    <a:lnTo>
                      <a:pt x="6" y="71"/>
                    </a:lnTo>
                    <a:lnTo>
                      <a:pt x="7" y="72"/>
                    </a:lnTo>
                    <a:lnTo>
                      <a:pt x="7" y="73"/>
                    </a:lnTo>
                    <a:close/>
                    <a:moveTo>
                      <a:pt x="7" y="143"/>
                    </a:moveTo>
                    <a:lnTo>
                      <a:pt x="7" y="184"/>
                    </a:lnTo>
                    <a:lnTo>
                      <a:pt x="7" y="185"/>
                    </a:lnTo>
                    <a:lnTo>
                      <a:pt x="6" y="186"/>
                    </a:lnTo>
                    <a:lnTo>
                      <a:pt x="4" y="186"/>
                    </a:lnTo>
                    <a:lnTo>
                      <a:pt x="3" y="186"/>
                    </a:lnTo>
                    <a:lnTo>
                      <a:pt x="2" y="186"/>
                    </a:lnTo>
                    <a:lnTo>
                      <a:pt x="0" y="186"/>
                    </a:lnTo>
                    <a:lnTo>
                      <a:pt x="0" y="185"/>
                    </a:lnTo>
                    <a:lnTo>
                      <a:pt x="0" y="184"/>
                    </a:lnTo>
                    <a:lnTo>
                      <a:pt x="0" y="143"/>
                    </a:lnTo>
                    <a:lnTo>
                      <a:pt x="0" y="141"/>
                    </a:lnTo>
                    <a:lnTo>
                      <a:pt x="0" y="140"/>
                    </a:lnTo>
                    <a:lnTo>
                      <a:pt x="2" y="140"/>
                    </a:lnTo>
                    <a:lnTo>
                      <a:pt x="3" y="139"/>
                    </a:lnTo>
                    <a:lnTo>
                      <a:pt x="4" y="140"/>
                    </a:lnTo>
                    <a:lnTo>
                      <a:pt x="6" y="140"/>
                    </a:lnTo>
                    <a:lnTo>
                      <a:pt x="7" y="141"/>
                    </a:lnTo>
                    <a:lnTo>
                      <a:pt x="7" y="143"/>
                    </a:lnTo>
                    <a:close/>
                    <a:moveTo>
                      <a:pt x="7" y="212"/>
                    </a:moveTo>
                    <a:lnTo>
                      <a:pt x="7" y="253"/>
                    </a:lnTo>
                    <a:lnTo>
                      <a:pt x="7" y="254"/>
                    </a:lnTo>
                    <a:lnTo>
                      <a:pt x="6" y="255"/>
                    </a:lnTo>
                    <a:lnTo>
                      <a:pt x="4" y="257"/>
                    </a:lnTo>
                    <a:lnTo>
                      <a:pt x="3" y="257"/>
                    </a:lnTo>
                    <a:lnTo>
                      <a:pt x="2" y="257"/>
                    </a:lnTo>
                    <a:lnTo>
                      <a:pt x="0" y="255"/>
                    </a:lnTo>
                    <a:lnTo>
                      <a:pt x="0" y="254"/>
                    </a:lnTo>
                    <a:lnTo>
                      <a:pt x="0" y="253"/>
                    </a:lnTo>
                    <a:lnTo>
                      <a:pt x="0" y="212"/>
                    </a:lnTo>
                    <a:lnTo>
                      <a:pt x="0" y="211"/>
                    </a:lnTo>
                    <a:lnTo>
                      <a:pt x="2" y="210"/>
                    </a:lnTo>
                    <a:lnTo>
                      <a:pt x="3" y="210"/>
                    </a:lnTo>
                    <a:lnTo>
                      <a:pt x="4" y="210"/>
                    </a:lnTo>
                    <a:lnTo>
                      <a:pt x="6" y="211"/>
                    </a:lnTo>
                    <a:lnTo>
                      <a:pt x="7" y="211"/>
                    </a:lnTo>
                    <a:lnTo>
                      <a:pt x="7" y="212"/>
                    </a:lnTo>
                    <a:close/>
                    <a:moveTo>
                      <a:pt x="7" y="283"/>
                    </a:moveTo>
                    <a:lnTo>
                      <a:pt x="7" y="324"/>
                    </a:lnTo>
                    <a:lnTo>
                      <a:pt x="7" y="325"/>
                    </a:lnTo>
                    <a:lnTo>
                      <a:pt x="6" y="326"/>
                    </a:lnTo>
                    <a:lnTo>
                      <a:pt x="4" y="326"/>
                    </a:lnTo>
                    <a:lnTo>
                      <a:pt x="3" y="326"/>
                    </a:lnTo>
                    <a:lnTo>
                      <a:pt x="2" y="326"/>
                    </a:lnTo>
                    <a:lnTo>
                      <a:pt x="0" y="326"/>
                    </a:lnTo>
                    <a:lnTo>
                      <a:pt x="0" y="325"/>
                    </a:lnTo>
                    <a:lnTo>
                      <a:pt x="0" y="324"/>
                    </a:lnTo>
                    <a:lnTo>
                      <a:pt x="0" y="283"/>
                    </a:lnTo>
                    <a:lnTo>
                      <a:pt x="0" y="282"/>
                    </a:lnTo>
                    <a:lnTo>
                      <a:pt x="0" y="280"/>
                    </a:lnTo>
                    <a:lnTo>
                      <a:pt x="2" y="279"/>
                    </a:lnTo>
                    <a:lnTo>
                      <a:pt x="3" y="279"/>
                    </a:lnTo>
                    <a:lnTo>
                      <a:pt x="4" y="279"/>
                    </a:lnTo>
                    <a:lnTo>
                      <a:pt x="6" y="280"/>
                    </a:lnTo>
                    <a:lnTo>
                      <a:pt x="7" y="282"/>
                    </a:lnTo>
                    <a:lnTo>
                      <a:pt x="7" y="283"/>
                    </a:lnTo>
                    <a:close/>
                    <a:moveTo>
                      <a:pt x="7" y="352"/>
                    </a:moveTo>
                    <a:lnTo>
                      <a:pt x="7" y="393"/>
                    </a:lnTo>
                    <a:lnTo>
                      <a:pt x="7" y="394"/>
                    </a:lnTo>
                    <a:lnTo>
                      <a:pt x="6" y="396"/>
                    </a:lnTo>
                    <a:lnTo>
                      <a:pt x="4" y="397"/>
                    </a:lnTo>
                    <a:lnTo>
                      <a:pt x="3" y="397"/>
                    </a:lnTo>
                    <a:lnTo>
                      <a:pt x="2" y="397"/>
                    </a:lnTo>
                    <a:lnTo>
                      <a:pt x="0" y="396"/>
                    </a:lnTo>
                    <a:lnTo>
                      <a:pt x="0" y="394"/>
                    </a:lnTo>
                    <a:lnTo>
                      <a:pt x="0" y="393"/>
                    </a:lnTo>
                    <a:lnTo>
                      <a:pt x="0" y="352"/>
                    </a:lnTo>
                    <a:lnTo>
                      <a:pt x="0" y="351"/>
                    </a:lnTo>
                    <a:lnTo>
                      <a:pt x="0" y="350"/>
                    </a:lnTo>
                    <a:lnTo>
                      <a:pt x="2" y="350"/>
                    </a:lnTo>
                    <a:lnTo>
                      <a:pt x="3" y="350"/>
                    </a:lnTo>
                    <a:lnTo>
                      <a:pt x="4" y="350"/>
                    </a:lnTo>
                    <a:lnTo>
                      <a:pt x="6" y="350"/>
                    </a:lnTo>
                    <a:lnTo>
                      <a:pt x="7" y="351"/>
                    </a:lnTo>
                    <a:lnTo>
                      <a:pt x="7" y="352"/>
                    </a:lnTo>
                    <a:close/>
                    <a:moveTo>
                      <a:pt x="7" y="423"/>
                    </a:moveTo>
                    <a:lnTo>
                      <a:pt x="7" y="464"/>
                    </a:lnTo>
                    <a:lnTo>
                      <a:pt x="7" y="465"/>
                    </a:lnTo>
                    <a:lnTo>
                      <a:pt x="6" y="465"/>
                    </a:lnTo>
                    <a:lnTo>
                      <a:pt x="4" y="466"/>
                    </a:lnTo>
                    <a:lnTo>
                      <a:pt x="3" y="466"/>
                    </a:lnTo>
                    <a:lnTo>
                      <a:pt x="2" y="466"/>
                    </a:lnTo>
                    <a:lnTo>
                      <a:pt x="0" y="465"/>
                    </a:lnTo>
                    <a:lnTo>
                      <a:pt x="0" y="464"/>
                    </a:lnTo>
                    <a:lnTo>
                      <a:pt x="0" y="423"/>
                    </a:lnTo>
                    <a:lnTo>
                      <a:pt x="0" y="422"/>
                    </a:lnTo>
                    <a:lnTo>
                      <a:pt x="0" y="421"/>
                    </a:lnTo>
                    <a:lnTo>
                      <a:pt x="2" y="420"/>
                    </a:lnTo>
                    <a:lnTo>
                      <a:pt x="3" y="420"/>
                    </a:lnTo>
                    <a:lnTo>
                      <a:pt x="4" y="420"/>
                    </a:lnTo>
                    <a:lnTo>
                      <a:pt x="6" y="421"/>
                    </a:lnTo>
                    <a:lnTo>
                      <a:pt x="7" y="422"/>
                    </a:lnTo>
                    <a:lnTo>
                      <a:pt x="7" y="423"/>
                    </a:lnTo>
                    <a:close/>
                    <a:moveTo>
                      <a:pt x="7" y="493"/>
                    </a:moveTo>
                    <a:lnTo>
                      <a:pt x="7" y="534"/>
                    </a:lnTo>
                    <a:lnTo>
                      <a:pt x="7" y="535"/>
                    </a:lnTo>
                    <a:lnTo>
                      <a:pt x="6" y="536"/>
                    </a:lnTo>
                    <a:lnTo>
                      <a:pt x="4" y="536"/>
                    </a:lnTo>
                    <a:lnTo>
                      <a:pt x="3" y="537"/>
                    </a:lnTo>
                    <a:lnTo>
                      <a:pt x="2" y="536"/>
                    </a:lnTo>
                    <a:lnTo>
                      <a:pt x="0" y="536"/>
                    </a:lnTo>
                    <a:lnTo>
                      <a:pt x="0" y="535"/>
                    </a:lnTo>
                    <a:lnTo>
                      <a:pt x="0" y="534"/>
                    </a:lnTo>
                    <a:lnTo>
                      <a:pt x="0" y="493"/>
                    </a:lnTo>
                    <a:lnTo>
                      <a:pt x="0" y="491"/>
                    </a:lnTo>
                    <a:lnTo>
                      <a:pt x="0" y="490"/>
                    </a:lnTo>
                    <a:lnTo>
                      <a:pt x="2" y="490"/>
                    </a:lnTo>
                    <a:lnTo>
                      <a:pt x="3" y="490"/>
                    </a:lnTo>
                    <a:lnTo>
                      <a:pt x="4" y="490"/>
                    </a:lnTo>
                    <a:lnTo>
                      <a:pt x="6" y="490"/>
                    </a:lnTo>
                    <a:lnTo>
                      <a:pt x="7" y="491"/>
                    </a:lnTo>
                    <a:lnTo>
                      <a:pt x="7" y="493"/>
                    </a:lnTo>
                    <a:close/>
                    <a:moveTo>
                      <a:pt x="7" y="563"/>
                    </a:moveTo>
                    <a:lnTo>
                      <a:pt x="7" y="601"/>
                    </a:lnTo>
                    <a:lnTo>
                      <a:pt x="7" y="602"/>
                    </a:lnTo>
                    <a:lnTo>
                      <a:pt x="6" y="603"/>
                    </a:lnTo>
                    <a:lnTo>
                      <a:pt x="4" y="603"/>
                    </a:lnTo>
                    <a:lnTo>
                      <a:pt x="3" y="603"/>
                    </a:lnTo>
                    <a:lnTo>
                      <a:pt x="2" y="603"/>
                    </a:lnTo>
                    <a:lnTo>
                      <a:pt x="0" y="603"/>
                    </a:lnTo>
                    <a:lnTo>
                      <a:pt x="0" y="602"/>
                    </a:lnTo>
                    <a:lnTo>
                      <a:pt x="0" y="601"/>
                    </a:lnTo>
                    <a:lnTo>
                      <a:pt x="0" y="563"/>
                    </a:lnTo>
                    <a:lnTo>
                      <a:pt x="0" y="562"/>
                    </a:lnTo>
                    <a:lnTo>
                      <a:pt x="0" y="561"/>
                    </a:lnTo>
                    <a:lnTo>
                      <a:pt x="2" y="560"/>
                    </a:lnTo>
                    <a:lnTo>
                      <a:pt x="3" y="560"/>
                    </a:lnTo>
                    <a:lnTo>
                      <a:pt x="4" y="560"/>
                    </a:lnTo>
                    <a:lnTo>
                      <a:pt x="6" y="561"/>
                    </a:lnTo>
                    <a:lnTo>
                      <a:pt x="7" y="562"/>
                    </a:lnTo>
                    <a:lnTo>
                      <a:pt x="7" y="563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85" name="Freeform 25"/>
              <p:cNvSpPr>
                <a:spLocks noEditPoints="1"/>
              </p:cNvSpPr>
              <p:nvPr/>
            </p:nvSpPr>
            <p:spPr bwMode="auto">
              <a:xfrm>
                <a:off x="4262" y="1128"/>
                <a:ext cx="8" cy="678"/>
              </a:xfrm>
              <a:custGeom>
                <a:avLst/>
                <a:gdLst>
                  <a:gd name="T0" fmla="*/ 7 w 8"/>
                  <a:gd name="T1" fmla="*/ 47 h 678"/>
                  <a:gd name="T2" fmla="*/ 1 w 8"/>
                  <a:gd name="T3" fmla="*/ 47 h 678"/>
                  <a:gd name="T4" fmla="*/ 1 w 8"/>
                  <a:gd name="T5" fmla="*/ 3 h 678"/>
                  <a:gd name="T6" fmla="*/ 6 w 8"/>
                  <a:gd name="T7" fmla="*/ 2 h 678"/>
                  <a:gd name="T8" fmla="*/ 8 w 8"/>
                  <a:gd name="T9" fmla="*/ 4 h 678"/>
                  <a:gd name="T10" fmla="*/ 7 w 8"/>
                  <a:gd name="T11" fmla="*/ 117 h 678"/>
                  <a:gd name="T12" fmla="*/ 1 w 8"/>
                  <a:gd name="T13" fmla="*/ 117 h 678"/>
                  <a:gd name="T14" fmla="*/ 1 w 8"/>
                  <a:gd name="T15" fmla="*/ 72 h 678"/>
                  <a:gd name="T16" fmla="*/ 6 w 8"/>
                  <a:gd name="T17" fmla="*/ 71 h 678"/>
                  <a:gd name="T18" fmla="*/ 8 w 8"/>
                  <a:gd name="T19" fmla="*/ 73 h 678"/>
                  <a:gd name="T20" fmla="*/ 7 w 8"/>
                  <a:gd name="T21" fmla="*/ 187 h 678"/>
                  <a:gd name="T22" fmla="*/ 1 w 8"/>
                  <a:gd name="T23" fmla="*/ 187 h 678"/>
                  <a:gd name="T24" fmla="*/ 1 w 8"/>
                  <a:gd name="T25" fmla="*/ 143 h 678"/>
                  <a:gd name="T26" fmla="*/ 6 w 8"/>
                  <a:gd name="T27" fmla="*/ 142 h 678"/>
                  <a:gd name="T28" fmla="*/ 8 w 8"/>
                  <a:gd name="T29" fmla="*/ 144 h 678"/>
                  <a:gd name="T30" fmla="*/ 7 w 8"/>
                  <a:gd name="T31" fmla="*/ 257 h 678"/>
                  <a:gd name="T32" fmla="*/ 1 w 8"/>
                  <a:gd name="T33" fmla="*/ 257 h 678"/>
                  <a:gd name="T34" fmla="*/ 1 w 8"/>
                  <a:gd name="T35" fmla="*/ 213 h 678"/>
                  <a:gd name="T36" fmla="*/ 6 w 8"/>
                  <a:gd name="T37" fmla="*/ 211 h 678"/>
                  <a:gd name="T38" fmla="*/ 8 w 8"/>
                  <a:gd name="T39" fmla="*/ 214 h 678"/>
                  <a:gd name="T40" fmla="*/ 7 w 8"/>
                  <a:gd name="T41" fmla="*/ 327 h 678"/>
                  <a:gd name="T42" fmla="*/ 1 w 8"/>
                  <a:gd name="T43" fmla="*/ 327 h 678"/>
                  <a:gd name="T44" fmla="*/ 1 w 8"/>
                  <a:gd name="T45" fmla="*/ 283 h 678"/>
                  <a:gd name="T46" fmla="*/ 6 w 8"/>
                  <a:gd name="T47" fmla="*/ 281 h 678"/>
                  <a:gd name="T48" fmla="*/ 8 w 8"/>
                  <a:gd name="T49" fmla="*/ 284 h 678"/>
                  <a:gd name="T50" fmla="*/ 7 w 8"/>
                  <a:gd name="T51" fmla="*/ 397 h 678"/>
                  <a:gd name="T52" fmla="*/ 1 w 8"/>
                  <a:gd name="T53" fmla="*/ 397 h 678"/>
                  <a:gd name="T54" fmla="*/ 1 w 8"/>
                  <a:gd name="T55" fmla="*/ 353 h 678"/>
                  <a:gd name="T56" fmla="*/ 6 w 8"/>
                  <a:gd name="T57" fmla="*/ 352 h 678"/>
                  <a:gd name="T58" fmla="*/ 8 w 8"/>
                  <a:gd name="T59" fmla="*/ 354 h 678"/>
                  <a:gd name="T60" fmla="*/ 7 w 8"/>
                  <a:gd name="T61" fmla="*/ 467 h 678"/>
                  <a:gd name="T62" fmla="*/ 1 w 8"/>
                  <a:gd name="T63" fmla="*/ 467 h 678"/>
                  <a:gd name="T64" fmla="*/ 1 w 8"/>
                  <a:gd name="T65" fmla="*/ 423 h 678"/>
                  <a:gd name="T66" fmla="*/ 6 w 8"/>
                  <a:gd name="T67" fmla="*/ 421 h 678"/>
                  <a:gd name="T68" fmla="*/ 8 w 8"/>
                  <a:gd name="T69" fmla="*/ 425 h 678"/>
                  <a:gd name="T70" fmla="*/ 7 w 8"/>
                  <a:gd name="T71" fmla="*/ 537 h 678"/>
                  <a:gd name="T72" fmla="*/ 1 w 8"/>
                  <a:gd name="T73" fmla="*/ 537 h 678"/>
                  <a:gd name="T74" fmla="*/ 1 w 8"/>
                  <a:gd name="T75" fmla="*/ 493 h 678"/>
                  <a:gd name="T76" fmla="*/ 6 w 8"/>
                  <a:gd name="T77" fmla="*/ 492 h 678"/>
                  <a:gd name="T78" fmla="*/ 8 w 8"/>
                  <a:gd name="T79" fmla="*/ 494 h 678"/>
                  <a:gd name="T80" fmla="*/ 7 w 8"/>
                  <a:gd name="T81" fmla="*/ 607 h 678"/>
                  <a:gd name="T82" fmla="*/ 1 w 8"/>
                  <a:gd name="T83" fmla="*/ 607 h 678"/>
                  <a:gd name="T84" fmla="*/ 1 w 8"/>
                  <a:gd name="T85" fmla="*/ 564 h 678"/>
                  <a:gd name="T86" fmla="*/ 6 w 8"/>
                  <a:gd name="T87" fmla="*/ 561 h 678"/>
                  <a:gd name="T88" fmla="*/ 8 w 8"/>
                  <a:gd name="T89" fmla="*/ 565 h 678"/>
                  <a:gd name="T90" fmla="*/ 7 w 8"/>
                  <a:gd name="T91" fmla="*/ 678 h 678"/>
                  <a:gd name="T92" fmla="*/ 1 w 8"/>
                  <a:gd name="T93" fmla="*/ 678 h 678"/>
                  <a:gd name="T94" fmla="*/ 1 w 8"/>
                  <a:gd name="T95" fmla="*/ 633 h 678"/>
                  <a:gd name="T96" fmla="*/ 6 w 8"/>
                  <a:gd name="T97" fmla="*/ 632 h 678"/>
                  <a:gd name="T98" fmla="*/ 8 w 8"/>
                  <a:gd name="T99" fmla="*/ 634 h 67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8" h="678">
                    <a:moveTo>
                      <a:pt x="8" y="4"/>
                    </a:moveTo>
                    <a:lnTo>
                      <a:pt x="8" y="45"/>
                    </a:lnTo>
                    <a:lnTo>
                      <a:pt x="7" y="46"/>
                    </a:lnTo>
                    <a:lnTo>
                      <a:pt x="7" y="47"/>
                    </a:lnTo>
                    <a:lnTo>
                      <a:pt x="6" y="47"/>
                    </a:lnTo>
                    <a:lnTo>
                      <a:pt x="4" y="47"/>
                    </a:lnTo>
                    <a:lnTo>
                      <a:pt x="3" y="47"/>
                    </a:lnTo>
                    <a:lnTo>
                      <a:pt x="1" y="47"/>
                    </a:lnTo>
                    <a:lnTo>
                      <a:pt x="1" y="46"/>
                    </a:lnTo>
                    <a:lnTo>
                      <a:pt x="0" y="45"/>
                    </a:lnTo>
                    <a:lnTo>
                      <a:pt x="0" y="4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3" y="2"/>
                    </a:lnTo>
                    <a:lnTo>
                      <a:pt x="4" y="0"/>
                    </a:lnTo>
                    <a:lnTo>
                      <a:pt x="6" y="2"/>
                    </a:lnTo>
                    <a:lnTo>
                      <a:pt x="7" y="2"/>
                    </a:lnTo>
                    <a:lnTo>
                      <a:pt x="7" y="3"/>
                    </a:lnTo>
                    <a:lnTo>
                      <a:pt x="8" y="4"/>
                    </a:lnTo>
                    <a:close/>
                    <a:moveTo>
                      <a:pt x="8" y="73"/>
                    </a:moveTo>
                    <a:lnTo>
                      <a:pt x="8" y="114"/>
                    </a:lnTo>
                    <a:lnTo>
                      <a:pt x="7" y="116"/>
                    </a:lnTo>
                    <a:lnTo>
                      <a:pt x="7" y="117"/>
                    </a:lnTo>
                    <a:lnTo>
                      <a:pt x="6" y="118"/>
                    </a:lnTo>
                    <a:lnTo>
                      <a:pt x="4" y="118"/>
                    </a:lnTo>
                    <a:lnTo>
                      <a:pt x="3" y="118"/>
                    </a:lnTo>
                    <a:lnTo>
                      <a:pt x="1" y="117"/>
                    </a:lnTo>
                    <a:lnTo>
                      <a:pt x="1" y="116"/>
                    </a:lnTo>
                    <a:lnTo>
                      <a:pt x="0" y="114"/>
                    </a:lnTo>
                    <a:lnTo>
                      <a:pt x="0" y="73"/>
                    </a:lnTo>
                    <a:lnTo>
                      <a:pt x="1" y="72"/>
                    </a:lnTo>
                    <a:lnTo>
                      <a:pt x="3" y="71"/>
                    </a:lnTo>
                    <a:lnTo>
                      <a:pt x="4" y="71"/>
                    </a:lnTo>
                    <a:lnTo>
                      <a:pt x="6" y="71"/>
                    </a:lnTo>
                    <a:lnTo>
                      <a:pt x="7" y="72"/>
                    </a:lnTo>
                    <a:lnTo>
                      <a:pt x="8" y="73"/>
                    </a:lnTo>
                    <a:close/>
                    <a:moveTo>
                      <a:pt x="8" y="144"/>
                    </a:moveTo>
                    <a:lnTo>
                      <a:pt x="8" y="185"/>
                    </a:lnTo>
                    <a:lnTo>
                      <a:pt x="7" y="186"/>
                    </a:lnTo>
                    <a:lnTo>
                      <a:pt x="7" y="187"/>
                    </a:lnTo>
                    <a:lnTo>
                      <a:pt x="6" y="187"/>
                    </a:lnTo>
                    <a:lnTo>
                      <a:pt x="4" y="187"/>
                    </a:lnTo>
                    <a:lnTo>
                      <a:pt x="3" y="187"/>
                    </a:lnTo>
                    <a:lnTo>
                      <a:pt x="1" y="187"/>
                    </a:lnTo>
                    <a:lnTo>
                      <a:pt x="1" y="186"/>
                    </a:lnTo>
                    <a:lnTo>
                      <a:pt x="0" y="185"/>
                    </a:lnTo>
                    <a:lnTo>
                      <a:pt x="0" y="144"/>
                    </a:lnTo>
                    <a:lnTo>
                      <a:pt x="1" y="143"/>
                    </a:lnTo>
                    <a:lnTo>
                      <a:pt x="1" y="142"/>
                    </a:lnTo>
                    <a:lnTo>
                      <a:pt x="3" y="142"/>
                    </a:lnTo>
                    <a:lnTo>
                      <a:pt x="4" y="141"/>
                    </a:lnTo>
                    <a:lnTo>
                      <a:pt x="6" y="142"/>
                    </a:lnTo>
                    <a:lnTo>
                      <a:pt x="7" y="142"/>
                    </a:lnTo>
                    <a:lnTo>
                      <a:pt x="7" y="143"/>
                    </a:lnTo>
                    <a:lnTo>
                      <a:pt x="8" y="144"/>
                    </a:lnTo>
                    <a:close/>
                    <a:moveTo>
                      <a:pt x="8" y="214"/>
                    </a:moveTo>
                    <a:lnTo>
                      <a:pt x="8" y="255"/>
                    </a:lnTo>
                    <a:lnTo>
                      <a:pt x="7" y="256"/>
                    </a:lnTo>
                    <a:lnTo>
                      <a:pt x="7" y="257"/>
                    </a:lnTo>
                    <a:lnTo>
                      <a:pt x="6" y="258"/>
                    </a:lnTo>
                    <a:lnTo>
                      <a:pt x="4" y="258"/>
                    </a:lnTo>
                    <a:lnTo>
                      <a:pt x="3" y="258"/>
                    </a:lnTo>
                    <a:lnTo>
                      <a:pt x="1" y="257"/>
                    </a:lnTo>
                    <a:lnTo>
                      <a:pt x="1" y="256"/>
                    </a:lnTo>
                    <a:lnTo>
                      <a:pt x="0" y="255"/>
                    </a:lnTo>
                    <a:lnTo>
                      <a:pt x="0" y="214"/>
                    </a:lnTo>
                    <a:lnTo>
                      <a:pt x="1" y="213"/>
                    </a:lnTo>
                    <a:lnTo>
                      <a:pt x="3" y="211"/>
                    </a:lnTo>
                    <a:lnTo>
                      <a:pt x="4" y="211"/>
                    </a:lnTo>
                    <a:lnTo>
                      <a:pt x="6" y="211"/>
                    </a:lnTo>
                    <a:lnTo>
                      <a:pt x="7" y="213"/>
                    </a:lnTo>
                    <a:lnTo>
                      <a:pt x="8" y="214"/>
                    </a:lnTo>
                    <a:close/>
                    <a:moveTo>
                      <a:pt x="8" y="284"/>
                    </a:moveTo>
                    <a:lnTo>
                      <a:pt x="8" y="325"/>
                    </a:lnTo>
                    <a:lnTo>
                      <a:pt x="7" y="327"/>
                    </a:lnTo>
                    <a:lnTo>
                      <a:pt x="6" y="328"/>
                    </a:lnTo>
                    <a:lnTo>
                      <a:pt x="4" y="328"/>
                    </a:lnTo>
                    <a:lnTo>
                      <a:pt x="3" y="328"/>
                    </a:lnTo>
                    <a:lnTo>
                      <a:pt x="1" y="327"/>
                    </a:lnTo>
                    <a:lnTo>
                      <a:pt x="0" y="325"/>
                    </a:lnTo>
                    <a:lnTo>
                      <a:pt x="0" y="284"/>
                    </a:lnTo>
                    <a:lnTo>
                      <a:pt x="1" y="283"/>
                    </a:lnTo>
                    <a:lnTo>
                      <a:pt x="1" y="282"/>
                    </a:lnTo>
                    <a:lnTo>
                      <a:pt x="3" y="281"/>
                    </a:lnTo>
                    <a:lnTo>
                      <a:pt x="4" y="281"/>
                    </a:lnTo>
                    <a:lnTo>
                      <a:pt x="6" y="281"/>
                    </a:lnTo>
                    <a:lnTo>
                      <a:pt x="7" y="282"/>
                    </a:lnTo>
                    <a:lnTo>
                      <a:pt x="7" y="283"/>
                    </a:lnTo>
                    <a:lnTo>
                      <a:pt x="8" y="284"/>
                    </a:lnTo>
                    <a:close/>
                    <a:moveTo>
                      <a:pt x="8" y="354"/>
                    </a:moveTo>
                    <a:lnTo>
                      <a:pt x="8" y="395"/>
                    </a:lnTo>
                    <a:lnTo>
                      <a:pt x="7" y="396"/>
                    </a:lnTo>
                    <a:lnTo>
                      <a:pt x="7" y="397"/>
                    </a:lnTo>
                    <a:lnTo>
                      <a:pt x="6" y="397"/>
                    </a:lnTo>
                    <a:lnTo>
                      <a:pt x="4" y="398"/>
                    </a:lnTo>
                    <a:lnTo>
                      <a:pt x="3" y="397"/>
                    </a:lnTo>
                    <a:lnTo>
                      <a:pt x="1" y="397"/>
                    </a:lnTo>
                    <a:lnTo>
                      <a:pt x="1" y="396"/>
                    </a:lnTo>
                    <a:lnTo>
                      <a:pt x="0" y="395"/>
                    </a:lnTo>
                    <a:lnTo>
                      <a:pt x="0" y="354"/>
                    </a:lnTo>
                    <a:lnTo>
                      <a:pt x="1" y="353"/>
                    </a:lnTo>
                    <a:lnTo>
                      <a:pt x="1" y="352"/>
                    </a:lnTo>
                    <a:lnTo>
                      <a:pt x="3" y="352"/>
                    </a:lnTo>
                    <a:lnTo>
                      <a:pt x="4" y="352"/>
                    </a:lnTo>
                    <a:lnTo>
                      <a:pt x="6" y="352"/>
                    </a:lnTo>
                    <a:lnTo>
                      <a:pt x="7" y="352"/>
                    </a:lnTo>
                    <a:lnTo>
                      <a:pt x="7" y="353"/>
                    </a:lnTo>
                    <a:lnTo>
                      <a:pt x="8" y="354"/>
                    </a:lnTo>
                    <a:close/>
                    <a:moveTo>
                      <a:pt x="8" y="425"/>
                    </a:moveTo>
                    <a:lnTo>
                      <a:pt x="8" y="466"/>
                    </a:lnTo>
                    <a:lnTo>
                      <a:pt x="7" y="467"/>
                    </a:lnTo>
                    <a:lnTo>
                      <a:pt x="6" y="468"/>
                    </a:lnTo>
                    <a:lnTo>
                      <a:pt x="4" y="468"/>
                    </a:lnTo>
                    <a:lnTo>
                      <a:pt x="3" y="468"/>
                    </a:lnTo>
                    <a:lnTo>
                      <a:pt x="1" y="467"/>
                    </a:lnTo>
                    <a:lnTo>
                      <a:pt x="0" y="466"/>
                    </a:lnTo>
                    <a:lnTo>
                      <a:pt x="0" y="425"/>
                    </a:lnTo>
                    <a:lnTo>
                      <a:pt x="1" y="423"/>
                    </a:lnTo>
                    <a:lnTo>
                      <a:pt x="1" y="422"/>
                    </a:lnTo>
                    <a:lnTo>
                      <a:pt x="3" y="421"/>
                    </a:lnTo>
                    <a:lnTo>
                      <a:pt x="4" y="421"/>
                    </a:lnTo>
                    <a:lnTo>
                      <a:pt x="6" y="421"/>
                    </a:lnTo>
                    <a:lnTo>
                      <a:pt x="7" y="422"/>
                    </a:lnTo>
                    <a:lnTo>
                      <a:pt x="7" y="423"/>
                    </a:lnTo>
                    <a:lnTo>
                      <a:pt x="8" y="425"/>
                    </a:lnTo>
                    <a:close/>
                    <a:moveTo>
                      <a:pt x="8" y="494"/>
                    </a:moveTo>
                    <a:lnTo>
                      <a:pt x="8" y="535"/>
                    </a:lnTo>
                    <a:lnTo>
                      <a:pt x="7" y="536"/>
                    </a:lnTo>
                    <a:lnTo>
                      <a:pt x="7" y="537"/>
                    </a:lnTo>
                    <a:lnTo>
                      <a:pt x="6" y="537"/>
                    </a:lnTo>
                    <a:lnTo>
                      <a:pt x="4" y="539"/>
                    </a:lnTo>
                    <a:lnTo>
                      <a:pt x="3" y="537"/>
                    </a:lnTo>
                    <a:lnTo>
                      <a:pt x="1" y="537"/>
                    </a:lnTo>
                    <a:lnTo>
                      <a:pt x="1" y="536"/>
                    </a:lnTo>
                    <a:lnTo>
                      <a:pt x="0" y="535"/>
                    </a:lnTo>
                    <a:lnTo>
                      <a:pt x="0" y="494"/>
                    </a:lnTo>
                    <a:lnTo>
                      <a:pt x="1" y="493"/>
                    </a:lnTo>
                    <a:lnTo>
                      <a:pt x="1" y="492"/>
                    </a:lnTo>
                    <a:lnTo>
                      <a:pt x="3" y="492"/>
                    </a:lnTo>
                    <a:lnTo>
                      <a:pt x="4" y="492"/>
                    </a:lnTo>
                    <a:lnTo>
                      <a:pt x="6" y="492"/>
                    </a:lnTo>
                    <a:lnTo>
                      <a:pt x="7" y="492"/>
                    </a:lnTo>
                    <a:lnTo>
                      <a:pt x="7" y="493"/>
                    </a:lnTo>
                    <a:lnTo>
                      <a:pt x="8" y="494"/>
                    </a:lnTo>
                    <a:close/>
                    <a:moveTo>
                      <a:pt x="8" y="565"/>
                    </a:moveTo>
                    <a:lnTo>
                      <a:pt x="8" y="605"/>
                    </a:lnTo>
                    <a:lnTo>
                      <a:pt x="7" y="606"/>
                    </a:lnTo>
                    <a:lnTo>
                      <a:pt x="7" y="607"/>
                    </a:lnTo>
                    <a:lnTo>
                      <a:pt x="6" y="608"/>
                    </a:lnTo>
                    <a:lnTo>
                      <a:pt x="4" y="608"/>
                    </a:lnTo>
                    <a:lnTo>
                      <a:pt x="3" y="608"/>
                    </a:lnTo>
                    <a:lnTo>
                      <a:pt x="1" y="607"/>
                    </a:lnTo>
                    <a:lnTo>
                      <a:pt x="1" y="606"/>
                    </a:lnTo>
                    <a:lnTo>
                      <a:pt x="0" y="605"/>
                    </a:lnTo>
                    <a:lnTo>
                      <a:pt x="0" y="565"/>
                    </a:lnTo>
                    <a:lnTo>
                      <a:pt x="1" y="564"/>
                    </a:lnTo>
                    <a:lnTo>
                      <a:pt x="1" y="563"/>
                    </a:lnTo>
                    <a:lnTo>
                      <a:pt x="3" y="561"/>
                    </a:lnTo>
                    <a:lnTo>
                      <a:pt x="4" y="561"/>
                    </a:lnTo>
                    <a:lnTo>
                      <a:pt x="6" y="561"/>
                    </a:lnTo>
                    <a:lnTo>
                      <a:pt x="7" y="563"/>
                    </a:lnTo>
                    <a:lnTo>
                      <a:pt x="7" y="564"/>
                    </a:lnTo>
                    <a:lnTo>
                      <a:pt x="8" y="565"/>
                    </a:lnTo>
                    <a:close/>
                    <a:moveTo>
                      <a:pt x="8" y="634"/>
                    </a:moveTo>
                    <a:lnTo>
                      <a:pt x="8" y="675"/>
                    </a:lnTo>
                    <a:lnTo>
                      <a:pt x="7" y="677"/>
                    </a:lnTo>
                    <a:lnTo>
                      <a:pt x="7" y="678"/>
                    </a:lnTo>
                    <a:lnTo>
                      <a:pt x="6" y="678"/>
                    </a:lnTo>
                    <a:lnTo>
                      <a:pt x="4" y="678"/>
                    </a:lnTo>
                    <a:lnTo>
                      <a:pt x="3" y="678"/>
                    </a:lnTo>
                    <a:lnTo>
                      <a:pt x="1" y="678"/>
                    </a:lnTo>
                    <a:lnTo>
                      <a:pt x="1" y="677"/>
                    </a:lnTo>
                    <a:lnTo>
                      <a:pt x="0" y="675"/>
                    </a:lnTo>
                    <a:lnTo>
                      <a:pt x="0" y="634"/>
                    </a:lnTo>
                    <a:lnTo>
                      <a:pt x="1" y="633"/>
                    </a:lnTo>
                    <a:lnTo>
                      <a:pt x="1" y="632"/>
                    </a:lnTo>
                    <a:lnTo>
                      <a:pt x="3" y="632"/>
                    </a:lnTo>
                    <a:lnTo>
                      <a:pt x="4" y="631"/>
                    </a:lnTo>
                    <a:lnTo>
                      <a:pt x="6" y="632"/>
                    </a:lnTo>
                    <a:lnTo>
                      <a:pt x="7" y="632"/>
                    </a:lnTo>
                    <a:lnTo>
                      <a:pt x="7" y="633"/>
                    </a:lnTo>
                    <a:lnTo>
                      <a:pt x="8" y="634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86" name="Freeform 26"/>
              <p:cNvSpPr>
                <a:spLocks noEditPoints="1"/>
              </p:cNvSpPr>
              <p:nvPr/>
            </p:nvSpPr>
            <p:spPr bwMode="auto">
              <a:xfrm>
                <a:off x="4566" y="1255"/>
                <a:ext cx="12" cy="604"/>
              </a:xfrm>
              <a:custGeom>
                <a:avLst/>
                <a:gdLst>
                  <a:gd name="T0" fmla="*/ 9 w 12"/>
                  <a:gd name="T1" fmla="*/ 44 h 604"/>
                  <a:gd name="T2" fmla="*/ 4 w 12"/>
                  <a:gd name="T3" fmla="*/ 47 h 604"/>
                  <a:gd name="T4" fmla="*/ 2 w 12"/>
                  <a:gd name="T5" fmla="*/ 44 h 604"/>
                  <a:gd name="T6" fmla="*/ 2 w 12"/>
                  <a:gd name="T7" fmla="*/ 1 h 604"/>
                  <a:gd name="T8" fmla="*/ 4 w 12"/>
                  <a:gd name="T9" fmla="*/ 0 h 604"/>
                  <a:gd name="T10" fmla="*/ 7 w 12"/>
                  <a:gd name="T11" fmla="*/ 1 h 604"/>
                  <a:gd name="T12" fmla="*/ 9 w 12"/>
                  <a:gd name="T13" fmla="*/ 73 h 604"/>
                  <a:gd name="T14" fmla="*/ 7 w 12"/>
                  <a:gd name="T15" fmla="*/ 115 h 604"/>
                  <a:gd name="T16" fmla="*/ 4 w 12"/>
                  <a:gd name="T17" fmla="*/ 116 h 604"/>
                  <a:gd name="T18" fmla="*/ 2 w 12"/>
                  <a:gd name="T19" fmla="*/ 113 h 604"/>
                  <a:gd name="T20" fmla="*/ 3 w 12"/>
                  <a:gd name="T21" fmla="*/ 71 h 604"/>
                  <a:gd name="T22" fmla="*/ 6 w 12"/>
                  <a:gd name="T23" fmla="*/ 70 h 604"/>
                  <a:gd name="T24" fmla="*/ 9 w 12"/>
                  <a:gd name="T25" fmla="*/ 73 h 604"/>
                  <a:gd name="T26" fmla="*/ 9 w 12"/>
                  <a:gd name="T27" fmla="*/ 184 h 604"/>
                  <a:gd name="T28" fmla="*/ 7 w 12"/>
                  <a:gd name="T29" fmla="*/ 186 h 604"/>
                  <a:gd name="T30" fmla="*/ 3 w 12"/>
                  <a:gd name="T31" fmla="*/ 186 h 604"/>
                  <a:gd name="T32" fmla="*/ 2 w 12"/>
                  <a:gd name="T33" fmla="*/ 143 h 604"/>
                  <a:gd name="T34" fmla="*/ 4 w 12"/>
                  <a:gd name="T35" fmla="*/ 140 h 604"/>
                  <a:gd name="T36" fmla="*/ 7 w 12"/>
                  <a:gd name="T37" fmla="*/ 140 h 604"/>
                  <a:gd name="T38" fmla="*/ 9 w 12"/>
                  <a:gd name="T39" fmla="*/ 143 h 604"/>
                  <a:gd name="T40" fmla="*/ 9 w 12"/>
                  <a:gd name="T41" fmla="*/ 254 h 604"/>
                  <a:gd name="T42" fmla="*/ 6 w 12"/>
                  <a:gd name="T43" fmla="*/ 257 h 604"/>
                  <a:gd name="T44" fmla="*/ 3 w 12"/>
                  <a:gd name="T45" fmla="*/ 254 h 604"/>
                  <a:gd name="T46" fmla="*/ 3 w 12"/>
                  <a:gd name="T47" fmla="*/ 211 h 604"/>
                  <a:gd name="T48" fmla="*/ 6 w 12"/>
                  <a:gd name="T49" fmla="*/ 210 h 604"/>
                  <a:gd name="T50" fmla="*/ 9 w 12"/>
                  <a:gd name="T51" fmla="*/ 211 h 604"/>
                  <a:gd name="T52" fmla="*/ 10 w 12"/>
                  <a:gd name="T53" fmla="*/ 283 h 604"/>
                  <a:gd name="T54" fmla="*/ 9 w 12"/>
                  <a:gd name="T55" fmla="*/ 326 h 604"/>
                  <a:gd name="T56" fmla="*/ 4 w 12"/>
                  <a:gd name="T57" fmla="*/ 326 h 604"/>
                  <a:gd name="T58" fmla="*/ 3 w 12"/>
                  <a:gd name="T59" fmla="*/ 324 h 604"/>
                  <a:gd name="T60" fmla="*/ 3 w 12"/>
                  <a:gd name="T61" fmla="*/ 280 h 604"/>
                  <a:gd name="T62" fmla="*/ 7 w 12"/>
                  <a:gd name="T63" fmla="*/ 279 h 604"/>
                  <a:gd name="T64" fmla="*/ 10 w 12"/>
                  <a:gd name="T65" fmla="*/ 283 h 604"/>
                  <a:gd name="T66" fmla="*/ 10 w 12"/>
                  <a:gd name="T67" fmla="*/ 393 h 604"/>
                  <a:gd name="T68" fmla="*/ 9 w 12"/>
                  <a:gd name="T69" fmla="*/ 397 h 604"/>
                  <a:gd name="T70" fmla="*/ 4 w 12"/>
                  <a:gd name="T71" fmla="*/ 396 h 604"/>
                  <a:gd name="T72" fmla="*/ 3 w 12"/>
                  <a:gd name="T73" fmla="*/ 352 h 604"/>
                  <a:gd name="T74" fmla="*/ 6 w 12"/>
                  <a:gd name="T75" fmla="*/ 350 h 604"/>
                  <a:gd name="T76" fmla="*/ 9 w 12"/>
                  <a:gd name="T77" fmla="*/ 351 h 604"/>
                  <a:gd name="T78" fmla="*/ 10 w 12"/>
                  <a:gd name="T79" fmla="*/ 352 h 604"/>
                  <a:gd name="T80" fmla="*/ 10 w 12"/>
                  <a:gd name="T81" fmla="*/ 465 h 604"/>
                  <a:gd name="T82" fmla="*/ 7 w 12"/>
                  <a:gd name="T83" fmla="*/ 466 h 604"/>
                  <a:gd name="T84" fmla="*/ 4 w 12"/>
                  <a:gd name="T85" fmla="*/ 465 h 604"/>
                  <a:gd name="T86" fmla="*/ 3 w 12"/>
                  <a:gd name="T87" fmla="*/ 422 h 604"/>
                  <a:gd name="T88" fmla="*/ 7 w 12"/>
                  <a:gd name="T89" fmla="*/ 420 h 604"/>
                  <a:gd name="T90" fmla="*/ 10 w 12"/>
                  <a:gd name="T91" fmla="*/ 422 h 604"/>
                  <a:gd name="T92" fmla="*/ 12 w 12"/>
                  <a:gd name="T93" fmla="*/ 493 h 604"/>
                  <a:gd name="T94" fmla="*/ 10 w 12"/>
                  <a:gd name="T95" fmla="*/ 536 h 604"/>
                  <a:gd name="T96" fmla="*/ 6 w 12"/>
                  <a:gd name="T97" fmla="*/ 536 h 604"/>
                  <a:gd name="T98" fmla="*/ 4 w 12"/>
                  <a:gd name="T99" fmla="*/ 534 h 604"/>
                  <a:gd name="T100" fmla="*/ 4 w 12"/>
                  <a:gd name="T101" fmla="*/ 490 h 604"/>
                  <a:gd name="T102" fmla="*/ 9 w 12"/>
                  <a:gd name="T103" fmla="*/ 490 h 604"/>
                  <a:gd name="T104" fmla="*/ 12 w 12"/>
                  <a:gd name="T105" fmla="*/ 493 h 604"/>
                  <a:gd name="T106" fmla="*/ 12 w 12"/>
                  <a:gd name="T107" fmla="*/ 601 h 604"/>
                  <a:gd name="T108" fmla="*/ 10 w 12"/>
                  <a:gd name="T109" fmla="*/ 603 h 604"/>
                  <a:gd name="T110" fmla="*/ 6 w 12"/>
                  <a:gd name="T111" fmla="*/ 603 h 604"/>
                  <a:gd name="T112" fmla="*/ 4 w 12"/>
                  <a:gd name="T113" fmla="*/ 563 h 604"/>
                  <a:gd name="T114" fmla="*/ 6 w 12"/>
                  <a:gd name="T115" fmla="*/ 560 h 604"/>
                  <a:gd name="T116" fmla="*/ 10 w 12"/>
                  <a:gd name="T117" fmla="*/ 561 h 604"/>
                  <a:gd name="T118" fmla="*/ 12 w 12"/>
                  <a:gd name="T119" fmla="*/ 563 h 604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12" h="604">
                    <a:moveTo>
                      <a:pt x="9" y="2"/>
                    </a:moveTo>
                    <a:lnTo>
                      <a:pt x="9" y="43"/>
                    </a:lnTo>
                    <a:lnTo>
                      <a:pt x="9" y="44"/>
                    </a:lnTo>
                    <a:lnTo>
                      <a:pt x="7" y="46"/>
                    </a:lnTo>
                    <a:lnTo>
                      <a:pt x="6" y="46"/>
                    </a:lnTo>
                    <a:lnTo>
                      <a:pt x="4" y="47"/>
                    </a:lnTo>
                    <a:lnTo>
                      <a:pt x="3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2" y="43"/>
                    </a:lnTo>
                    <a:lnTo>
                      <a:pt x="0" y="2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7" y="1"/>
                    </a:lnTo>
                    <a:lnTo>
                      <a:pt x="9" y="2"/>
                    </a:lnTo>
                    <a:close/>
                    <a:moveTo>
                      <a:pt x="9" y="73"/>
                    </a:moveTo>
                    <a:lnTo>
                      <a:pt x="9" y="113"/>
                    </a:lnTo>
                    <a:lnTo>
                      <a:pt x="9" y="114"/>
                    </a:lnTo>
                    <a:lnTo>
                      <a:pt x="7" y="115"/>
                    </a:lnTo>
                    <a:lnTo>
                      <a:pt x="6" y="116"/>
                    </a:lnTo>
                    <a:lnTo>
                      <a:pt x="4" y="116"/>
                    </a:lnTo>
                    <a:lnTo>
                      <a:pt x="3" y="115"/>
                    </a:lnTo>
                    <a:lnTo>
                      <a:pt x="2" y="114"/>
                    </a:lnTo>
                    <a:lnTo>
                      <a:pt x="2" y="113"/>
                    </a:lnTo>
                    <a:lnTo>
                      <a:pt x="2" y="73"/>
                    </a:lnTo>
                    <a:lnTo>
                      <a:pt x="2" y="72"/>
                    </a:lnTo>
                    <a:lnTo>
                      <a:pt x="3" y="71"/>
                    </a:lnTo>
                    <a:lnTo>
                      <a:pt x="3" y="70"/>
                    </a:lnTo>
                    <a:lnTo>
                      <a:pt x="4" y="70"/>
                    </a:lnTo>
                    <a:lnTo>
                      <a:pt x="6" y="70"/>
                    </a:lnTo>
                    <a:lnTo>
                      <a:pt x="7" y="71"/>
                    </a:lnTo>
                    <a:lnTo>
                      <a:pt x="9" y="72"/>
                    </a:lnTo>
                    <a:lnTo>
                      <a:pt x="9" y="73"/>
                    </a:lnTo>
                    <a:close/>
                    <a:moveTo>
                      <a:pt x="9" y="143"/>
                    </a:moveTo>
                    <a:lnTo>
                      <a:pt x="9" y="184"/>
                    </a:lnTo>
                    <a:lnTo>
                      <a:pt x="9" y="185"/>
                    </a:lnTo>
                    <a:lnTo>
                      <a:pt x="9" y="186"/>
                    </a:lnTo>
                    <a:lnTo>
                      <a:pt x="7" y="186"/>
                    </a:lnTo>
                    <a:lnTo>
                      <a:pt x="6" y="186"/>
                    </a:lnTo>
                    <a:lnTo>
                      <a:pt x="4" y="186"/>
                    </a:lnTo>
                    <a:lnTo>
                      <a:pt x="3" y="186"/>
                    </a:lnTo>
                    <a:lnTo>
                      <a:pt x="2" y="185"/>
                    </a:lnTo>
                    <a:lnTo>
                      <a:pt x="2" y="184"/>
                    </a:lnTo>
                    <a:lnTo>
                      <a:pt x="2" y="143"/>
                    </a:lnTo>
                    <a:lnTo>
                      <a:pt x="2" y="141"/>
                    </a:lnTo>
                    <a:lnTo>
                      <a:pt x="3" y="140"/>
                    </a:lnTo>
                    <a:lnTo>
                      <a:pt x="4" y="140"/>
                    </a:lnTo>
                    <a:lnTo>
                      <a:pt x="6" y="139"/>
                    </a:lnTo>
                    <a:lnTo>
                      <a:pt x="7" y="140"/>
                    </a:lnTo>
                    <a:lnTo>
                      <a:pt x="9" y="141"/>
                    </a:lnTo>
                    <a:lnTo>
                      <a:pt x="9" y="143"/>
                    </a:lnTo>
                    <a:close/>
                    <a:moveTo>
                      <a:pt x="10" y="212"/>
                    </a:moveTo>
                    <a:lnTo>
                      <a:pt x="10" y="253"/>
                    </a:lnTo>
                    <a:lnTo>
                      <a:pt x="9" y="254"/>
                    </a:lnTo>
                    <a:lnTo>
                      <a:pt x="9" y="255"/>
                    </a:lnTo>
                    <a:lnTo>
                      <a:pt x="7" y="257"/>
                    </a:lnTo>
                    <a:lnTo>
                      <a:pt x="6" y="257"/>
                    </a:lnTo>
                    <a:lnTo>
                      <a:pt x="4" y="257"/>
                    </a:lnTo>
                    <a:lnTo>
                      <a:pt x="3" y="255"/>
                    </a:lnTo>
                    <a:lnTo>
                      <a:pt x="3" y="254"/>
                    </a:lnTo>
                    <a:lnTo>
                      <a:pt x="3" y="253"/>
                    </a:lnTo>
                    <a:lnTo>
                      <a:pt x="2" y="212"/>
                    </a:lnTo>
                    <a:lnTo>
                      <a:pt x="3" y="211"/>
                    </a:lnTo>
                    <a:lnTo>
                      <a:pt x="4" y="210"/>
                    </a:lnTo>
                    <a:lnTo>
                      <a:pt x="6" y="210"/>
                    </a:lnTo>
                    <a:lnTo>
                      <a:pt x="7" y="210"/>
                    </a:lnTo>
                    <a:lnTo>
                      <a:pt x="9" y="211"/>
                    </a:lnTo>
                    <a:lnTo>
                      <a:pt x="10" y="212"/>
                    </a:lnTo>
                    <a:close/>
                    <a:moveTo>
                      <a:pt x="10" y="283"/>
                    </a:moveTo>
                    <a:lnTo>
                      <a:pt x="10" y="324"/>
                    </a:lnTo>
                    <a:lnTo>
                      <a:pt x="10" y="325"/>
                    </a:lnTo>
                    <a:lnTo>
                      <a:pt x="9" y="326"/>
                    </a:lnTo>
                    <a:lnTo>
                      <a:pt x="7" y="326"/>
                    </a:lnTo>
                    <a:lnTo>
                      <a:pt x="6" y="326"/>
                    </a:lnTo>
                    <a:lnTo>
                      <a:pt x="4" y="326"/>
                    </a:lnTo>
                    <a:lnTo>
                      <a:pt x="3" y="325"/>
                    </a:lnTo>
                    <a:lnTo>
                      <a:pt x="3" y="324"/>
                    </a:lnTo>
                    <a:lnTo>
                      <a:pt x="3" y="283"/>
                    </a:lnTo>
                    <a:lnTo>
                      <a:pt x="3" y="282"/>
                    </a:lnTo>
                    <a:lnTo>
                      <a:pt x="3" y="280"/>
                    </a:lnTo>
                    <a:lnTo>
                      <a:pt x="4" y="279"/>
                    </a:lnTo>
                    <a:lnTo>
                      <a:pt x="6" y="279"/>
                    </a:lnTo>
                    <a:lnTo>
                      <a:pt x="7" y="279"/>
                    </a:lnTo>
                    <a:lnTo>
                      <a:pt x="9" y="280"/>
                    </a:lnTo>
                    <a:lnTo>
                      <a:pt x="10" y="282"/>
                    </a:lnTo>
                    <a:lnTo>
                      <a:pt x="10" y="283"/>
                    </a:lnTo>
                    <a:close/>
                    <a:moveTo>
                      <a:pt x="10" y="352"/>
                    </a:moveTo>
                    <a:lnTo>
                      <a:pt x="10" y="393"/>
                    </a:lnTo>
                    <a:lnTo>
                      <a:pt x="10" y="394"/>
                    </a:lnTo>
                    <a:lnTo>
                      <a:pt x="10" y="396"/>
                    </a:lnTo>
                    <a:lnTo>
                      <a:pt x="9" y="397"/>
                    </a:lnTo>
                    <a:lnTo>
                      <a:pt x="7" y="397"/>
                    </a:lnTo>
                    <a:lnTo>
                      <a:pt x="6" y="397"/>
                    </a:lnTo>
                    <a:lnTo>
                      <a:pt x="4" y="396"/>
                    </a:lnTo>
                    <a:lnTo>
                      <a:pt x="3" y="394"/>
                    </a:lnTo>
                    <a:lnTo>
                      <a:pt x="3" y="393"/>
                    </a:lnTo>
                    <a:lnTo>
                      <a:pt x="3" y="352"/>
                    </a:lnTo>
                    <a:lnTo>
                      <a:pt x="3" y="351"/>
                    </a:lnTo>
                    <a:lnTo>
                      <a:pt x="4" y="351"/>
                    </a:lnTo>
                    <a:lnTo>
                      <a:pt x="6" y="350"/>
                    </a:lnTo>
                    <a:lnTo>
                      <a:pt x="7" y="350"/>
                    </a:lnTo>
                    <a:lnTo>
                      <a:pt x="9" y="351"/>
                    </a:lnTo>
                    <a:lnTo>
                      <a:pt x="10" y="351"/>
                    </a:lnTo>
                    <a:lnTo>
                      <a:pt x="10" y="352"/>
                    </a:lnTo>
                    <a:close/>
                    <a:moveTo>
                      <a:pt x="10" y="423"/>
                    </a:moveTo>
                    <a:lnTo>
                      <a:pt x="12" y="464"/>
                    </a:lnTo>
                    <a:lnTo>
                      <a:pt x="10" y="465"/>
                    </a:lnTo>
                    <a:lnTo>
                      <a:pt x="9" y="466"/>
                    </a:lnTo>
                    <a:lnTo>
                      <a:pt x="7" y="466"/>
                    </a:lnTo>
                    <a:lnTo>
                      <a:pt x="6" y="466"/>
                    </a:lnTo>
                    <a:lnTo>
                      <a:pt x="4" y="465"/>
                    </a:lnTo>
                    <a:lnTo>
                      <a:pt x="3" y="464"/>
                    </a:lnTo>
                    <a:lnTo>
                      <a:pt x="3" y="423"/>
                    </a:lnTo>
                    <a:lnTo>
                      <a:pt x="3" y="422"/>
                    </a:lnTo>
                    <a:lnTo>
                      <a:pt x="4" y="421"/>
                    </a:lnTo>
                    <a:lnTo>
                      <a:pt x="6" y="420"/>
                    </a:lnTo>
                    <a:lnTo>
                      <a:pt x="7" y="420"/>
                    </a:lnTo>
                    <a:lnTo>
                      <a:pt x="9" y="420"/>
                    </a:lnTo>
                    <a:lnTo>
                      <a:pt x="10" y="421"/>
                    </a:lnTo>
                    <a:lnTo>
                      <a:pt x="10" y="422"/>
                    </a:lnTo>
                    <a:lnTo>
                      <a:pt x="10" y="423"/>
                    </a:lnTo>
                    <a:close/>
                    <a:moveTo>
                      <a:pt x="12" y="493"/>
                    </a:moveTo>
                    <a:lnTo>
                      <a:pt x="12" y="534"/>
                    </a:lnTo>
                    <a:lnTo>
                      <a:pt x="12" y="535"/>
                    </a:lnTo>
                    <a:lnTo>
                      <a:pt x="10" y="536"/>
                    </a:lnTo>
                    <a:lnTo>
                      <a:pt x="9" y="536"/>
                    </a:lnTo>
                    <a:lnTo>
                      <a:pt x="7" y="537"/>
                    </a:lnTo>
                    <a:lnTo>
                      <a:pt x="6" y="536"/>
                    </a:lnTo>
                    <a:lnTo>
                      <a:pt x="4" y="535"/>
                    </a:lnTo>
                    <a:lnTo>
                      <a:pt x="4" y="534"/>
                    </a:lnTo>
                    <a:lnTo>
                      <a:pt x="4" y="493"/>
                    </a:lnTo>
                    <a:lnTo>
                      <a:pt x="4" y="491"/>
                    </a:lnTo>
                    <a:lnTo>
                      <a:pt x="4" y="490"/>
                    </a:lnTo>
                    <a:lnTo>
                      <a:pt x="6" y="490"/>
                    </a:lnTo>
                    <a:lnTo>
                      <a:pt x="7" y="490"/>
                    </a:lnTo>
                    <a:lnTo>
                      <a:pt x="9" y="490"/>
                    </a:lnTo>
                    <a:lnTo>
                      <a:pt x="10" y="490"/>
                    </a:lnTo>
                    <a:lnTo>
                      <a:pt x="10" y="491"/>
                    </a:lnTo>
                    <a:lnTo>
                      <a:pt x="12" y="493"/>
                    </a:lnTo>
                    <a:close/>
                    <a:moveTo>
                      <a:pt x="12" y="563"/>
                    </a:moveTo>
                    <a:lnTo>
                      <a:pt x="12" y="601"/>
                    </a:lnTo>
                    <a:lnTo>
                      <a:pt x="12" y="602"/>
                    </a:lnTo>
                    <a:lnTo>
                      <a:pt x="10" y="603"/>
                    </a:lnTo>
                    <a:lnTo>
                      <a:pt x="9" y="604"/>
                    </a:lnTo>
                    <a:lnTo>
                      <a:pt x="7" y="603"/>
                    </a:lnTo>
                    <a:lnTo>
                      <a:pt x="6" y="603"/>
                    </a:lnTo>
                    <a:lnTo>
                      <a:pt x="4" y="602"/>
                    </a:lnTo>
                    <a:lnTo>
                      <a:pt x="4" y="601"/>
                    </a:lnTo>
                    <a:lnTo>
                      <a:pt x="4" y="563"/>
                    </a:lnTo>
                    <a:lnTo>
                      <a:pt x="4" y="562"/>
                    </a:lnTo>
                    <a:lnTo>
                      <a:pt x="6" y="561"/>
                    </a:lnTo>
                    <a:lnTo>
                      <a:pt x="6" y="560"/>
                    </a:lnTo>
                    <a:lnTo>
                      <a:pt x="7" y="560"/>
                    </a:lnTo>
                    <a:lnTo>
                      <a:pt x="9" y="560"/>
                    </a:lnTo>
                    <a:lnTo>
                      <a:pt x="10" y="561"/>
                    </a:lnTo>
                    <a:lnTo>
                      <a:pt x="12" y="562"/>
                    </a:lnTo>
                    <a:lnTo>
                      <a:pt x="12" y="563"/>
                    </a:lnTo>
                    <a:close/>
                  </a:path>
                </a:pathLst>
              </a:custGeom>
              <a:solidFill>
                <a:srgbClr val="000000"/>
              </a:solidFill>
              <a:ln w="3175" cap="flat" cmpd="sng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87" name="Freeform 27"/>
              <p:cNvSpPr>
                <a:spLocks noEditPoints="1"/>
              </p:cNvSpPr>
              <p:nvPr/>
            </p:nvSpPr>
            <p:spPr bwMode="auto">
              <a:xfrm>
                <a:off x="4872" y="1130"/>
                <a:ext cx="7" cy="676"/>
              </a:xfrm>
              <a:custGeom>
                <a:avLst/>
                <a:gdLst>
                  <a:gd name="T0" fmla="*/ 6 w 7"/>
                  <a:gd name="T1" fmla="*/ 45 h 676"/>
                  <a:gd name="T2" fmla="*/ 0 w 7"/>
                  <a:gd name="T3" fmla="*/ 45 h 676"/>
                  <a:gd name="T4" fmla="*/ 0 w 7"/>
                  <a:gd name="T5" fmla="*/ 1 h 676"/>
                  <a:gd name="T6" fmla="*/ 4 w 7"/>
                  <a:gd name="T7" fmla="*/ 0 h 676"/>
                  <a:gd name="T8" fmla="*/ 7 w 7"/>
                  <a:gd name="T9" fmla="*/ 2 h 676"/>
                  <a:gd name="T10" fmla="*/ 6 w 7"/>
                  <a:gd name="T11" fmla="*/ 115 h 676"/>
                  <a:gd name="T12" fmla="*/ 0 w 7"/>
                  <a:gd name="T13" fmla="*/ 115 h 676"/>
                  <a:gd name="T14" fmla="*/ 0 w 7"/>
                  <a:gd name="T15" fmla="*/ 70 h 676"/>
                  <a:gd name="T16" fmla="*/ 4 w 7"/>
                  <a:gd name="T17" fmla="*/ 69 h 676"/>
                  <a:gd name="T18" fmla="*/ 7 w 7"/>
                  <a:gd name="T19" fmla="*/ 73 h 676"/>
                  <a:gd name="T20" fmla="*/ 6 w 7"/>
                  <a:gd name="T21" fmla="*/ 185 h 676"/>
                  <a:gd name="T22" fmla="*/ 0 w 7"/>
                  <a:gd name="T23" fmla="*/ 185 h 676"/>
                  <a:gd name="T24" fmla="*/ 0 w 7"/>
                  <a:gd name="T25" fmla="*/ 141 h 676"/>
                  <a:gd name="T26" fmla="*/ 4 w 7"/>
                  <a:gd name="T27" fmla="*/ 140 h 676"/>
                  <a:gd name="T28" fmla="*/ 7 w 7"/>
                  <a:gd name="T29" fmla="*/ 142 h 676"/>
                  <a:gd name="T30" fmla="*/ 6 w 7"/>
                  <a:gd name="T31" fmla="*/ 255 h 676"/>
                  <a:gd name="T32" fmla="*/ 0 w 7"/>
                  <a:gd name="T33" fmla="*/ 255 h 676"/>
                  <a:gd name="T34" fmla="*/ 0 w 7"/>
                  <a:gd name="T35" fmla="*/ 211 h 676"/>
                  <a:gd name="T36" fmla="*/ 4 w 7"/>
                  <a:gd name="T37" fmla="*/ 209 h 676"/>
                  <a:gd name="T38" fmla="*/ 7 w 7"/>
                  <a:gd name="T39" fmla="*/ 212 h 676"/>
                  <a:gd name="T40" fmla="*/ 6 w 7"/>
                  <a:gd name="T41" fmla="*/ 325 h 676"/>
                  <a:gd name="T42" fmla="*/ 0 w 7"/>
                  <a:gd name="T43" fmla="*/ 325 h 676"/>
                  <a:gd name="T44" fmla="*/ 0 w 7"/>
                  <a:gd name="T45" fmla="*/ 281 h 676"/>
                  <a:gd name="T46" fmla="*/ 4 w 7"/>
                  <a:gd name="T47" fmla="*/ 279 h 676"/>
                  <a:gd name="T48" fmla="*/ 7 w 7"/>
                  <a:gd name="T49" fmla="*/ 282 h 676"/>
                  <a:gd name="T50" fmla="*/ 6 w 7"/>
                  <a:gd name="T51" fmla="*/ 395 h 676"/>
                  <a:gd name="T52" fmla="*/ 0 w 7"/>
                  <a:gd name="T53" fmla="*/ 395 h 676"/>
                  <a:gd name="T54" fmla="*/ 0 w 7"/>
                  <a:gd name="T55" fmla="*/ 351 h 676"/>
                  <a:gd name="T56" fmla="*/ 4 w 7"/>
                  <a:gd name="T57" fmla="*/ 350 h 676"/>
                  <a:gd name="T58" fmla="*/ 7 w 7"/>
                  <a:gd name="T59" fmla="*/ 352 h 676"/>
                  <a:gd name="T60" fmla="*/ 6 w 7"/>
                  <a:gd name="T61" fmla="*/ 465 h 676"/>
                  <a:gd name="T62" fmla="*/ 0 w 7"/>
                  <a:gd name="T63" fmla="*/ 465 h 676"/>
                  <a:gd name="T64" fmla="*/ 0 w 7"/>
                  <a:gd name="T65" fmla="*/ 421 h 676"/>
                  <a:gd name="T66" fmla="*/ 4 w 7"/>
                  <a:gd name="T67" fmla="*/ 419 h 676"/>
                  <a:gd name="T68" fmla="*/ 7 w 7"/>
                  <a:gd name="T69" fmla="*/ 423 h 676"/>
                  <a:gd name="T70" fmla="*/ 6 w 7"/>
                  <a:gd name="T71" fmla="*/ 535 h 676"/>
                  <a:gd name="T72" fmla="*/ 0 w 7"/>
                  <a:gd name="T73" fmla="*/ 535 h 676"/>
                  <a:gd name="T74" fmla="*/ 0 w 7"/>
                  <a:gd name="T75" fmla="*/ 491 h 676"/>
                  <a:gd name="T76" fmla="*/ 4 w 7"/>
                  <a:gd name="T77" fmla="*/ 490 h 676"/>
                  <a:gd name="T78" fmla="*/ 7 w 7"/>
                  <a:gd name="T79" fmla="*/ 492 h 676"/>
                  <a:gd name="T80" fmla="*/ 6 w 7"/>
                  <a:gd name="T81" fmla="*/ 605 h 676"/>
                  <a:gd name="T82" fmla="*/ 0 w 7"/>
                  <a:gd name="T83" fmla="*/ 605 h 676"/>
                  <a:gd name="T84" fmla="*/ 0 w 7"/>
                  <a:gd name="T85" fmla="*/ 562 h 676"/>
                  <a:gd name="T86" fmla="*/ 4 w 7"/>
                  <a:gd name="T87" fmla="*/ 559 h 676"/>
                  <a:gd name="T88" fmla="*/ 7 w 7"/>
                  <a:gd name="T89" fmla="*/ 563 h 676"/>
                  <a:gd name="T90" fmla="*/ 6 w 7"/>
                  <a:gd name="T91" fmla="*/ 676 h 676"/>
                  <a:gd name="T92" fmla="*/ 0 w 7"/>
                  <a:gd name="T93" fmla="*/ 676 h 676"/>
                  <a:gd name="T94" fmla="*/ 0 w 7"/>
                  <a:gd name="T95" fmla="*/ 631 h 676"/>
                  <a:gd name="T96" fmla="*/ 4 w 7"/>
                  <a:gd name="T97" fmla="*/ 630 h 676"/>
                  <a:gd name="T98" fmla="*/ 7 w 7"/>
                  <a:gd name="T99" fmla="*/ 632 h 67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7" h="676">
                    <a:moveTo>
                      <a:pt x="7" y="2"/>
                    </a:moveTo>
                    <a:lnTo>
                      <a:pt x="7" y="43"/>
                    </a:lnTo>
                    <a:lnTo>
                      <a:pt x="6" y="44"/>
                    </a:lnTo>
                    <a:lnTo>
                      <a:pt x="6" y="45"/>
                    </a:lnTo>
                    <a:lnTo>
                      <a:pt x="4" y="45"/>
                    </a:lnTo>
                    <a:lnTo>
                      <a:pt x="3" y="45"/>
                    </a:lnTo>
                    <a:lnTo>
                      <a:pt x="1" y="45"/>
                    </a:lnTo>
                    <a:lnTo>
                      <a:pt x="0" y="45"/>
                    </a:lnTo>
                    <a:lnTo>
                      <a:pt x="0" y="44"/>
                    </a:lnTo>
                    <a:lnTo>
                      <a:pt x="0" y="4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7" y="2"/>
                    </a:lnTo>
                    <a:close/>
                    <a:moveTo>
                      <a:pt x="7" y="73"/>
                    </a:moveTo>
                    <a:lnTo>
                      <a:pt x="7" y="112"/>
                    </a:lnTo>
                    <a:lnTo>
                      <a:pt x="6" y="114"/>
                    </a:lnTo>
                    <a:lnTo>
                      <a:pt x="6" y="115"/>
                    </a:lnTo>
                    <a:lnTo>
                      <a:pt x="4" y="116"/>
                    </a:lnTo>
                    <a:lnTo>
                      <a:pt x="3" y="116"/>
                    </a:lnTo>
                    <a:lnTo>
                      <a:pt x="1" y="116"/>
                    </a:lnTo>
                    <a:lnTo>
                      <a:pt x="0" y="115"/>
                    </a:lnTo>
                    <a:lnTo>
                      <a:pt x="0" y="114"/>
                    </a:lnTo>
                    <a:lnTo>
                      <a:pt x="0" y="112"/>
                    </a:lnTo>
                    <a:lnTo>
                      <a:pt x="0" y="73"/>
                    </a:lnTo>
                    <a:lnTo>
                      <a:pt x="0" y="70"/>
                    </a:lnTo>
                    <a:lnTo>
                      <a:pt x="1" y="69"/>
                    </a:lnTo>
                    <a:lnTo>
                      <a:pt x="3" y="69"/>
                    </a:lnTo>
                    <a:lnTo>
                      <a:pt x="4" y="69"/>
                    </a:lnTo>
                    <a:lnTo>
                      <a:pt x="6" y="70"/>
                    </a:lnTo>
                    <a:lnTo>
                      <a:pt x="7" y="73"/>
                    </a:lnTo>
                    <a:close/>
                    <a:moveTo>
                      <a:pt x="7" y="142"/>
                    </a:moveTo>
                    <a:lnTo>
                      <a:pt x="7" y="183"/>
                    </a:lnTo>
                    <a:lnTo>
                      <a:pt x="6" y="184"/>
                    </a:lnTo>
                    <a:lnTo>
                      <a:pt x="6" y="185"/>
                    </a:lnTo>
                    <a:lnTo>
                      <a:pt x="4" y="185"/>
                    </a:lnTo>
                    <a:lnTo>
                      <a:pt x="3" y="185"/>
                    </a:lnTo>
                    <a:lnTo>
                      <a:pt x="1" y="185"/>
                    </a:lnTo>
                    <a:lnTo>
                      <a:pt x="0" y="185"/>
                    </a:lnTo>
                    <a:lnTo>
                      <a:pt x="0" y="184"/>
                    </a:lnTo>
                    <a:lnTo>
                      <a:pt x="0" y="183"/>
                    </a:lnTo>
                    <a:lnTo>
                      <a:pt x="0" y="142"/>
                    </a:lnTo>
                    <a:lnTo>
                      <a:pt x="0" y="141"/>
                    </a:lnTo>
                    <a:lnTo>
                      <a:pt x="0" y="140"/>
                    </a:lnTo>
                    <a:lnTo>
                      <a:pt x="1" y="140"/>
                    </a:lnTo>
                    <a:lnTo>
                      <a:pt x="3" y="139"/>
                    </a:lnTo>
                    <a:lnTo>
                      <a:pt x="4" y="140"/>
                    </a:lnTo>
                    <a:lnTo>
                      <a:pt x="6" y="140"/>
                    </a:lnTo>
                    <a:lnTo>
                      <a:pt x="6" y="141"/>
                    </a:lnTo>
                    <a:lnTo>
                      <a:pt x="7" y="142"/>
                    </a:lnTo>
                    <a:close/>
                    <a:moveTo>
                      <a:pt x="7" y="212"/>
                    </a:moveTo>
                    <a:lnTo>
                      <a:pt x="7" y="253"/>
                    </a:lnTo>
                    <a:lnTo>
                      <a:pt x="6" y="254"/>
                    </a:lnTo>
                    <a:lnTo>
                      <a:pt x="6" y="255"/>
                    </a:lnTo>
                    <a:lnTo>
                      <a:pt x="4" y="256"/>
                    </a:lnTo>
                    <a:lnTo>
                      <a:pt x="3" y="256"/>
                    </a:lnTo>
                    <a:lnTo>
                      <a:pt x="1" y="256"/>
                    </a:lnTo>
                    <a:lnTo>
                      <a:pt x="0" y="255"/>
                    </a:lnTo>
                    <a:lnTo>
                      <a:pt x="0" y="254"/>
                    </a:lnTo>
                    <a:lnTo>
                      <a:pt x="0" y="253"/>
                    </a:lnTo>
                    <a:lnTo>
                      <a:pt x="0" y="212"/>
                    </a:lnTo>
                    <a:lnTo>
                      <a:pt x="0" y="211"/>
                    </a:lnTo>
                    <a:lnTo>
                      <a:pt x="1" y="209"/>
                    </a:lnTo>
                    <a:lnTo>
                      <a:pt x="3" y="209"/>
                    </a:lnTo>
                    <a:lnTo>
                      <a:pt x="4" y="209"/>
                    </a:lnTo>
                    <a:lnTo>
                      <a:pt x="6" y="211"/>
                    </a:lnTo>
                    <a:lnTo>
                      <a:pt x="7" y="212"/>
                    </a:lnTo>
                    <a:close/>
                    <a:moveTo>
                      <a:pt x="7" y="282"/>
                    </a:moveTo>
                    <a:lnTo>
                      <a:pt x="7" y="323"/>
                    </a:lnTo>
                    <a:lnTo>
                      <a:pt x="6" y="325"/>
                    </a:lnTo>
                    <a:lnTo>
                      <a:pt x="4" y="326"/>
                    </a:lnTo>
                    <a:lnTo>
                      <a:pt x="3" y="326"/>
                    </a:lnTo>
                    <a:lnTo>
                      <a:pt x="1" y="326"/>
                    </a:lnTo>
                    <a:lnTo>
                      <a:pt x="0" y="325"/>
                    </a:lnTo>
                    <a:lnTo>
                      <a:pt x="0" y="323"/>
                    </a:lnTo>
                    <a:lnTo>
                      <a:pt x="0" y="282"/>
                    </a:lnTo>
                    <a:lnTo>
                      <a:pt x="0" y="281"/>
                    </a:lnTo>
                    <a:lnTo>
                      <a:pt x="0" y="280"/>
                    </a:lnTo>
                    <a:lnTo>
                      <a:pt x="1" y="279"/>
                    </a:lnTo>
                    <a:lnTo>
                      <a:pt x="3" y="279"/>
                    </a:lnTo>
                    <a:lnTo>
                      <a:pt x="4" y="279"/>
                    </a:lnTo>
                    <a:lnTo>
                      <a:pt x="6" y="280"/>
                    </a:lnTo>
                    <a:lnTo>
                      <a:pt x="6" y="281"/>
                    </a:lnTo>
                    <a:lnTo>
                      <a:pt x="7" y="282"/>
                    </a:lnTo>
                    <a:close/>
                    <a:moveTo>
                      <a:pt x="7" y="352"/>
                    </a:moveTo>
                    <a:lnTo>
                      <a:pt x="7" y="393"/>
                    </a:lnTo>
                    <a:lnTo>
                      <a:pt x="6" y="394"/>
                    </a:lnTo>
                    <a:lnTo>
                      <a:pt x="6" y="395"/>
                    </a:lnTo>
                    <a:lnTo>
                      <a:pt x="4" y="395"/>
                    </a:lnTo>
                    <a:lnTo>
                      <a:pt x="3" y="396"/>
                    </a:lnTo>
                    <a:lnTo>
                      <a:pt x="1" y="395"/>
                    </a:lnTo>
                    <a:lnTo>
                      <a:pt x="0" y="395"/>
                    </a:lnTo>
                    <a:lnTo>
                      <a:pt x="0" y="394"/>
                    </a:lnTo>
                    <a:lnTo>
                      <a:pt x="0" y="393"/>
                    </a:lnTo>
                    <a:lnTo>
                      <a:pt x="0" y="352"/>
                    </a:lnTo>
                    <a:lnTo>
                      <a:pt x="0" y="351"/>
                    </a:lnTo>
                    <a:lnTo>
                      <a:pt x="0" y="350"/>
                    </a:lnTo>
                    <a:lnTo>
                      <a:pt x="1" y="350"/>
                    </a:lnTo>
                    <a:lnTo>
                      <a:pt x="3" y="350"/>
                    </a:lnTo>
                    <a:lnTo>
                      <a:pt x="4" y="350"/>
                    </a:lnTo>
                    <a:lnTo>
                      <a:pt x="6" y="350"/>
                    </a:lnTo>
                    <a:lnTo>
                      <a:pt x="6" y="351"/>
                    </a:lnTo>
                    <a:lnTo>
                      <a:pt x="7" y="352"/>
                    </a:lnTo>
                    <a:close/>
                    <a:moveTo>
                      <a:pt x="7" y="423"/>
                    </a:moveTo>
                    <a:lnTo>
                      <a:pt x="7" y="464"/>
                    </a:lnTo>
                    <a:lnTo>
                      <a:pt x="6" y="465"/>
                    </a:lnTo>
                    <a:lnTo>
                      <a:pt x="4" y="466"/>
                    </a:lnTo>
                    <a:lnTo>
                      <a:pt x="3" y="466"/>
                    </a:lnTo>
                    <a:lnTo>
                      <a:pt x="1" y="466"/>
                    </a:lnTo>
                    <a:lnTo>
                      <a:pt x="0" y="465"/>
                    </a:lnTo>
                    <a:lnTo>
                      <a:pt x="0" y="464"/>
                    </a:lnTo>
                    <a:lnTo>
                      <a:pt x="0" y="423"/>
                    </a:lnTo>
                    <a:lnTo>
                      <a:pt x="0" y="421"/>
                    </a:lnTo>
                    <a:lnTo>
                      <a:pt x="0" y="420"/>
                    </a:lnTo>
                    <a:lnTo>
                      <a:pt x="1" y="419"/>
                    </a:lnTo>
                    <a:lnTo>
                      <a:pt x="3" y="419"/>
                    </a:lnTo>
                    <a:lnTo>
                      <a:pt x="4" y="419"/>
                    </a:lnTo>
                    <a:lnTo>
                      <a:pt x="6" y="420"/>
                    </a:lnTo>
                    <a:lnTo>
                      <a:pt x="6" y="421"/>
                    </a:lnTo>
                    <a:lnTo>
                      <a:pt x="7" y="423"/>
                    </a:lnTo>
                    <a:close/>
                    <a:moveTo>
                      <a:pt x="7" y="492"/>
                    </a:moveTo>
                    <a:lnTo>
                      <a:pt x="7" y="533"/>
                    </a:lnTo>
                    <a:lnTo>
                      <a:pt x="6" y="534"/>
                    </a:lnTo>
                    <a:lnTo>
                      <a:pt x="6" y="535"/>
                    </a:lnTo>
                    <a:lnTo>
                      <a:pt x="4" y="535"/>
                    </a:lnTo>
                    <a:lnTo>
                      <a:pt x="3" y="537"/>
                    </a:lnTo>
                    <a:lnTo>
                      <a:pt x="1" y="535"/>
                    </a:lnTo>
                    <a:lnTo>
                      <a:pt x="0" y="535"/>
                    </a:lnTo>
                    <a:lnTo>
                      <a:pt x="0" y="534"/>
                    </a:lnTo>
                    <a:lnTo>
                      <a:pt x="0" y="533"/>
                    </a:lnTo>
                    <a:lnTo>
                      <a:pt x="0" y="492"/>
                    </a:lnTo>
                    <a:lnTo>
                      <a:pt x="0" y="491"/>
                    </a:lnTo>
                    <a:lnTo>
                      <a:pt x="0" y="490"/>
                    </a:lnTo>
                    <a:lnTo>
                      <a:pt x="1" y="490"/>
                    </a:lnTo>
                    <a:lnTo>
                      <a:pt x="3" y="490"/>
                    </a:lnTo>
                    <a:lnTo>
                      <a:pt x="4" y="490"/>
                    </a:lnTo>
                    <a:lnTo>
                      <a:pt x="6" y="490"/>
                    </a:lnTo>
                    <a:lnTo>
                      <a:pt x="6" y="491"/>
                    </a:lnTo>
                    <a:lnTo>
                      <a:pt x="7" y="492"/>
                    </a:lnTo>
                    <a:close/>
                    <a:moveTo>
                      <a:pt x="7" y="563"/>
                    </a:moveTo>
                    <a:lnTo>
                      <a:pt x="7" y="603"/>
                    </a:lnTo>
                    <a:lnTo>
                      <a:pt x="6" y="604"/>
                    </a:lnTo>
                    <a:lnTo>
                      <a:pt x="6" y="605"/>
                    </a:lnTo>
                    <a:lnTo>
                      <a:pt x="4" y="606"/>
                    </a:lnTo>
                    <a:lnTo>
                      <a:pt x="3" y="606"/>
                    </a:lnTo>
                    <a:lnTo>
                      <a:pt x="1" y="606"/>
                    </a:lnTo>
                    <a:lnTo>
                      <a:pt x="0" y="605"/>
                    </a:lnTo>
                    <a:lnTo>
                      <a:pt x="0" y="604"/>
                    </a:lnTo>
                    <a:lnTo>
                      <a:pt x="0" y="603"/>
                    </a:lnTo>
                    <a:lnTo>
                      <a:pt x="0" y="563"/>
                    </a:lnTo>
                    <a:lnTo>
                      <a:pt x="0" y="562"/>
                    </a:lnTo>
                    <a:lnTo>
                      <a:pt x="0" y="561"/>
                    </a:lnTo>
                    <a:lnTo>
                      <a:pt x="1" y="559"/>
                    </a:lnTo>
                    <a:lnTo>
                      <a:pt x="3" y="559"/>
                    </a:lnTo>
                    <a:lnTo>
                      <a:pt x="4" y="559"/>
                    </a:lnTo>
                    <a:lnTo>
                      <a:pt x="6" y="561"/>
                    </a:lnTo>
                    <a:lnTo>
                      <a:pt x="6" y="562"/>
                    </a:lnTo>
                    <a:lnTo>
                      <a:pt x="7" y="563"/>
                    </a:lnTo>
                    <a:close/>
                    <a:moveTo>
                      <a:pt x="7" y="632"/>
                    </a:moveTo>
                    <a:lnTo>
                      <a:pt x="7" y="673"/>
                    </a:lnTo>
                    <a:lnTo>
                      <a:pt x="6" y="675"/>
                    </a:lnTo>
                    <a:lnTo>
                      <a:pt x="6" y="676"/>
                    </a:lnTo>
                    <a:lnTo>
                      <a:pt x="4" y="676"/>
                    </a:lnTo>
                    <a:lnTo>
                      <a:pt x="3" y="676"/>
                    </a:lnTo>
                    <a:lnTo>
                      <a:pt x="1" y="676"/>
                    </a:lnTo>
                    <a:lnTo>
                      <a:pt x="0" y="676"/>
                    </a:lnTo>
                    <a:lnTo>
                      <a:pt x="0" y="675"/>
                    </a:lnTo>
                    <a:lnTo>
                      <a:pt x="0" y="673"/>
                    </a:lnTo>
                    <a:lnTo>
                      <a:pt x="0" y="632"/>
                    </a:lnTo>
                    <a:lnTo>
                      <a:pt x="0" y="631"/>
                    </a:lnTo>
                    <a:lnTo>
                      <a:pt x="0" y="630"/>
                    </a:lnTo>
                    <a:lnTo>
                      <a:pt x="1" y="630"/>
                    </a:lnTo>
                    <a:lnTo>
                      <a:pt x="3" y="629"/>
                    </a:lnTo>
                    <a:lnTo>
                      <a:pt x="4" y="630"/>
                    </a:lnTo>
                    <a:lnTo>
                      <a:pt x="6" y="630"/>
                    </a:lnTo>
                    <a:lnTo>
                      <a:pt x="6" y="631"/>
                    </a:lnTo>
                    <a:lnTo>
                      <a:pt x="7" y="632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88" name="Freeform 28"/>
              <p:cNvSpPr>
                <a:spLocks noEditPoints="1"/>
              </p:cNvSpPr>
              <p:nvPr/>
            </p:nvSpPr>
            <p:spPr bwMode="auto">
              <a:xfrm>
                <a:off x="5172" y="1255"/>
                <a:ext cx="7" cy="604"/>
              </a:xfrm>
              <a:custGeom>
                <a:avLst/>
                <a:gdLst>
                  <a:gd name="T0" fmla="*/ 7 w 7"/>
                  <a:gd name="T1" fmla="*/ 44 h 604"/>
                  <a:gd name="T2" fmla="*/ 4 w 7"/>
                  <a:gd name="T3" fmla="*/ 47 h 604"/>
                  <a:gd name="T4" fmla="*/ 0 w 7"/>
                  <a:gd name="T5" fmla="*/ 44 h 604"/>
                  <a:gd name="T6" fmla="*/ 0 w 7"/>
                  <a:gd name="T7" fmla="*/ 1 h 604"/>
                  <a:gd name="T8" fmla="*/ 4 w 7"/>
                  <a:gd name="T9" fmla="*/ 0 h 604"/>
                  <a:gd name="T10" fmla="*/ 7 w 7"/>
                  <a:gd name="T11" fmla="*/ 1 h 604"/>
                  <a:gd name="T12" fmla="*/ 7 w 7"/>
                  <a:gd name="T13" fmla="*/ 73 h 604"/>
                  <a:gd name="T14" fmla="*/ 6 w 7"/>
                  <a:gd name="T15" fmla="*/ 115 h 604"/>
                  <a:gd name="T16" fmla="*/ 3 w 7"/>
                  <a:gd name="T17" fmla="*/ 116 h 604"/>
                  <a:gd name="T18" fmla="*/ 0 w 7"/>
                  <a:gd name="T19" fmla="*/ 113 h 604"/>
                  <a:gd name="T20" fmla="*/ 1 w 7"/>
                  <a:gd name="T21" fmla="*/ 71 h 604"/>
                  <a:gd name="T22" fmla="*/ 6 w 7"/>
                  <a:gd name="T23" fmla="*/ 70 h 604"/>
                  <a:gd name="T24" fmla="*/ 7 w 7"/>
                  <a:gd name="T25" fmla="*/ 73 h 604"/>
                  <a:gd name="T26" fmla="*/ 7 w 7"/>
                  <a:gd name="T27" fmla="*/ 184 h 604"/>
                  <a:gd name="T28" fmla="*/ 6 w 7"/>
                  <a:gd name="T29" fmla="*/ 186 h 604"/>
                  <a:gd name="T30" fmla="*/ 1 w 7"/>
                  <a:gd name="T31" fmla="*/ 186 h 604"/>
                  <a:gd name="T32" fmla="*/ 0 w 7"/>
                  <a:gd name="T33" fmla="*/ 143 h 604"/>
                  <a:gd name="T34" fmla="*/ 3 w 7"/>
                  <a:gd name="T35" fmla="*/ 140 h 604"/>
                  <a:gd name="T36" fmla="*/ 6 w 7"/>
                  <a:gd name="T37" fmla="*/ 140 h 604"/>
                  <a:gd name="T38" fmla="*/ 7 w 7"/>
                  <a:gd name="T39" fmla="*/ 143 h 604"/>
                  <a:gd name="T40" fmla="*/ 7 w 7"/>
                  <a:gd name="T41" fmla="*/ 254 h 604"/>
                  <a:gd name="T42" fmla="*/ 4 w 7"/>
                  <a:gd name="T43" fmla="*/ 257 h 604"/>
                  <a:gd name="T44" fmla="*/ 0 w 7"/>
                  <a:gd name="T45" fmla="*/ 254 h 604"/>
                  <a:gd name="T46" fmla="*/ 0 w 7"/>
                  <a:gd name="T47" fmla="*/ 211 h 604"/>
                  <a:gd name="T48" fmla="*/ 4 w 7"/>
                  <a:gd name="T49" fmla="*/ 210 h 604"/>
                  <a:gd name="T50" fmla="*/ 7 w 7"/>
                  <a:gd name="T51" fmla="*/ 211 h 604"/>
                  <a:gd name="T52" fmla="*/ 7 w 7"/>
                  <a:gd name="T53" fmla="*/ 283 h 604"/>
                  <a:gd name="T54" fmla="*/ 6 w 7"/>
                  <a:gd name="T55" fmla="*/ 326 h 604"/>
                  <a:gd name="T56" fmla="*/ 3 w 7"/>
                  <a:gd name="T57" fmla="*/ 326 h 604"/>
                  <a:gd name="T58" fmla="*/ 0 w 7"/>
                  <a:gd name="T59" fmla="*/ 324 h 604"/>
                  <a:gd name="T60" fmla="*/ 1 w 7"/>
                  <a:gd name="T61" fmla="*/ 280 h 604"/>
                  <a:gd name="T62" fmla="*/ 6 w 7"/>
                  <a:gd name="T63" fmla="*/ 279 h 604"/>
                  <a:gd name="T64" fmla="*/ 7 w 7"/>
                  <a:gd name="T65" fmla="*/ 283 h 604"/>
                  <a:gd name="T66" fmla="*/ 7 w 7"/>
                  <a:gd name="T67" fmla="*/ 393 h 604"/>
                  <a:gd name="T68" fmla="*/ 6 w 7"/>
                  <a:gd name="T69" fmla="*/ 397 h 604"/>
                  <a:gd name="T70" fmla="*/ 1 w 7"/>
                  <a:gd name="T71" fmla="*/ 396 h 604"/>
                  <a:gd name="T72" fmla="*/ 0 w 7"/>
                  <a:gd name="T73" fmla="*/ 352 h 604"/>
                  <a:gd name="T74" fmla="*/ 3 w 7"/>
                  <a:gd name="T75" fmla="*/ 350 h 604"/>
                  <a:gd name="T76" fmla="*/ 6 w 7"/>
                  <a:gd name="T77" fmla="*/ 351 h 604"/>
                  <a:gd name="T78" fmla="*/ 7 w 7"/>
                  <a:gd name="T79" fmla="*/ 352 h 604"/>
                  <a:gd name="T80" fmla="*/ 7 w 7"/>
                  <a:gd name="T81" fmla="*/ 465 h 604"/>
                  <a:gd name="T82" fmla="*/ 4 w 7"/>
                  <a:gd name="T83" fmla="*/ 466 h 604"/>
                  <a:gd name="T84" fmla="*/ 0 w 7"/>
                  <a:gd name="T85" fmla="*/ 465 h 604"/>
                  <a:gd name="T86" fmla="*/ 0 w 7"/>
                  <a:gd name="T87" fmla="*/ 422 h 604"/>
                  <a:gd name="T88" fmla="*/ 4 w 7"/>
                  <a:gd name="T89" fmla="*/ 420 h 604"/>
                  <a:gd name="T90" fmla="*/ 7 w 7"/>
                  <a:gd name="T91" fmla="*/ 422 h 604"/>
                  <a:gd name="T92" fmla="*/ 7 w 7"/>
                  <a:gd name="T93" fmla="*/ 493 h 604"/>
                  <a:gd name="T94" fmla="*/ 6 w 7"/>
                  <a:gd name="T95" fmla="*/ 536 h 604"/>
                  <a:gd name="T96" fmla="*/ 3 w 7"/>
                  <a:gd name="T97" fmla="*/ 536 h 604"/>
                  <a:gd name="T98" fmla="*/ 0 w 7"/>
                  <a:gd name="T99" fmla="*/ 534 h 604"/>
                  <a:gd name="T100" fmla="*/ 1 w 7"/>
                  <a:gd name="T101" fmla="*/ 490 h 604"/>
                  <a:gd name="T102" fmla="*/ 6 w 7"/>
                  <a:gd name="T103" fmla="*/ 490 h 604"/>
                  <a:gd name="T104" fmla="*/ 7 w 7"/>
                  <a:gd name="T105" fmla="*/ 493 h 604"/>
                  <a:gd name="T106" fmla="*/ 7 w 7"/>
                  <a:gd name="T107" fmla="*/ 601 h 604"/>
                  <a:gd name="T108" fmla="*/ 6 w 7"/>
                  <a:gd name="T109" fmla="*/ 603 h 604"/>
                  <a:gd name="T110" fmla="*/ 1 w 7"/>
                  <a:gd name="T111" fmla="*/ 603 h 604"/>
                  <a:gd name="T112" fmla="*/ 0 w 7"/>
                  <a:gd name="T113" fmla="*/ 563 h 604"/>
                  <a:gd name="T114" fmla="*/ 3 w 7"/>
                  <a:gd name="T115" fmla="*/ 560 h 604"/>
                  <a:gd name="T116" fmla="*/ 6 w 7"/>
                  <a:gd name="T117" fmla="*/ 561 h 604"/>
                  <a:gd name="T118" fmla="*/ 7 w 7"/>
                  <a:gd name="T119" fmla="*/ 563 h 604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" h="604">
                    <a:moveTo>
                      <a:pt x="7" y="2"/>
                    </a:moveTo>
                    <a:lnTo>
                      <a:pt x="7" y="43"/>
                    </a:lnTo>
                    <a:lnTo>
                      <a:pt x="7" y="44"/>
                    </a:lnTo>
                    <a:lnTo>
                      <a:pt x="6" y="46"/>
                    </a:lnTo>
                    <a:lnTo>
                      <a:pt x="4" y="47"/>
                    </a:lnTo>
                    <a:lnTo>
                      <a:pt x="3" y="46"/>
                    </a:lnTo>
                    <a:lnTo>
                      <a:pt x="1" y="46"/>
                    </a:lnTo>
                    <a:lnTo>
                      <a:pt x="0" y="44"/>
                    </a:lnTo>
                    <a:lnTo>
                      <a:pt x="0" y="4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7" y="1"/>
                    </a:lnTo>
                    <a:lnTo>
                      <a:pt x="7" y="2"/>
                    </a:lnTo>
                    <a:close/>
                    <a:moveTo>
                      <a:pt x="7" y="73"/>
                    </a:moveTo>
                    <a:lnTo>
                      <a:pt x="7" y="113"/>
                    </a:lnTo>
                    <a:lnTo>
                      <a:pt x="7" y="114"/>
                    </a:lnTo>
                    <a:lnTo>
                      <a:pt x="6" y="115"/>
                    </a:lnTo>
                    <a:lnTo>
                      <a:pt x="6" y="116"/>
                    </a:lnTo>
                    <a:lnTo>
                      <a:pt x="4" y="116"/>
                    </a:lnTo>
                    <a:lnTo>
                      <a:pt x="3" y="116"/>
                    </a:lnTo>
                    <a:lnTo>
                      <a:pt x="1" y="115"/>
                    </a:lnTo>
                    <a:lnTo>
                      <a:pt x="0" y="114"/>
                    </a:lnTo>
                    <a:lnTo>
                      <a:pt x="0" y="113"/>
                    </a:lnTo>
                    <a:lnTo>
                      <a:pt x="0" y="73"/>
                    </a:lnTo>
                    <a:lnTo>
                      <a:pt x="0" y="72"/>
                    </a:lnTo>
                    <a:lnTo>
                      <a:pt x="1" y="71"/>
                    </a:lnTo>
                    <a:lnTo>
                      <a:pt x="3" y="70"/>
                    </a:lnTo>
                    <a:lnTo>
                      <a:pt x="4" y="70"/>
                    </a:lnTo>
                    <a:lnTo>
                      <a:pt x="6" y="70"/>
                    </a:lnTo>
                    <a:lnTo>
                      <a:pt x="6" y="71"/>
                    </a:lnTo>
                    <a:lnTo>
                      <a:pt x="7" y="72"/>
                    </a:lnTo>
                    <a:lnTo>
                      <a:pt x="7" y="73"/>
                    </a:lnTo>
                    <a:close/>
                    <a:moveTo>
                      <a:pt x="7" y="143"/>
                    </a:moveTo>
                    <a:lnTo>
                      <a:pt x="7" y="184"/>
                    </a:lnTo>
                    <a:lnTo>
                      <a:pt x="7" y="185"/>
                    </a:lnTo>
                    <a:lnTo>
                      <a:pt x="6" y="186"/>
                    </a:lnTo>
                    <a:lnTo>
                      <a:pt x="4" y="186"/>
                    </a:lnTo>
                    <a:lnTo>
                      <a:pt x="3" y="186"/>
                    </a:lnTo>
                    <a:lnTo>
                      <a:pt x="1" y="186"/>
                    </a:lnTo>
                    <a:lnTo>
                      <a:pt x="0" y="185"/>
                    </a:lnTo>
                    <a:lnTo>
                      <a:pt x="0" y="184"/>
                    </a:lnTo>
                    <a:lnTo>
                      <a:pt x="0" y="143"/>
                    </a:lnTo>
                    <a:lnTo>
                      <a:pt x="0" y="141"/>
                    </a:lnTo>
                    <a:lnTo>
                      <a:pt x="1" y="140"/>
                    </a:lnTo>
                    <a:lnTo>
                      <a:pt x="3" y="140"/>
                    </a:lnTo>
                    <a:lnTo>
                      <a:pt x="4" y="139"/>
                    </a:lnTo>
                    <a:lnTo>
                      <a:pt x="6" y="140"/>
                    </a:lnTo>
                    <a:lnTo>
                      <a:pt x="7" y="141"/>
                    </a:lnTo>
                    <a:lnTo>
                      <a:pt x="7" y="143"/>
                    </a:lnTo>
                    <a:close/>
                    <a:moveTo>
                      <a:pt x="7" y="212"/>
                    </a:moveTo>
                    <a:lnTo>
                      <a:pt x="7" y="253"/>
                    </a:lnTo>
                    <a:lnTo>
                      <a:pt x="7" y="254"/>
                    </a:lnTo>
                    <a:lnTo>
                      <a:pt x="6" y="255"/>
                    </a:lnTo>
                    <a:lnTo>
                      <a:pt x="6" y="257"/>
                    </a:lnTo>
                    <a:lnTo>
                      <a:pt x="4" y="257"/>
                    </a:lnTo>
                    <a:lnTo>
                      <a:pt x="3" y="257"/>
                    </a:lnTo>
                    <a:lnTo>
                      <a:pt x="1" y="255"/>
                    </a:lnTo>
                    <a:lnTo>
                      <a:pt x="0" y="254"/>
                    </a:lnTo>
                    <a:lnTo>
                      <a:pt x="0" y="253"/>
                    </a:lnTo>
                    <a:lnTo>
                      <a:pt x="0" y="212"/>
                    </a:lnTo>
                    <a:lnTo>
                      <a:pt x="0" y="211"/>
                    </a:lnTo>
                    <a:lnTo>
                      <a:pt x="1" y="211"/>
                    </a:lnTo>
                    <a:lnTo>
                      <a:pt x="3" y="210"/>
                    </a:lnTo>
                    <a:lnTo>
                      <a:pt x="4" y="210"/>
                    </a:lnTo>
                    <a:lnTo>
                      <a:pt x="6" y="210"/>
                    </a:lnTo>
                    <a:lnTo>
                      <a:pt x="6" y="211"/>
                    </a:lnTo>
                    <a:lnTo>
                      <a:pt x="7" y="211"/>
                    </a:lnTo>
                    <a:lnTo>
                      <a:pt x="7" y="212"/>
                    </a:lnTo>
                    <a:close/>
                    <a:moveTo>
                      <a:pt x="7" y="283"/>
                    </a:moveTo>
                    <a:lnTo>
                      <a:pt x="7" y="324"/>
                    </a:lnTo>
                    <a:lnTo>
                      <a:pt x="7" y="325"/>
                    </a:lnTo>
                    <a:lnTo>
                      <a:pt x="6" y="326"/>
                    </a:lnTo>
                    <a:lnTo>
                      <a:pt x="4" y="326"/>
                    </a:lnTo>
                    <a:lnTo>
                      <a:pt x="3" y="326"/>
                    </a:lnTo>
                    <a:lnTo>
                      <a:pt x="1" y="326"/>
                    </a:lnTo>
                    <a:lnTo>
                      <a:pt x="0" y="325"/>
                    </a:lnTo>
                    <a:lnTo>
                      <a:pt x="0" y="324"/>
                    </a:lnTo>
                    <a:lnTo>
                      <a:pt x="0" y="283"/>
                    </a:lnTo>
                    <a:lnTo>
                      <a:pt x="0" y="282"/>
                    </a:lnTo>
                    <a:lnTo>
                      <a:pt x="1" y="280"/>
                    </a:lnTo>
                    <a:lnTo>
                      <a:pt x="3" y="279"/>
                    </a:lnTo>
                    <a:lnTo>
                      <a:pt x="4" y="279"/>
                    </a:lnTo>
                    <a:lnTo>
                      <a:pt x="6" y="279"/>
                    </a:lnTo>
                    <a:lnTo>
                      <a:pt x="6" y="280"/>
                    </a:lnTo>
                    <a:lnTo>
                      <a:pt x="7" y="282"/>
                    </a:lnTo>
                    <a:lnTo>
                      <a:pt x="7" y="283"/>
                    </a:lnTo>
                    <a:close/>
                    <a:moveTo>
                      <a:pt x="7" y="352"/>
                    </a:moveTo>
                    <a:lnTo>
                      <a:pt x="7" y="393"/>
                    </a:lnTo>
                    <a:lnTo>
                      <a:pt x="7" y="394"/>
                    </a:lnTo>
                    <a:lnTo>
                      <a:pt x="6" y="396"/>
                    </a:lnTo>
                    <a:lnTo>
                      <a:pt x="6" y="397"/>
                    </a:lnTo>
                    <a:lnTo>
                      <a:pt x="4" y="397"/>
                    </a:lnTo>
                    <a:lnTo>
                      <a:pt x="3" y="397"/>
                    </a:lnTo>
                    <a:lnTo>
                      <a:pt x="1" y="396"/>
                    </a:lnTo>
                    <a:lnTo>
                      <a:pt x="0" y="394"/>
                    </a:lnTo>
                    <a:lnTo>
                      <a:pt x="0" y="393"/>
                    </a:lnTo>
                    <a:lnTo>
                      <a:pt x="0" y="352"/>
                    </a:lnTo>
                    <a:lnTo>
                      <a:pt x="0" y="351"/>
                    </a:lnTo>
                    <a:lnTo>
                      <a:pt x="1" y="351"/>
                    </a:lnTo>
                    <a:lnTo>
                      <a:pt x="3" y="350"/>
                    </a:lnTo>
                    <a:lnTo>
                      <a:pt x="4" y="350"/>
                    </a:lnTo>
                    <a:lnTo>
                      <a:pt x="6" y="350"/>
                    </a:lnTo>
                    <a:lnTo>
                      <a:pt x="6" y="351"/>
                    </a:lnTo>
                    <a:lnTo>
                      <a:pt x="7" y="351"/>
                    </a:lnTo>
                    <a:lnTo>
                      <a:pt x="7" y="352"/>
                    </a:lnTo>
                    <a:close/>
                    <a:moveTo>
                      <a:pt x="7" y="423"/>
                    </a:moveTo>
                    <a:lnTo>
                      <a:pt x="7" y="464"/>
                    </a:lnTo>
                    <a:lnTo>
                      <a:pt x="7" y="465"/>
                    </a:lnTo>
                    <a:lnTo>
                      <a:pt x="6" y="465"/>
                    </a:lnTo>
                    <a:lnTo>
                      <a:pt x="6" y="466"/>
                    </a:lnTo>
                    <a:lnTo>
                      <a:pt x="4" y="466"/>
                    </a:lnTo>
                    <a:lnTo>
                      <a:pt x="3" y="466"/>
                    </a:lnTo>
                    <a:lnTo>
                      <a:pt x="1" y="465"/>
                    </a:lnTo>
                    <a:lnTo>
                      <a:pt x="0" y="465"/>
                    </a:lnTo>
                    <a:lnTo>
                      <a:pt x="0" y="464"/>
                    </a:lnTo>
                    <a:lnTo>
                      <a:pt x="0" y="423"/>
                    </a:lnTo>
                    <a:lnTo>
                      <a:pt x="0" y="422"/>
                    </a:lnTo>
                    <a:lnTo>
                      <a:pt x="1" y="421"/>
                    </a:lnTo>
                    <a:lnTo>
                      <a:pt x="3" y="420"/>
                    </a:lnTo>
                    <a:lnTo>
                      <a:pt x="4" y="420"/>
                    </a:lnTo>
                    <a:lnTo>
                      <a:pt x="6" y="420"/>
                    </a:lnTo>
                    <a:lnTo>
                      <a:pt x="6" y="421"/>
                    </a:lnTo>
                    <a:lnTo>
                      <a:pt x="7" y="422"/>
                    </a:lnTo>
                    <a:lnTo>
                      <a:pt x="7" y="423"/>
                    </a:lnTo>
                    <a:close/>
                    <a:moveTo>
                      <a:pt x="7" y="493"/>
                    </a:moveTo>
                    <a:lnTo>
                      <a:pt x="7" y="534"/>
                    </a:lnTo>
                    <a:lnTo>
                      <a:pt x="7" y="535"/>
                    </a:lnTo>
                    <a:lnTo>
                      <a:pt x="6" y="536"/>
                    </a:lnTo>
                    <a:lnTo>
                      <a:pt x="4" y="537"/>
                    </a:lnTo>
                    <a:lnTo>
                      <a:pt x="3" y="536"/>
                    </a:lnTo>
                    <a:lnTo>
                      <a:pt x="1" y="536"/>
                    </a:lnTo>
                    <a:lnTo>
                      <a:pt x="0" y="535"/>
                    </a:lnTo>
                    <a:lnTo>
                      <a:pt x="0" y="534"/>
                    </a:lnTo>
                    <a:lnTo>
                      <a:pt x="0" y="493"/>
                    </a:lnTo>
                    <a:lnTo>
                      <a:pt x="0" y="491"/>
                    </a:lnTo>
                    <a:lnTo>
                      <a:pt x="1" y="490"/>
                    </a:lnTo>
                    <a:lnTo>
                      <a:pt x="3" y="490"/>
                    </a:lnTo>
                    <a:lnTo>
                      <a:pt x="4" y="490"/>
                    </a:lnTo>
                    <a:lnTo>
                      <a:pt x="6" y="490"/>
                    </a:lnTo>
                    <a:lnTo>
                      <a:pt x="7" y="491"/>
                    </a:lnTo>
                    <a:lnTo>
                      <a:pt x="7" y="493"/>
                    </a:lnTo>
                    <a:close/>
                    <a:moveTo>
                      <a:pt x="7" y="563"/>
                    </a:moveTo>
                    <a:lnTo>
                      <a:pt x="7" y="601"/>
                    </a:lnTo>
                    <a:lnTo>
                      <a:pt x="7" y="602"/>
                    </a:lnTo>
                    <a:lnTo>
                      <a:pt x="6" y="603"/>
                    </a:lnTo>
                    <a:lnTo>
                      <a:pt x="4" y="604"/>
                    </a:lnTo>
                    <a:lnTo>
                      <a:pt x="3" y="603"/>
                    </a:lnTo>
                    <a:lnTo>
                      <a:pt x="1" y="603"/>
                    </a:lnTo>
                    <a:lnTo>
                      <a:pt x="0" y="602"/>
                    </a:lnTo>
                    <a:lnTo>
                      <a:pt x="0" y="601"/>
                    </a:lnTo>
                    <a:lnTo>
                      <a:pt x="0" y="563"/>
                    </a:lnTo>
                    <a:lnTo>
                      <a:pt x="0" y="562"/>
                    </a:lnTo>
                    <a:lnTo>
                      <a:pt x="1" y="561"/>
                    </a:lnTo>
                    <a:lnTo>
                      <a:pt x="3" y="560"/>
                    </a:lnTo>
                    <a:lnTo>
                      <a:pt x="4" y="560"/>
                    </a:lnTo>
                    <a:lnTo>
                      <a:pt x="6" y="560"/>
                    </a:lnTo>
                    <a:lnTo>
                      <a:pt x="6" y="561"/>
                    </a:lnTo>
                    <a:lnTo>
                      <a:pt x="7" y="562"/>
                    </a:lnTo>
                    <a:lnTo>
                      <a:pt x="7" y="563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89" name="Freeform 29"/>
              <p:cNvSpPr>
                <a:spLocks/>
              </p:cNvSpPr>
              <p:nvPr/>
            </p:nvSpPr>
            <p:spPr bwMode="auto">
              <a:xfrm>
                <a:off x="3462" y="1132"/>
                <a:ext cx="198" cy="125"/>
              </a:xfrm>
              <a:custGeom>
                <a:avLst/>
                <a:gdLst>
                  <a:gd name="T0" fmla="*/ 0 w 198"/>
                  <a:gd name="T1" fmla="*/ 125 h 125"/>
                  <a:gd name="T2" fmla="*/ 198 w 198"/>
                  <a:gd name="T3" fmla="*/ 125 h 125"/>
                  <a:gd name="T4" fmla="*/ 198 w 198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" h="125">
                    <a:moveTo>
                      <a:pt x="0" y="125"/>
                    </a:moveTo>
                    <a:lnTo>
                      <a:pt x="198" y="125"/>
                    </a:lnTo>
                    <a:lnTo>
                      <a:pt x="198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90" name="Freeform 30"/>
              <p:cNvSpPr>
                <a:spLocks/>
              </p:cNvSpPr>
              <p:nvPr/>
            </p:nvSpPr>
            <p:spPr bwMode="auto">
              <a:xfrm>
                <a:off x="3976" y="1132"/>
                <a:ext cx="290" cy="125"/>
              </a:xfrm>
              <a:custGeom>
                <a:avLst/>
                <a:gdLst>
                  <a:gd name="T0" fmla="*/ 0 w 290"/>
                  <a:gd name="T1" fmla="*/ 125 h 125"/>
                  <a:gd name="T2" fmla="*/ 290 w 290"/>
                  <a:gd name="T3" fmla="*/ 125 h 125"/>
                  <a:gd name="T4" fmla="*/ 290 w 290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0" h="125">
                    <a:moveTo>
                      <a:pt x="0" y="125"/>
                    </a:moveTo>
                    <a:lnTo>
                      <a:pt x="290" y="125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91" name="Freeform 31"/>
              <p:cNvSpPr>
                <a:spLocks/>
              </p:cNvSpPr>
              <p:nvPr/>
            </p:nvSpPr>
            <p:spPr bwMode="auto">
              <a:xfrm>
                <a:off x="4575" y="1132"/>
                <a:ext cx="300" cy="125"/>
              </a:xfrm>
              <a:custGeom>
                <a:avLst/>
                <a:gdLst>
                  <a:gd name="T0" fmla="*/ 0 w 300"/>
                  <a:gd name="T1" fmla="*/ 125 h 125"/>
                  <a:gd name="T2" fmla="*/ 300 w 300"/>
                  <a:gd name="T3" fmla="*/ 125 h 125"/>
                  <a:gd name="T4" fmla="*/ 300 w 300"/>
                  <a:gd name="T5" fmla="*/ 0 h 1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0" h="125">
                    <a:moveTo>
                      <a:pt x="0" y="125"/>
                    </a:moveTo>
                    <a:lnTo>
                      <a:pt x="300" y="125"/>
                    </a:lnTo>
                    <a:lnTo>
                      <a:pt x="300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92" name="Line 32"/>
              <p:cNvSpPr>
                <a:spLocks noChangeShapeType="1"/>
              </p:cNvSpPr>
              <p:nvPr/>
            </p:nvSpPr>
            <p:spPr bwMode="auto">
              <a:xfrm>
                <a:off x="5176" y="1257"/>
                <a:ext cx="98" cy="1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93" name="Rectangle 33"/>
              <p:cNvSpPr>
                <a:spLocks noChangeArrowheads="1"/>
              </p:cNvSpPr>
              <p:nvPr/>
            </p:nvSpPr>
            <p:spPr bwMode="auto">
              <a:xfrm>
                <a:off x="4982" y="1139"/>
                <a:ext cx="7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E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5994" name="Line 34"/>
              <p:cNvSpPr>
                <a:spLocks noChangeShapeType="1"/>
              </p:cNvSpPr>
              <p:nvPr/>
            </p:nvSpPr>
            <p:spPr bwMode="auto">
              <a:xfrm>
                <a:off x="3455" y="1499"/>
                <a:ext cx="20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95" name="Line 35"/>
              <p:cNvSpPr>
                <a:spLocks noChangeShapeType="1"/>
              </p:cNvSpPr>
              <p:nvPr/>
            </p:nvSpPr>
            <p:spPr bwMode="auto">
              <a:xfrm>
                <a:off x="3743" y="1499"/>
                <a:ext cx="148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96" name="Freeform 36"/>
              <p:cNvSpPr>
                <a:spLocks/>
              </p:cNvSpPr>
              <p:nvPr/>
            </p:nvSpPr>
            <p:spPr bwMode="auto">
              <a:xfrm>
                <a:off x="3659" y="1475"/>
                <a:ext cx="91" cy="48"/>
              </a:xfrm>
              <a:custGeom>
                <a:avLst/>
                <a:gdLst>
                  <a:gd name="T0" fmla="*/ 91 w 91"/>
                  <a:gd name="T1" fmla="*/ 48 h 48"/>
                  <a:gd name="T2" fmla="*/ 0 w 91"/>
                  <a:gd name="T3" fmla="*/ 24 h 48"/>
                  <a:gd name="T4" fmla="*/ 91 w 91"/>
                  <a:gd name="T5" fmla="*/ 0 h 48"/>
                  <a:gd name="T6" fmla="*/ 91 w 91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48">
                    <a:moveTo>
                      <a:pt x="91" y="48"/>
                    </a:moveTo>
                    <a:lnTo>
                      <a:pt x="0" y="24"/>
                    </a:lnTo>
                    <a:lnTo>
                      <a:pt x="91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97" name="Freeform 37"/>
              <p:cNvSpPr>
                <a:spLocks/>
              </p:cNvSpPr>
              <p:nvPr/>
            </p:nvSpPr>
            <p:spPr bwMode="auto">
              <a:xfrm>
                <a:off x="3884" y="1475"/>
                <a:ext cx="91" cy="48"/>
              </a:xfrm>
              <a:custGeom>
                <a:avLst/>
                <a:gdLst>
                  <a:gd name="T0" fmla="*/ 0 w 91"/>
                  <a:gd name="T1" fmla="*/ 0 h 48"/>
                  <a:gd name="T2" fmla="*/ 91 w 91"/>
                  <a:gd name="T3" fmla="*/ 24 h 48"/>
                  <a:gd name="T4" fmla="*/ 0 w 91"/>
                  <a:gd name="T5" fmla="*/ 48 h 48"/>
                  <a:gd name="T6" fmla="*/ 0 w 91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48">
                    <a:moveTo>
                      <a:pt x="0" y="0"/>
                    </a:moveTo>
                    <a:lnTo>
                      <a:pt x="91" y="24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98" name="Line 38"/>
              <p:cNvSpPr>
                <a:spLocks noChangeShapeType="1"/>
              </p:cNvSpPr>
              <p:nvPr/>
            </p:nvSpPr>
            <p:spPr bwMode="auto">
              <a:xfrm>
                <a:off x="4062" y="1390"/>
                <a:ext cx="1" cy="14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999" name="Line 39"/>
              <p:cNvSpPr>
                <a:spLocks noChangeShapeType="1"/>
              </p:cNvSpPr>
              <p:nvPr/>
            </p:nvSpPr>
            <p:spPr bwMode="auto">
              <a:xfrm>
                <a:off x="3976" y="1499"/>
                <a:ext cx="8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00" name="Line 40"/>
              <p:cNvSpPr>
                <a:spLocks noChangeShapeType="1"/>
              </p:cNvSpPr>
              <p:nvPr/>
            </p:nvSpPr>
            <p:spPr bwMode="auto">
              <a:xfrm>
                <a:off x="4146" y="1499"/>
                <a:ext cx="7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01" name="Freeform 41"/>
              <p:cNvSpPr>
                <a:spLocks/>
              </p:cNvSpPr>
              <p:nvPr/>
            </p:nvSpPr>
            <p:spPr bwMode="auto">
              <a:xfrm>
                <a:off x="4062" y="1475"/>
                <a:ext cx="91" cy="48"/>
              </a:xfrm>
              <a:custGeom>
                <a:avLst/>
                <a:gdLst>
                  <a:gd name="T0" fmla="*/ 91 w 91"/>
                  <a:gd name="T1" fmla="*/ 48 h 48"/>
                  <a:gd name="T2" fmla="*/ 0 w 91"/>
                  <a:gd name="T3" fmla="*/ 24 h 48"/>
                  <a:gd name="T4" fmla="*/ 91 w 91"/>
                  <a:gd name="T5" fmla="*/ 0 h 48"/>
                  <a:gd name="T6" fmla="*/ 91 w 91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48">
                    <a:moveTo>
                      <a:pt x="91" y="48"/>
                    </a:moveTo>
                    <a:lnTo>
                      <a:pt x="0" y="24"/>
                    </a:lnTo>
                    <a:lnTo>
                      <a:pt x="91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02" name="Freeform 42"/>
              <p:cNvSpPr>
                <a:spLocks noEditPoints="1"/>
              </p:cNvSpPr>
              <p:nvPr/>
            </p:nvSpPr>
            <p:spPr bwMode="auto">
              <a:xfrm>
                <a:off x="3658" y="1254"/>
                <a:ext cx="1528" cy="6"/>
              </a:xfrm>
              <a:custGeom>
                <a:avLst/>
                <a:gdLst>
                  <a:gd name="T0" fmla="*/ 58 w 1528"/>
                  <a:gd name="T1" fmla="*/ 2 h 6"/>
                  <a:gd name="T2" fmla="*/ 1 w 1528"/>
                  <a:gd name="T3" fmla="*/ 6 h 6"/>
                  <a:gd name="T4" fmla="*/ 1 w 1528"/>
                  <a:gd name="T5" fmla="*/ 0 h 6"/>
                  <a:gd name="T6" fmla="*/ 144 w 1528"/>
                  <a:gd name="T7" fmla="*/ 1 h 6"/>
                  <a:gd name="T8" fmla="*/ 141 w 1528"/>
                  <a:gd name="T9" fmla="*/ 6 h 6"/>
                  <a:gd name="T10" fmla="*/ 86 w 1528"/>
                  <a:gd name="T11" fmla="*/ 1 h 6"/>
                  <a:gd name="T12" fmla="*/ 227 w 1528"/>
                  <a:gd name="T13" fmla="*/ 0 h 6"/>
                  <a:gd name="T14" fmla="*/ 230 w 1528"/>
                  <a:gd name="T15" fmla="*/ 4 h 6"/>
                  <a:gd name="T16" fmla="*/ 174 w 1528"/>
                  <a:gd name="T17" fmla="*/ 3 h 6"/>
                  <a:gd name="T18" fmla="*/ 177 w 1528"/>
                  <a:gd name="T19" fmla="*/ 0 h 6"/>
                  <a:gd name="T20" fmla="*/ 318 w 1528"/>
                  <a:gd name="T21" fmla="*/ 2 h 6"/>
                  <a:gd name="T22" fmla="*/ 263 w 1528"/>
                  <a:gd name="T23" fmla="*/ 6 h 6"/>
                  <a:gd name="T24" fmla="*/ 263 w 1528"/>
                  <a:gd name="T25" fmla="*/ 0 h 6"/>
                  <a:gd name="T26" fmla="*/ 404 w 1528"/>
                  <a:gd name="T27" fmla="*/ 1 h 6"/>
                  <a:gd name="T28" fmla="*/ 402 w 1528"/>
                  <a:gd name="T29" fmla="*/ 6 h 6"/>
                  <a:gd name="T30" fmla="*/ 348 w 1528"/>
                  <a:gd name="T31" fmla="*/ 1 h 6"/>
                  <a:gd name="T32" fmla="*/ 489 w 1528"/>
                  <a:gd name="T33" fmla="*/ 0 h 6"/>
                  <a:gd name="T34" fmla="*/ 491 w 1528"/>
                  <a:gd name="T35" fmla="*/ 4 h 6"/>
                  <a:gd name="T36" fmla="*/ 434 w 1528"/>
                  <a:gd name="T37" fmla="*/ 3 h 6"/>
                  <a:gd name="T38" fmla="*/ 438 w 1528"/>
                  <a:gd name="T39" fmla="*/ 0 h 6"/>
                  <a:gd name="T40" fmla="*/ 580 w 1528"/>
                  <a:gd name="T41" fmla="*/ 2 h 6"/>
                  <a:gd name="T42" fmla="*/ 523 w 1528"/>
                  <a:gd name="T43" fmla="*/ 6 h 6"/>
                  <a:gd name="T44" fmla="*/ 523 w 1528"/>
                  <a:gd name="T45" fmla="*/ 0 h 6"/>
                  <a:gd name="T46" fmla="*/ 665 w 1528"/>
                  <a:gd name="T47" fmla="*/ 1 h 6"/>
                  <a:gd name="T48" fmla="*/ 662 w 1528"/>
                  <a:gd name="T49" fmla="*/ 6 h 6"/>
                  <a:gd name="T50" fmla="*/ 608 w 1528"/>
                  <a:gd name="T51" fmla="*/ 1 h 6"/>
                  <a:gd name="T52" fmla="*/ 750 w 1528"/>
                  <a:gd name="T53" fmla="*/ 0 h 6"/>
                  <a:gd name="T54" fmla="*/ 753 w 1528"/>
                  <a:gd name="T55" fmla="*/ 4 h 6"/>
                  <a:gd name="T56" fmla="*/ 696 w 1528"/>
                  <a:gd name="T57" fmla="*/ 3 h 6"/>
                  <a:gd name="T58" fmla="*/ 699 w 1528"/>
                  <a:gd name="T59" fmla="*/ 0 h 6"/>
                  <a:gd name="T60" fmla="*/ 840 w 1528"/>
                  <a:gd name="T61" fmla="*/ 2 h 6"/>
                  <a:gd name="T62" fmla="*/ 784 w 1528"/>
                  <a:gd name="T63" fmla="*/ 6 h 6"/>
                  <a:gd name="T64" fmla="*/ 784 w 1528"/>
                  <a:gd name="T65" fmla="*/ 0 h 6"/>
                  <a:gd name="T66" fmla="*/ 927 w 1528"/>
                  <a:gd name="T67" fmla="*/ 1 h 6"/>
                  <a:gd name="T68" fmla="*/ 924 w 1528"/>
                  <a:gd name="T69" fmla="*/ 6 h 6"/>
                  <a:gd name="T70" fmla="*/ 869 w 1528"/>
                  <a:gd name="T71" fmla="*/ 1 h 6"/>
                  <a:gd name="T72" fmla="*/ 1010 w 1528"/>
                  <a:gd name="T73" fmla="*/ 0 h 6"/>
                  <a:gd name="T74" fmla="*/ 1013 w 1528"/>
                  <a:gd name="T75" fmla="*/ 4 h 6"/>
                  <a:gd name="T76" fmla="*/ 956 w 1528"/>
                  <a:gd name="T77" fmla="*/ 3 h 6"/>
                  <a:gd name="T78" fmla="*/ 959 w 1528"/>
                  <a:gd name="T79" fmla="*/ 0 h 6"/>
                  <a:gd name="T80" fmla="*/ 1101 w 1528"/>
                  <a:gd name="T81" fmla="*/ 2 h 6"/>
                  <a:gd name="T82" fmla="*/ 1045 w 1528"/>
                  <a:gd name="T83" fmla="*/ 6 h 6"/>
                  <a:gd name="T84" fmla="*/ 1045 w 1528"/>
                  <a:gd name="T85" fmla="*/ 0 h 6"/>
                  <a:gd name="T86" fmla="*/ 1187 w 1528"/>
                  <a:gd name="T87" fmla="*/ 1 h 6"/>
                  <a:gd name="T88" fmla="*/ 1184 w 1528"/>
                  <a:gd name="T89" fmla="*/ 6 h 6"/>
                  <a:gd name="T90" fmla="*/ 1130 w 1528"/>
                  <a:gd name="T91" fmla="*/ 1 h 6"/>
                  <a:gd name="T92" fmla="*/ 1270 w 1528"/>
                  <a:gd name="T93" fmla="*/ 0 h 6"/>
                  <a:gd name="T94" fmla="*/ 1273 w 1528"/>
                  <a:gd name="T95" fmla="*/ 4 h 6"/>
                  <a:gd name="T96" fmla="*/ 1217 w 1528"/>
                  <a:gd name="T97" fmla="*/ 3 h 6"/>
                  <a:gd name="T98" fmla="*/ 1221 w 1528"/>
                  <a:gd name="T99" fmla="*/ 0 h 6"/>
                  <a:gd name="T100" fmla="*/ 1361 w 1528"/>
                  <a:gd name="T101" fmla="*/ 2 h 6"/>
                  <a:gd name="T102" fmla="*/ 1306 w 1528"/>
                  <a:gd name="T103" fmla="*/ 6 h 6"/>
                  <a:gd name="T104" fmla="*/ 1306 w 1528"/>
                  <a:gd name="T105" fmla="*/ 0 h 6"/>
                  <a:gd name="T106" fmla="*/ 1447 w 1528"/>
                  <a:gd name="T107" fmla="*/ 1 h 6"/>
                  <a:gd name="T108" fmla="*/ 1445 w 1528"/>
                  <a:gd name="T109" fmla="*/ 6 h 6"/>
                  <a:gd name="T110" fmla="*/ 1391 w 1528"/>
                  <a:gd name="T111" fmla="*/ 1 h 6"/>
                  <a:gd name="T112" fmla="*/ 1525 w 1528"/>
                  <a:gd name="T113" fmla="*/ 0 h 6"/>
                  <a:gd name="T114" fmla="*/ 1527 w 1528"/>
                  <a:gd name="T115" fmla="*/ 4 h 6"/>
                  <a:gd name="T116" fmla="*/ 1478 w 1528"/>
                  <a:gd name="T117" fmla="*/ 3 h 6"/>
                  <a:gd name="T118" fmla="*/ 1481 w 1528"/>
                  <a:gd name="T119" fmla="*/ 0 h 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1528" h="6">
                    <a:moveTo>
                      <a:pt x="2" y="0"/>
                    </a:moveTo>
                    <a:lnTo>
                      <a:pt x="53" y="0"/>
                    </a:lnTo>
                    <a:lnTo>
                      <a:pt x="55" y="0"/>
                    </a:lnTo>
                    <a:lnTo>
                      <a:pt x="56" y="1"/>
                    </a:lnTo>
                    <a:lnTo>
                      <a:pt x="58" y="1"/>
                    </a:lnTo>
                    <a:lnTo>
                      <a:pt x="58" y="2"/>
                    </a:lnTo>
                    <a:lnTo>
                      <a:pt x="58" y="3"/>
                    </a:lnTo>
                    <a:lnTo>
                      <a:pt x="56" y="4"/>
                    </a:lnTo>
                    <a:lnTo>
                      <a:pt x="55" y="6"/>
                    </a:lnTo>
                    <a:lnTo>
                      <a:pt x="53" y="6"/>
                    </a:lnTo>
                    <a:lnTo>
                      <a:pt x="2" y="6"/>
                    </a:lnTo>
                    <a:lnTo>
                      <a:pt x="1" y="6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close/>
                    <a:moveTo>
                      <a:pt x="90" y="0"/>
                    </a:moveTo>
                    <a:lnTo>
                      <a:pt x="141" y="0"/>
                    </a:lnTo>
                    <a:lnTo>
                      <a:pt x="143" y="0"/>
                    </a:lnTo>
                    <a:lnTo>
                      <a:pt x="144" y="1"/>
                    </a:lnTo>
                    <a:lnTo>
                      <a:pt x="144" y="2"/>
                    </a:lnTo>
                    <a:lnTo>
                      <a:pt x="144" y="3"/>
                    </a:lnTo>
                    <a:lnTo>
                      <a:pt x="144" y="4"/>
                    </a:lnTo>
                    <a:lnTo>
                      <a:pt x="143" y="6"/>
                    </a:lnTo>
                    <a:lnTo>
                      <a:pt x="141" y="6"/>
                    </a:lnTo>
                    <a:lnTo>
                      <a:pt x="90" y="6"/>
                    </a:lnTo>
                    <a:lnTo>
                      <a:pt x="89" y="6"/>
                    </a:lnTo>
                    <a:lnTo>
                      <a:pt x="87" y="4"/>
                    </a:lnTo>
                    <a:lnTo>
                      <a:pt x="86" y="3"/>
                    </a:lnTo>
                    <a:lnTo>
                      <a:pt x="86" y="2"/>
                    </a:lnTo>
                    <a:lnTo>
                      <a:pt x="86" y="1"/>
                    </a:lnTo>
                    <a:lnTo>
                      <a:pt x="87" y="1"/>
                    </a:lnTo>
                    <a:lnTo>
                      <a:pt x="89" y="0"/>
                    </a:lnTo>
                    <a:lnTo>
                      <a:pt x="90" y="0"/>
                    </a:lnTo>
                    <a:close/>
                    <a:moveTo>
                      <a:pt x="177" y="0"/>
                    </a:moveTo>
                    <a:lnTo>
                      <a:pt x="227" y="0"/>
                    </a:lnTo>
                    <a:lnTo>
                      <a:pt x="229" y="0"/>
                    </a:lnTo>
                    <a:lnTo>
                      <a:pt x="230" y="1"/>
                    </a:lnTo>
                    <a:lnTo>
                      <a:pt x="232" y="1"/>
                    </a:lnTo>
                    <a:lnTo>
                      <a:pt x="232" y="2"/>
                    </a:lnTo>
                    <a:lnTo>
                      <a:pt x="232" y="3"/>
                    </a:lnTo>
                    <a:lnTo>
                      <a:pt x="230" y="4"/>
                    </a:lnTo>
                    <a:lnTo>
                      <a:pt x="229" y="6"/>
                    </a:lnTo>
                    <a:lnTo>
                      <a:pt x="227" y="6"/>
                    </a:lnTo>
                    <a:lnTo>
                      <a:pt x="177" y="6"/>
                    </a:lnTo>
                    <a:lnTo>
                      <a:pt x="175" y="6"/>
                    </a:lnTo>
                    <a:lnTo>
                      <a:pt x="175" y="4"/>
                    </a:lnTo>
                    <a:lnTo>
                      <a:pt x="174" y="3"/>
                    </a:lnTo>
                    <a:lnTo>
                      <a:pt x="174" y="2"/>
                    </a:lnTo>
                    <a:lnTo>
                      <a:pt x="174" y="1"/>
                    </a:lnTo>
                    <a:lnTo>
                      <a:pt x="175" y="1"/>
                    </a:lnTo>
                    <a:lnTo>
                      <a:pt x="175" y="0"/>
                    </a:lnTo>
                    <a:lnTo>
                      <a:pt x="177" y="0"/>
                    </a:lnTo>
                    <a:close/>
                    <a:moveTo>
                      <a:pt x="264" y="0"/>
                    </a:moveTo>
                    <a:lnTo>
                      <a:pt x="315" y="0"/>
                    </a:lnTo>
                    <a:lnTo>
                      <a:pt x="317" y="0"/>
                    </a:lnTo>
                    <a:lnTo>
                      <a:pt x="317" y="1"/>
                    </a:lnTo>
                    <a:lnTo>
                      <a:pt x="318" y="1"/>
                    </a:lnTo>
                    <a:lnTo>
                      <a:pt x="318" y="2"/>
                    </a:lnTo>
                    <a:lnTo>
                      <a:pt x="318" y="3"/>
                    </a:lnTo>
                    <a:lnTo>
                      <a:pt x="317" y="4"/>
                    </a:lnTo>
                    <a:lnTo>
                      <a:pt x="317" y="6"/>
                    </a:lnTo>
                    <a:lnTo>
                      <a:pt x="315" y="6"/>
                    </a:lnTo>
                    <a:lnTo>
                      <a:pt x="264" y="6"/>
                    </a:lnTo>
                    <a:lnTo>
                      <a:pt x="263" y="6"/>
                    </a:lnTo>
                    <a:lnTo>
                      <a:pt x="261" y="4"/>
                    </a:lnTo>
                    <a:lnTo>
                      <a:pt x="260" y="3"/>
                    </a:lnTo>
                    <a:lnTo>
                      <a:pt x="260" y="2"/>
                    </a:lnTo>
                    <a:lnTo>
                      <a:pt x="260" y="1"/>
                    </a:lnTo>
                    <a:lnTo>
                      <a:pt x="261" y="1"/>
                    </a:lnTo>
                    <a:lnTo>
                      <a:pt x="263" y="0"/>
                    </a:lnTo>
                    <a:lnTo>
                      <a:pt x="264" y="0"/>
                    </a:lnTo>
                    <a:close/>
                    <a:moveTo>
                      <a:pt x="351" y="0"/>
                    </a:moveTo>
                    <a:lnTo>
                      <a:pt x="402" y="0"/>
                    </a:lnTo>
                    <a:lnTo>
                      <a:pt x="403" y="0"/>
                    </a:lnTo>
                    <a:lnTo>
                      <a:pt x="404" y="1"/>
                    </a:lnTo>
                    <a:lnTo>
                      <a:pt x="406" y="2"/>
                    </a:lnTo>
                    <a:lnTo>
                      <a:pt x="404" y="3"/>
                    </a:lnTo>
                    <a:lnTo>
                      <a:pt x="404" y="4"/>
                    </a:lnTo>
                    <a:lnTo>
                      <a:pt x="403" y="6"/>
                    </a:lnTo>
                    <a:lnTo>
                      <a:pt x="402" y="6"/>
                    </a:lnTo>
                    <a:lnTo>
                      <a:pt x="351" y="6"/>
                    </a:lnTo>
                    <a:lnTo>
                      <a:pt x="349" y="6"/>
                    </a:lnTo>
                    <a:lnTo>
                      <a:pt x="348" y="4"/>
                    </a:lnTo>
                    <a:lnTo>
                      <a:pt x="348" y="3"/>
                    </a:lnTo>
                    <a:lnTo>
                      <a:pt x="348" y="2"/>
                    </a:lnTo>
                    <a:lnTo>
                      <a:pt x="348" y="1"/>
                    </a:lnTo>
                    <a:lnTo>
                      <a:pt x="349" y="0"/>
                    </a:lnTo>
                    <a:lnTo>
                      <a:pt x="351" y="0"/>
                    </a:lnTo>
                    <a:close/>
                    <a:moveTo>
                      <a:pt x="438" y="0"/>
                    </a:moveTo>
                    <a:lnTo>
                      <a:pt x="489" y="0"/>
                    </a:lnTo>
                    <a:lnTo>
                      <a:pt x="491" y="1"/>
                    </a:lnTo>
                    <a:lnTo>
                      <a:pt x="492" y="1"/>
                    </a:lnTo>
                    <a:lnTo>
                      <a:pt x="492" y="2"/>
                    </a:lnTo>
                    <a:lnTo>
                      <a:pt x="492" y="3"/>
                    </a:lnTo>
                    <a:lnTo>
                      <a:pt x="491" y="4"/>
                    </a:lnTo>
                    <a:lnTo>
                      <a:pt x="489" y="6"/>
                    </a:lnTo>
                    <a:lnTo>
                      <a:pt x="438" y="6"/>
                    </a:lnTo>
                    <a:lnTo>
                      <a:pt x="437" y="6"/>
                    </a:lnTo>
                    <a:lnTo>
                      <a:pt x="436" y="4"/>
                    </a:lnTo>
                    <a:lnTo>
                      <a:pt x="434" y="3"/>
                    </a:lnTo>
                    <a:lnTo>
                      <a:pt x="434" y="2"/>
                    </a:lnTo>
                    <a:lnTo>
                      <a:pt x="434" y="1"/>
                    </a:lnTo>
                    <a:lnTo>
                      <a:pt x="436" y="1"/>
                    </a:lnTo>
                    <a:lnTo>
                      <a:pt x="437" y="0"/>
                    </a:lnTo>
                    <a:lnTo>
                      <a:pt x="438" y="0"/>
                    </a:lnTo>
                    <a:close/>
                    <a:moveTo>
                      <a:pt x="525" y="0"/>
                    </a:moveTo>
                    <a:lnTo>
                      <a:pt x="576" y="0"/>
                    </a:lnTo>
                    <a:lnTo>
                      <a:pt x="577" y="0"/>
                    </a:lnTo>
                    <a:lnTo>
                      <a:pt x="578" y="1"/>
                    </a:lnTo>
                    <a:lnTo>
                      <a:pt x="580" y="2"/>
                    </a:lnTo>
                    <a:lnTo>
                      <a:pt x="578" y="3"/>
                    </a:lnTo>
                    <a:lnTo>
                      <a:pt x="578" y="4"/>
                    </a:lnTo>
                    <a:lnTo>
                      <a:pt x="577" y="6"/>
                    </a:lnTo>
                    <a:lnTo>
                      <a:pt x="576" y="6"/>
                    </a:lnTo>
                    <a:lnTo>
                      <a:pt x="525" y="6"/>
                    </a:lnTo>
                    <a:lnTo>
                      <a:pt x="523" y="6"/>
                    </a:lnTo>
                    <a:lnTo>
                      <a:pt x="522" y="4"/>
                    </a:lnTo>
                    <a:lnTo>
                      <a:pt x="522" y="3"/>
                    </a:lnTo>
                    <a:lnTo>
                      <a:pt x="522" y="2"/>
                    </a:lnTo>
                    <a:lnTo>
                      <a:pt x="522" y="1"/>
                    </a:lnTo>
                    <a:lnTo>
                      <a:pt x="523" y="0"/>
                    </a:lnTo>
                    <a:lnTo>
                      <a:pt x="525" y="0"/>
                    </a:lnTo>
                    <a:close/>
                    <a:moveTo>
                      <a:pt x="612" y="0"/>
                    </a:moveTo>
                    <a:lnTo>
                      <a:pt x="662" y="0"/>
                    </a:lnTo>
                    <a:lnTo>
                      <a:pt x="663" y="0"/>
                    </a:lnTo>
                    <a:lnTo>
                      <a:pt x="665" y="1"/>
                    </a:lnTo>
                    <a:lnTo>
                      <a:pt x="666" y="1"/>
                    </a:lnTo>
                    <a:lnTo>
                      <a:pt x="666" y="2"/>
                    </a:lnTo>
                    <a:lnTo>
                      <a:pt x="666" y="3"/>
                    </a:lnTo>
                    <a:lnTo>
                      <a:pt x="665" y="4"/>
                    </a:lnTo>
                    <a:lnTo>
                      <a:pt x="663" y="6"/>
                    </a:lnTo>
                    <a:lnTo>
                      <a:pt x="662" y="6"/>
                    </a:lnTo>
                    <a:lnTo>
                      <a:pt x="612" y="6"/>
                    </a:lnTo>
                    <a:lnTo>
                      <a:pt x="611" y="6"/>
                    </a:lnTo>
                    <a:lnTo>
                      <a:pt x="610" y="4"/>
                    </a:lnTo>
                    <a:lnTo>
                      <a:pt x="608" y="3"/>
                    </a:lnTo>
                    <a:lnTo>
                      <a:pt x="608" y="2"/>
                    </a:lnTo>
                    <a:lnTo>
                      <a:pt x="608" y="1"/>
                    </a:lnTo>
                    <a:lnTo>
                      <a:pt x="610" y="1"/>
                    </a:lnTo>
                    <a:lnTo>
                      <a:pt x="611" y="0"/>
                    </a:lnTo>
                    <a:lnTo>
                      <a:pt x="612" y="0"/>
                    </a:lnTo>
                    <a:close/>
                    <a:moveTo>
                      <a:pt x="699" y="0"/>
                    </a:moveTo>
                    <a:lnTo>
                      <a:pt x="750" y="0"/>
                    </a:lnTo>
                    <a:lnTo>
                      <a:pt x="751" y="0"/>
                    </a:lnTo>
                    <a:lnTo>
                      <a:pt x="753" y="1"/>
                    </a:lnTo>
                    <a:lnTo>
                      <a:pt x="753" y="2"/>
                    </a:lnTo>
                    <a:lnTo>
                      <a:pt x="753" y="3"/>
                    </a:lnTo>
                    <a:lnTo>
                      <a:pt x="753" y="4"/>
                    </a:lnTo>
                    <a:lnTo>
                      <a:pt x="751" y="6"/>
                    </a:lnTo>
                    <a:lnTo>
                      <a:pt x="750" y="6"/>
                    </a:lnTo>
                    <a:lnTo>
                      <a:pt x="699" y="6"/>
                    </a:lnTo>
                    <a:lnTo>
                      <a:pt x="697" y="6"/>
                    </a:lnTo>
                    <a:lnTo>
                      <a:pt x="696" y="4"/>
                    </a:lnTo>
                    <a:lnTo>
                      <a:pt x="696" y="3"/>
                    </a:lnTo>
                    <a:lnTo>
                      <a:pt x="694" y="2"/>
                    </a:lnTo>
                    <a:lnTo>
                      <a:pt x="696" y="1"/>
                    </a:lnTo>
                    <a:lnTo>
                      <a:pt x="697" y="0"/>
                    </a:lnTo>
                    <a:lnTo>
                      <a:pt x="699" y="0"/>
                    </a:lnTo>
                    <a:close/>
                    <a:moveTo>
                      <a:pt x="785" y="0"/>
                    </a:moveTo>
                    <a:lnTo>
                      <a:pt x="836" y="0"/>
                    </a:lnTo>
                    <a:lnTo>
                      <a:pt x="837" y="0"/>
                    </a:lnTo>
                    <a:lnTo>
                      <a:pt x="839" y="1"/>
                    </a:lnTo>
                    <a:lnTo>
                      <a:pt x="840" y="1"/>
                    </a:lnTo>
                    <a:lnTo>
                      <a:pt x="840" y="2"/>
                    </a:lnTo>
                    <a:lnTo>
                      <a:pt x="840" y="3"/>
                    </a:lnTo>
                    <a:lnTo>
                      <a:pt x="839" y="4"/>
                    </a:lnTo>
                    <a:lnTo>
                      <a:pt x="837" y="6"/>
                    </a:lnTo>
                    <a:lnTo>
                      <a:pt x="836" y="6"/>
                    </a:lnTo>
                    <a:lnTo>
                      <a:pt x="785" y="6"/>
                    </a:lnTo>
                    <a:lnTo>
                      <a:pt x="784" y="6"/>
                    </a:lnTo>
                    <a:lnTo>
                      <a:pt x="784" y="4"/>
                    </a:lnTo>
                    <a:lnTo>
                      <a:pt x="782" y="3"/>
                    </a:lnTo>
                    <a:lnTo>
                      <a:pt x="782" y="2"/>
                    </a:lnTo>
                    <a:lnTo>
                      <a:pt x="782" y="1"/>
                    </a:lnTo>
                    <a:lnTo>
                      <a:pt x="784" y="1"/>
                    </a:lnTo>
                    <a:lnTo>
                      <a:pt x="784" y="0"/>
                    </a:lnTo>
                    <a:lnTo>
                      <a:pt x="785" y="0"/>
                    </a:lnTo>
                    <a:close/>
                    <a:moveTo>
                      <a:pt x="873" y="0"/>
                    </a:moveTo>
                    <a:lnTo>
                      <a:pt x="924" y="0"/>
                    </a:lnTo>
                    <a:lnTo>
                      <a:pt x="925" y="0"/>
                    </a:lnTo>
                    <a:lnTo>
                      <a:pt x="927" y="1"/>
                    </a:lnTo>
                    <a:lnTo>
                      <a:pt x="927" y="2"/>
                    </a:lnTo>
                    <a:lnTo>
                      <a:pt x="927" y="3"/>
                    </a:lnTo>
                    <a:lnTo>
                      <a:pt x="927" y="4"/>
                    </a:lnTo>
                    <a:lnTo>
                      <a:pt x="925" y="6"/>
                    </a:lnTo>
                    <a:lnTo>
                      <a:pt x="924" y="6"/>
                    </a:lnTo>
                    <a:lnTo>
                      <a:pt x="873" y="6"/>
                    </a:lnTo>
                    <a:lnTo>
                      <a:pt x="871" y="6"/>
                    </a:lnTo>
                    <a:lnTo>
                      <a:pt x="870" y="4"/>
                    </a:lnTo>
                    <a:lnTo>
                      <a:pt x="869" y="3"/>
                    </a:lnTo>
                    <a:lnTo>
                      <a:pt x="869" y="2"/>
                    </a:lnTo>
                    <a:lnTo>
                      <a:pt x="869" y="1"/>
                    </a:lnTo>
                    <a:lnTo>
                      <a:pt x="870" y="1"/>
                    </a:lnTo>
                    <a:lnTo>
                      <a:pt x="871" y="0"/>
                    </a:lnTo>
                    <a:lnTo>
                      <a:pt x="873" y="0"/>
                    </a:lnTo>
                    <a:close/>
                    <a:moveTo>
                      <a:pt x="959" y="0"/>
                    </a:moveTo>
                    <a:lnTo>
                      <a:pt x="1010" y="0"/>
                    </a:lnTo>
                    <a:lnTo>
                      <a:pt x="1011" y="0"/>
                    </a:lnTo>
                    <a:lnTo>
                      <a:pt x="1013" y="1"/>
                    </a:lnTo>
                    <a:lnTo>
                      <a:pt x="1014" y="2"/>
                    </a:lnTo>
                    <a:lnTo>
                      <a:pt x="1013" y="3"/>
                    </a:lnTo>
                    <a:lnTo>
                      <a:pt x="1013" y="4"/>
                    </a:lnTo>
                    <a:lnTo>
                      <a:pt x="1011" y="6"/>
                    </a:lnTo>
                    <a:lnTo>
                      <a:pt x="1010" y="6"/>
                    </a:lnTo>
                    <a:lnTo>
                      <a:pt x="959" y="6"/>
                    </a:lnTo>
                    <a:lnTo>
                      <a:pt x="958" y="6"/>
                    </a:lnTo>
                    <a:lnTo>
                      <a:pt x="958" y="4"/>
                    </a:lnTo>
                    <a:lnTo>
                      <a:pt x="956" y="3"/>
                    </a:lnTo>
                    <a:lnTo>
                      <a:pt x="956" y="2"/>
                    </a:lnTo>
                    <a:lnTo>
                      <a:pt x="956" y="1"/>
                    </a:lnTo>
                    <a:lnTo>
                      <a:pt x="958" y="1"/>
                    </a:lnTo>
                    <a:lnTo>
                      <a:pt x="958" y="0"/>
                    </a:lnTo>
                    <a:lnTo>
                      <a:pt x="959" y="0"/>
                    </a:lnTo>
                    <a:close/>
                    <a:moveTo>
                      <a:pt x="1047" y="0"/>
                    </a:moveTo>
                    <a:lnTo>
                      <a:pt x="1098" y="0"/>
                    </a:lnTo>
                    <a:lnTo>
                      <a:pt x="1099" y="0"/>
                    </a:lnTo>
                    <a:lnTo>
                      <a:pt x="1099" y="1"/>
                    </a:lnTo>
                    <a:lnTo>
                      <a:pt x="1101" y="1"/>
                    </a:lnTo>
                    <a:lnTo>
                      <a:pt x="1101" y="2"/>
                    </a:lnTo>
                    <a:lnTo>
                      <a:pt x="1101" y="3"/>
                    </a:lnTo>
                    <a:lnTo>
                      <a:pt x="1099" y="4"/>
                    </a:lnTo>
                    <a:lnTo>
                      <a:pt x="1099" y="6"/>
                    </a:lnTo>
                    <a:lnTo>
                      <a:pt x="1098" y="6"/>
                    </a:lnTo>
                    <a:lnTo>
                      <a:pt x="1047" y="6"/>
                    </a:lnTo>
                    <a:lnTo>
                      <a:pt x="1045" y="6"/>
                    </a:lnTo>
                    <a:lnTo>
                      <a:pt x="1044" y="4"/>
                    </a:lnTo>
                    <a:lnTo>
                      <a:pt x="1043" y="3"/>
                    </a:lnTo>
                    <a:lnTo>
                      <a:pt x="1043" y="2"/>
                    </a:lnTo>
                    <a:lnTo>
                      <a:pt x="1043" y="1"/>
                    </a:lnTo>
                    <a:lnTo>
                      <a:pt x="1044" y="1"/>
                    </a:lnTo>
                    <a:lnTo>
                      <a:pt x="1045" y="0"/>
                    </a:lnTo>
                    <a:lnTo>
                      <a:pt x="1047" y="0"/>
                    </a:lnTo>
                    <a:close/>
                    <a:moveTo>
                      <a:pt x="1133" y="0"/>
                    </a:moveTo>
                    <a:lnTo>
                      <a:pt x="1184" y="0"/>
                    </a:lnTo>
                    <a:lnTo>
                      <a:pt x="1186" y="0"/>
                    </a:lnTo>
                    <a:lnTo>
                      <a:pt x="1187" y="1"/>
                    </a:lnTo>
                    <a:lnTo>
                      <a:pt x="1188" y="2"/>
                    </a:lnTo>
                    <a:lnTo>
                      <a:pt x="1187" y="3"/>
                    </a:lnTo>
                    <a:lnTo>
                      <a:pt x="1187" y="4"/>
                    </a:lnTo>
                    <a:lnTo>
                      <a:pt x="1186" y="6"/>
                    </a:lnTo>
                    <a:lnTo>
                      <a:pt x="1184" y="6"/>
                    </a:lnTo>
                    <a:lnTo>
                      <a:pt x="1133" y="6"/>
                    </a:lnTo>
                    <a:lnTo>
                      <a:pt x="1132" y="6"/>
                    </a:lnTo>
                    <a:lnTo>
                      <a:pt x="1130" y="4"/>
                    </a:lnTo>
                    <a:lnTo>
                      <a:pt x="1130" y="3"/>
                    </a:lnTo>
                    <a:lnTo>
                      <a:pt x="1130" y="2"/>
                    </a:lnTo>
                    <a:lnTo>
                      <a:pt x="1130" y="1"/>
                    </a:lnTo>
                    <a:lnTo>
                      <a:pt x="1132" y="0"/>
                    </a:lnTo>
                    <a:lnTo>
                      <a:pt x="1133" y="0"/>
                    </a:lnTo>
                    <a:close/>
                    <a:moveTo>
                      <a:pt x="1221" y="0"/>
                    </a:moveTo>
                    <a:lnTo>
                      <a:pt x="1270" y="0"/>
                    </a:lnTo>
                    <a:lnTo>
                      <a:pt x="1272" y="0"/>
                    </a:lnTo>
                    <a:lnTo>
                      <a:pt x="1273" y="1"/>
                    </a:lnTo>
                    <a:lnTo>
                      <a:pt x="1275" y="1"/>
                    </a:lnTo>
                    <a:lnTo>
                      <a:pt x="1275" y="2"/>
                    </a:lnTo>
                    <a:lnTo>
                      <a:pt x="1275" y="3"/>
                    </a:lnTo>
                    <a:lnTo>
                      <a:pt x="1273" y="4"/>
                    </a:lnTo>
                    <a:lnTo>
                      <a:pt x="1272" y="6"/>
                    </a:lnTo>
                    <a:lnTo>
                      <a:pt x="1270" y="6"/>
                    </a:lnTo>
                    <a:lnTo>
                      <a:pt x="1221" y="6"/>
                    </a:lnTo>
                    <a:lnTo>
                      <a:pt x="1220" y="6"/>
                    </a:lnTo>
                    <a:lnTo>
                      <a:pt x="1218" y="4"/>
                    </a:lnTo>
                    <a:lnTo>
                      <a:pt x="1217" y="3"/>
                    </a:lnTo>
                    <a:lnTo>
                      <a:pt x="1217" y="2"/>
                    </a:lnTo>
                    <a:lnTo>
                      <a:pt x="1217" y="1"/>
                    </a:lnTo>
                    <a:lnTo>
                      <a:pt x="1218" y="1"/>
                    </a:lnTo>
                    <a:lnTo>
                      <a:pt x="1220" y="0"/>
                    </a:lnTo>
                    <a:lnTo>
                      <a:pt x="1221" y="0"/>
                    </a:lnTo>
                    <a:close/>
                    <a:moveTo>
                      <a:pt x="1307" y="0"/>
                    </a:moveTo>
                    <a:lnTo>
                      <a:pt x="1358" y="0"/>
                    </a:lnTo>
                    <a:lnTo>
                      <a:pt x="1360" y="0"/>
                    </a:lnTo>
                    <a:lnTo>
                      <a:pt x="1361" y="1"/>
                    </a:lnTo>
                    <a:lnTo>
                      <a:pt x="1361" y="2"/>
                    </a:lnTo>
                    <a:lnTo>
                      <a:pt x="1361" y="3"/>
                    </a:lnTo>
                    <a:lnTo>
                      <a:pt x="1361" y="4"/>
                    </a:lnTo>
                    <a:lnTo>
                      <a:pt x="1360" y="6"/>
                    </a:lnTo>
                    <a:lnTo>
                      <a:pt x="1358" y="6"/>
                    </a:lnTo>
                    <a:lnTo>
                      <a:pt x="1307" y="6"/>
                    </a:lnTo>
                    <a:lnTo>
                      <a:pt x="1306" y="6"/>
                    </a:lnTo>
                    <a:lnTo>
                      <a:pt x="1304" y="4"/>
                    </a:lnTo>
                    <a:lnTo>
                      <a:pt x="1304" y="3"/>
                    </a:lnTo>
                    <a:lnTo>
                      <a:pt x="1304" y="2"/>
                    </a:lnTo>
                    <a:lnTo>
                      <a:pt x="1304" y="1"/>
                    </a:lnTo>
                    <a:lnTo>
                      <a:pt x="1306" y="0"/>
                    </a:lnTo>
                    <a:lnTo>
                      <a:pt x="1307" y="0"/>
                    </a:lnTo>
                    <a:close/>
                    <a:moveTo>
                      <a:pt x="1395" y="0"/>
                    </a:moveTo>
                    <a:lnTo>
                      <a:pt x="1445" y="0"/>
                    </a:lnTo>
                    <a:lnTo>
                      <a:pt x="1446" y="0"/>
                    </a:lnTo>
                    <a:lnTo>
                      <a:pt x="1447" y="1"/>
                    </a:lnTo>
                    <a:lnTo>
                      <a:pt x="1449" y="1"/>
                    </a:lnTo>
                    <a:lnTo>
                      <a:pt x="1449" y="2"/>
                    </a:lnTo>
                    <a:lnTo>
                      <a:pt x="1449" y="3"/>
                    </a:lnTo>
                    <a:lnTo>
                      <a:pt x="1447" y="4"/>
                    </a:lnTo>
                    <a:lnTo>
                      <a:pt x="1446" y="6"/>
                    </a:lnTo>
                    <a:lnTo>
                      <a:pt x="1445" y="6"/>
                    </a:lnTo>
                    <a:lnTo>
                      <a:pt x="1395" y="6"/>
                    </a:lnTo>
                    <a:lnTo>
                      <a:pt x="1392" y="6"/>
                    </a:lnTo>
                    <a:lnTo>
                      <a:pt x="1392" y="4"/>
                    </a:lnTo>
                    <a:lnTo>
                      <a:pt x="1391" y="3"/>
                    </a:lnTo>
                    <a:lnTo>
                      <a:pt x="1391" y="2"/>
                    </a:lnTo>
                    <a:lnTo>
                      <a:pt x="1391" y="1"/>
                    </a:lnTo>
                    <a:lnTo>
                      <a:pt x="1392" y="1"/>
                    </a:lnTo>
                    <a:lnTo>
                      <a:pt x="1392" y="0"/>
                    </a:lnTo>
                    <a:lnTo>
                      <a:pt x="1395" y="0"/>
                    </a:lnTo>
                    <a:close/>
                    <a:moveTo>
                      <a:pt x="1481" y="0"/>
                    </a:moveTo>
                    <a:lnTo>
                      <a:pt x="1525" y="0"/>
                    </a:lnTo>
                    <a:lnTo>
                      <a:pt x="1527" y="0"/>
                    </a:lnTo>
                    <a:lnTo>
                      <a:pt x="1527" y="1"/>
                    </a:lnTo>
                    <a:lnTo>
                      <a:pt x="1528" y="1"/>
                    </a:lnTo>
                    <a:lnTo>
                      <a:pt x="1528" y="2"/>
                    </a:lnTo>
                    <a:lnTo>
                      <a:pt x="1528" y="3"/>
                    </a:lnTo>
                    <a:lnTo>
                      <a:pt x="1527" y="4"/>
                    </a:lnTo>
                    <a:lnTo>
                      <a:pt x="1527" y="6"/>
                    </a:lnTo>
                    <a:lnTo>
                      <a:pt x="1525" y="6"/>
                    </a:lnTo>
                    <a:lnTo>
                      <a:pt x="1481" y="6"/>
                    </a:lnTo>
                    <a:lnTo>
                      <a:pt x="1480" y="6"/>
                    </a:lnTo>
                    <a:lnTo>
                      <a:pt x="1478" y="4"/>
                    </a:lnTo>
                    <a:lnTo>
                      <a:pt x="1478" y="3"/>
                    </a:lnTo>
                    <a:lnTo>
                      <a:pt x="1477" y="2"/>
                    </a:lnTo>
                    <a:lnTo>
                      <a:pt x="1478" y="1"/>
                    </a:lnTo>
                    <a:lnTo>
                      <a:pt x="1480" y="0"/>
                    </a:lnTo>
                    <a:lnTo>
                      <a:pt x="1481" y="0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03" name="Rectangle 43"/>
              <p:cNvSpPr>
                <a:spLocks noChangeArrowheads="1"/>
              </p:cNvSpPr>
              <p:nvPr/>
            </p:nvSpPr>
            <p:spPr bwMode="auto">
              <a:xfrm>
                <a:off x="3351" y="993"/>
                <a:ext cx="57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u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6004" name="Rectangle 44"/>
              <p:cNvSpPr>
                <a:spLocks noChangeArrowheads="1"/>
              </p:cNvSpPr>
              <p:nvPr/>
            </p:nvSpPr>
            <p:spPr bwMode="auto">
              <a:xfrm>
                <a:off x="3406" y="1057"/>
                <a:ext cx="4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d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6005" name="Rectangle 45"/>
              <p:cNvSpPr>
                <a:spLocks noChangeArrowheads="1"/>
              </p:cNvSpPr>
              <p:nvPr/>
            </p:nvSpPr>
            <p:spPr bwMode="auto">
              <a:xfrm>
                <a:off x="5308" y="1383"/>
                <a:ext cx="7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w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6006" name="Rectangle 46"/>
              <p:cNvSpPr>
                <a:spLocks noChangeArrowheads="1"/>
              </p:cNvSpPr>
              <p:nvPr/>
            </p:nvSpPr>
            <p:spPr bwMode="auto">
              <a:xfrm>
                <a:off x="5380" y="1394"/>
                <a:ext cx="3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6007" name="Freeform 47"/>
              <p:cNvSpPr>
                <a:spLocks/>
              </p:cNvSpPr>
              <p:nvPr/>
            </p:nvSpPr>
            <p:spPr bwMode="auto">
              <a:xfrm>
                <a:off x="3660" y="1615"/>
                <a:ext cx="315" cy="277"/>
              </a:xfrm>
              <a:custGeom>
                <a:avLst/>
                <a:gdLst>
                  <a:gd name="T0" fmla="*/ 0 w 315"/>
                  <a:gd name="T1" fmla="*/ 60 h 277"/>
                  <a:gd name="T2" fmla="*/ 15 w 315"/>
                  <a:gd name="T3" fmla="*/ 40 h 277"/>
                  <a:gd name="T4" fmla="*/ 29 w 315"/>
                  <a:gd name="T5" fmla="*/ 28 h 277"/>
                  <a:gd name="T6" fmla="*/ 44 w 315"/>
                  <a:gd name="T7" fmla="*/ 16 h 277"/>
                  <a:gd name="T8" fmla="*/ 60 w 315"/>
                  <a:gd name="T9" fmla="*/ 8 h 277"/>
                  <a:gd name="T10" fmla="*/ 75 w 315"/>
                  <a:gd name="T11" fmla="*/ 3 h 277"/>
                  <a:gd name="T12" fmla="*/ 91 w 315"/>
                  <a:gd name="T13" fmla="*/ 0 h 277"/>
                  <a:gd name="T14" fmla="*/ 105 w 315"/>
                  <a:gd name="T15" fmla="*/ 0 h 277"/>
                  <a:gd name="T16" fmla="*/ 135 w 315"/>
                  <a:gd name="T17" fmla="*/ 11 h 277"/>
                  <a:gd name="T18" fmla="*/ 166 w 315"/>
                  <a:gd name="T19" fmla="*/ 32 h 277"/>
                  <a:gd name="T20" fmla="*/ 180 w 315"/>
                  <a:gd name="T21" fmla="*/ 49 h 277"/>
                  <a:gd name="T22" fmla="*/ 210 w 315"/>
                  <a:gd name="T23" fmla="*/ 87 h 277"/>
                  <a:gd name="T24" fmla="*/ 225 w 315"/>
                  <a:gd name="T25" fmla="*/ 109 h 277"/>
                  <a:gd name="T26" fmla="*/ 240 w 315"/>
                  <a:gd name="T27" fmla="*/ 134 h 277"/>
                  <a:gd name="T28" fmla="*/ 271 w 315"/>
                  <a:gd name="T29" fmla="*/ 187 h 277"/>
                  <a:gd name="T30" fmla="*/ 301 w 315"/>
                  <a:gd name="T31" fmla="*/ 248 h 277"/>
                  <a:gd name="T32" fmla="*/ 315 w 315"/>
                  <a:gd name="T33" fmla="*/ 277 h 27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15" h="277">
                    <a:moveTo>
                      <a:pt x="0" y="60"/>
                    </a:moveTo>
                    <a:lnTo>
                      <a:pt x="15" y="40"/>
                    </a:lnTo>
                    <a:lnTo>
                      <a:pt x="29" y="28"/>
                    </a:lnTo>
                    <a:lnTo>
                      <a:pt x="44" y="16"/>
                    </a:lnTo>
                    <a:lnTo>
                      <a:pt x="60" y="8"/>
                    </a:lnTo>
                    <a:lnTo>
                      <a:pt x="75" y="3"/>
                    </a:lnTo>
                    <a:lnTo>
                      <a:pt x="91" y="0"/>
                    </a:lnTo>
                    <a:lnTo>
                      <a:pt x="105" y="0"/>
                    </a:lnTo>
                    <a:lnTo>
                      <a:pt x="135" y="11"/>
                    </a:lnTo>
                    <a:lnTo>
                      <a:pt x="166" y="32"/>
                    </a:lnTo>
                    <a:lnTo>
                      <a:pt x="180" y="49"/>
                    </a:lnTo>
                    <a:lnTo>
                      <a:pt x="210" y="87"/>
                    </a:lnTo>
                    <a:lnTo>
                      <a:pt x="225" y="109"/>
                    </a:lnTo>
                    <a:lnTo>
                      <a:pt x="240" y="134"/>
                    </a:lnTo>
                    <a:lnTo>
                      <a:pt x="271" y="187"/>
                    </a:lnTo>
                    <a:lnTo>
                      <a:pt x="301" y="248"/>
                    </a:lnTo>
                    <a:lnTo>
                      <a:pt x="315" y="277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08" name="Freeform 48"/>
              <p:cNvSpPr>
                <a:spLocks/>
              </p:cNvSpPr>
              <p:nvPr/>
            </p:nvSpPr>
            <p:spPr bwMode="auto">
              <a:xfrm>
                <a:off x="5272" y="1868"/>
                <a:ext cx="91" cy="48"/>
              </a:xfrm>
              <a:custGeom>
                <a:avLst/>
                <a:gdLst>
                  <a:gd name="T0" fmla="*/ 0 w 91"/>
                  <a:gd name="T1" fmla="*/ 0 h 48"/>
                  <a:gd name="T2" fmla="*/ 91 w 91"/>
                  <a:gd name="T3" fmla="*/ 24 h 48"/>
                  <a:gd name="T4" fmla="*/ 0 w 91"/>
                  <a:gd name="T5" fmla="*/ 48 h 48"/>
                  <a:gd name="T6" fmla="*/ 0 w 91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48">
                    <a:moveTo>
                      <a:pt x="0" y="0"/>
                    </a:moveTo>
                    <a:lnTo>
                      <a:pt x="91" y="24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09" name="Line 49"/>
              <p:cNvSpPr>
                <a:spLocks noChangeShapeType="1"/>
              </p:cNvSpPr>
              <p:nvPr/>
            </p:nvSpPr>
            <p:spPr bwMode="auto">
              <a:xfrm>
                <a:off x="3462" y="1595"/>
                <a:ext cx="1" cy="40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10" name="Freeform 50"/>
              <p:cNvSpPr>
                <a:spLocks/>
              </p:cNvSpPr>
              <p:nvPr/>
            </p:nvSpPr>
            <p:spPr bwMode="auto">
              <a:xfrm>
                <a:off x="3433" y="1528"/>
                <a:ext cx="61" cy="72"/>
              </a:xfrm>
              <a:custGeom>
                <a:avLst/>
                <a:gdLst>
                  <a:gd name="T0" fmla="*/ 0 w 61"/>
                  <a:gd name="T1" fmla="*/ 72 h 72"/>
                  <a:gd name="T2" fmla="*/ 29 w 61"/>
                  <a:gd name="T3" fmla="*/ 0 h 72"/>
                  <a:gd name="T4" fmla="*/ 61 w 61"/>
                  <a:gd name="T5" fmla="*/ 72 h 72"/>
                  <a:gd name="T6" fmla="*/ 0 w 61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1" h="72">
                    <a:moveTo>
                      <a:pt x="0" y="72"/>
                    </a:moveTo>
                    <a:lnTo>
                      <a:pt x="29" y="0"/>
                    </a:lnTo>
                    <a:lnTo>
                      <a:pt x="61" y="72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11" name="Line 51"/>
              <p:cNvSpPr>
                <a:spLocks noChangeShapeType="1"/>
              </p:cNvSpPr>
              <p:nvPr/>
            </p:nvSpPr>
            <p:spPr bwMode="auto">
              <a:xfrm>
                <a:off x="3461" y="1761"/>
                <a:ext cx="1818" cy="1"/>
              </a:xfrm>
              <a:prstGeom prst="line">
                <a:avLst/>
              </a:prstGeom>
              <a:noFill/>
              <a:ln w="25400">
                <a:solidFill>
                  <a:srgbClr val="FF99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12" name="Freeform 52"/>
              <p:cNvSpPr>
                <a:spLocks/>
              </p:cNvSpPr>
              <p:nvPr/>
            </p:nvSpPr>
            <p:spPr bwMode="auto">
              <a:xfrm>
                <a:off x="4265" y="1615"/>
                <a:ext cx="304" cy="277"/>
              </a:xfrm>
              <a:custGeom>
                <a:avLst/>
                <a:gdLst>
                  <a:gd name="T0" fmla="*/ 0 w 304"/>
                  <a:gd name="T1" fmla="*/ 60 h 277"/>
                  <a:gd name="T2" fmla="*/ 15 w 304"/>
                  <a:gd name="T3" fmla="*/ 41 h 277"/>
                  <a:gd name="T4" fmla="*/ 28 w 304"/>
                  <a:gd name="T5" fmla="*/ 28 h 277"/>
                  <a:gd name="T6" fmla="*/ 44 w 304"/>
                  <a:gd name="T7" fmla="*/ 16 h 277"/>
                  <a:gd name="T8" fmla="*/ 58 w 304"/>
                  <a:gd name="T9" fmla="*/ 8 h 277"/>
                  <a:gd name="T10" fmla="*/ 73 w 304"/>
                  <a:gd name="T11" fmla="*/ 3 h 277"/>
                  <a:gd name="T12" fmla="*/ 87 w 304"/>
                  <a:gd name="T13" fmla="*/ 0 h 277"/>
                  <a:gd name="T14" fmla="*/ 102 w 304"/>
                  <a:gd name="T15" fmla="*/ 0 h 277"/>
                  <a:gd name="T16" fmla="*/ 130 w 304"/>
                  <a:gd name="T17" fmla="*/ 11 h 277"/>
                  <a:gd name="T18" fmla="*/ 160 w 304"/>
                  <a:gd name="T19" fmla="*/ 32 h 277"/>
                  <a:gd name="T20" fmla="*/ 174 w 304"/>
                  <a:gd name="T21" fmla="*/ 49 h 277"/>
                  <a:gd name="T22" fmla="*/ 204 w 304"/>
                  <a:gd name="T23" fmla="*/ 87 h 277"/>
                  <a:gd name="T24" fmla="*/ 218 w 304"/>
                  <a:gd name="T25" fmla="*/ 109 h 277"/>
                  <a:gd name="T26" fmla="*/ 232 w 304"/>
                  <a:gd name="T27" fmla="*/ 134 h 277"/>
                  <a:gd name="T28" fmla="*/ 262 w 304"/>
                  <a:gd name="T29" fmla="*/ 187 h 277"/>
                  <a:gd name="T30" fmla="*/ 291 w 304"/>
                  <a:gd name="T31" fmla="*/ 248 h 277"/>
                  <a:gd name="T32" fmla="*/ 304 w 304"/>
                  <a:gd name="T33" fmla="*/ 277 h 27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04" h="277">
                    <a:moveTo>
                      <a:pt x="0" y="60"/>
                    </a:moveTo>
                    <a:lnTo>
                      <a:pt x="15" y="41"/>
                    </a:lnTo>
                    <a:lnTo>
                      <a:pt x="28" y="28"/>
                    </a:lnTo>
                    <a:lnTo>
                      <a:pt x="44" y="16"/>
                    </a:lnTo>
                    <a:lnTo>
                      <a:pt x="58" y="8"/>
                    </a:lnTo>
                    <a:lnTo>
                      <a:pt x="73" y="3"/>
                    </a:lnTo>
                    <a:lnTo>
                      <a:pt x="87" y="0"/>
                    </a:lnTo>
                    <a:lnTo>
                      <a:pt x="102" y="0"/>
                    </a:lnTo>
                    <a:lnTo>
                      <a:pt x="130" y="11"/>
                    </a:lnTo>
                    <a:lnTo>
                      <a:pt x="160" y="32"/>
                    </a:lnTo>
                    <a:lnTo>
                      <a:pt x="174" y="49"/>
                    </a:lnTo>
                    <a:lnTo>
                      <a:pt x="204" y="87"/>
                    </a:lnTo>
                    <a:lnTo>
                      <a:pt x="218" y="109"/>
                    </a:lnTo>
                    <a:lnTo>
                      <a:pt x="232" y="134"/>
                    </a:lnTo>
                    <a:lnTo>
                      <a:pt x="262" y="187"/>
                    </a:lnTo>
                    <a:lnTo>
                      <a:pt x="291" y="248"/>
                    </a:lnTo>
                    <a:lnTo>
                      <a:pt x="304" y="277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13" name="Freeform 53"/>
              <p:cNvSpPr>
                <a:spLocks/>
              </p:cNvSpPr>
              <p:nvPr/>
            </p:nvSpPr>
            <p:spPr bwMode="auto">
              <a:xfrm>
                <a:off x="4873" y="1615"/>
                <a:ext cx="302" cy="277"/>
              </a:xfrm>
              <a:custGeom>
                <a:avLst/>
                <a:gdLst>
                  <a:gd name="T0" fmla="*/ 0 w 302"/>
                  <a:gd name="T1" fmla="*/ 60 h 277"/>
                  <a:gd name="T2" fmla="*/ 16 w 302"/>
                  <a:gd name="T3" fmla="*/ 41 h 277"/>
                  <a:gd name="T4" fmla="*/ 29 w 302"/>
                  <a:gd name="T5" fmla="*/ 28 h 277"/>
                  <a:gd name="T6" fmla="*/ 43 w 302"/>
                  <a:gd name="T7" fmla="*/ 16 h 277"/>
                  <a:gd name="T8" fmla="*/ 58 w 302"/>
                  <a:gd name="T9" fmla="*/ 8 h 277"/>
                  <a:gd name="T10" fmla="*/ 72 w 302"/>
                  <a:gd name="T11" fmla="*/ 3 h 277"/>
                  <a:gd name="T12" fmla="*/ 87 w 302"/>
                  <a:gd name="T13" fmla="*/ 0 h 277"/>
                  <a:gd name="T14" fmla="*/ 101 w 302"/>
                  <a:gd name="T15" fmla="*/ 0 h 277"/>
                  <a:gd name="T16" fmla="*/ 129 w 302"/>
                  <a:gd name="T17" fmla="*/ 11 h 277"/>
                  <a:gd name="T18" fmla="*/ 159 w 302"/>
                  <a:gd name="T19" fmla="*/ 32 h 277"/>
                  <a:gd name="T20" fmla="*/ 173 w 302"/>
                  <a:gd name="T21" fmla="*/ 49 h 277"/>
                  <a:gd name="T22" fmla="*/ 201 w 302"/>
                  <a:gd name="T23" fmla="*/ 87 h 277"/>
                  <a:gd name="T24" fmla="*/ 215 w 302"/>
                  <a:gd name="T25" fmla="*/ 109 h 277"/>
                  <a:gd name="T26" fmla="*/ 230 w 302"/>
                  <a:gd name="T27" fmla="*/ 134 h 277"/>
                  <a:gd name="T28" fmla="*/ 259 w 302"/>
                  <a:gd name="T29" fmla="*/ 187 h 277"/>
                  <a:gd name="T30" fmla="*/ 288 w 302"/>
                  <a:gd name="T31" fmla="*/ 248 h 277"/>
                  <a:gd name="T32" fmla="*/ 302 w 302"/>
                  <a:gd name="T33" fmla="*/ 277 h 27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02" h="277">
                    <a:moveTo>
                      <a:pt x="0" y="60"/>
                    </a:moveTo>
                    <a:lnTo>
                      <a:pt x="16" y="41"/>
                    </a:lnTo>
                    <a:lnTo>
                      <a:pt x="29" y="28"/>
                    </a:lnTo>
                    <a:lnTo>
                      <a:pt x="43" y="16"/>
                    </a:lnTo>
                    <a:lnTo>
                      <a:pt x="58" y="8"/>
                    </a:lnTo>
                    <a:lnTo>
                      <a:pt x="72" y="3"/>
                    </a:lnTo>
                    <a:lnTo>
                      <a:pt x="87" y="0"/>
                    </a:lnTo>
                    <a:lnTo>
                      <a:pt x="101" y="0"/>
                    </a:lnTo>
                    <a:lnTo>
                      <a:pt x="129" y="11"/>
                    </a:lnTo>
                    <a:lnTo>
                      <a:pt x="159" y="32"/>
                    </a:lnTo>
                    <a:lnTo>
                      <a:pt x="173" y="49"/>
                    </a:lnTo>
                    <a:lnTo>
                      <a:pt x="201" y="87"/>
                    </a:lnTo>
                    <a:lnTo>
                      <a:pt x="215" y="109"/>
                    </a:lnTo>
                    <a:lnTo>
                      <a:pt x="230" y="134"/>
                    </a:lnTo>
                    <a:lnTo>
                      <a:pt x="259" y="187"/>
                    </a:lnTo>
                    <a:lnTo>
                      <a:pt x="288" y="248"/>
                    </a:lnTo>
                    <a:lnTo>
                      <a:pt x="302" y="277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14" name="Freeform 54"/>
              <p:cNvSpPr>
                <a:spLocks/>
              </p:cNvSpPr>
              <p:nvPr/>
            </p:nvSpPr>
            <p:spPr bwMode="auto">
              <a:xfrm>
                <a:off x="3461" y="1673"/>
                <a:ext cx="199" cy="219"/>
              </a:xfrm>
              <a:custGeom>
                <a:avLst/>
                <a:gdLst>
                  <a:gd name="T0" fmla="*/ 0 w 199"/>
                  <a:gd name="T1" fmla="*/ 219 h 219"/>
                  <a:gd name="T2" fmla="*/ 199 w 199"/>
                  <a:gd name="T3" fmla="*/ 219 h 219"/>
                  <a:gd name="T4" fmla="*/ 199 w 199"/>
                  <a:gd name="T5" fmla="*/ 0 h 2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9" h="219">
                    <a:moveTo>
                      <a:pt x="0" y="219"/>
                    </a:moveTo>
                    <a:lnTo>
                      <a:pt x="199" y="219"/>
                    </a:lnTo>
                    <a:lnTo>
                      <a:pt x="199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15" name="Freeform 55"/>
              <p:cNvSpPr>
                <a:spLocks/>
              </p:cNvSpPr>
              <p:nvPr/>
            </p:nvSpPr>
            <p:spPr bwMode="auto">
              <a:xfrm>
                <a:off x="3975" y="1673"/>
                <a:ext cx="290" cy="219"/>
              </a:xfrm>
              <a:custGeom>
                <a:avLst/>
                <a:gdLst>
                  <a:gd name="T0" fmla="*/ 0 w 290"/>
                  <a:gd name="T1" fmla="*/ 219 h 219"/>
                  <a:gd name="T2" fmla="*/ 290 w 290"/>
                  <a:gd name="T3" fmla="*/ 219 h 219"/>
                  <a:gd name="T4" fmla="*/ 290 w 290"/>
                  <a:gd name="T5" fmla="*/ 0 h 2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0" h="219">
                    <a:moveTo>
                      <a:pt x="0" y="219"/>
                    </a:moveTo>
                    <a:lnTo>
                      <a:pt x="290" y="219"/>
                    </a:lnTo>
                    <a:lnTo>
                      <a:pt x="290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16" name="Freeform 56"/>
              <p:cNvSpPr>
                <a:spLocks/>
              </p:cNvSpPr>
              <p:nvPr/>
            </p:nvSpPr>
            <p:spPr bwMode="auto">
              <a:xfrm>
                <a:off x="4573" y="1673"/>
                <a:ext cx="300" cy="219"/>
              </a:xfrm>
              <a:custGeom>
                <a:avLst/>
                <a:gdLst>
                  <a:gd name="T0" fmla="*/ 0 w 300"/>
                  <a:gd name="T1" fmla="*/ 219 h 219"/>
                  <a:gd name="T2" fmla="*/ 300 w 300"/>
                  <a:gd name="T3" fmla="*/ 219 h 219"/>
                  <a:gd name="T4" fmla="*/ 300 w 300"/>
                  <a:gd name="T5" fmla="*/ 0 h 2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0" h="219">
                    <a:moveTo>
                      <a:pt x="0" y="219"/>
                    </a:moveTo>
                    <a:lnTo>
                      <a:pt x="300" y="219"/>
                    </a:lnTo>
                    <a:lnTo>
                      <a:pt x="300" y="0"/>
                    </a:ln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17" name="Line 57"/>
              <p:cNvSpPr>
                <a:spLocks noChangeShapeType="1"/>
              </p:cNvSpPr>
              <p:nvPr/>
            </p:nvSpPr>
            <p:spPr bwMode="auto">
              <a:xfrm>
                <a:off x="5175" y="1892"/>
                <a:ext cx="10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18" name="Rectangle 58"/>
              <p:cNvSpPr>
                <a:spLocks noChangeArrowheads="1"/>
              </p:cNvSpPr>
              <p:nvPr/>
            </p:nvSpPr>
            <p:spPr bwMode="auto">
              <a:xfrm>
                <a:off x="5337" y="1660"/>
                <a:ext cx="3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I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6019" name="Rectangle 59"/>
              <p:cNvSpPr>
                <a:spLocks noChangeArrowheads="1"/>
              </p:cNvSpPr>
              <p:nvPr/>
            </p:nvSpPr>
            <p:spPr bwMode="auto">
              <a:xfrm>
                <a:off x="5373" y="1724"/>
                <a:ext cx="4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d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6020" name="Rectangle 60"/>
              <p:cNvSpPr>
                <a:spLocks noChangeArrowheads="1"/>
              </p:cNvSpPr>
              <p:nvPr/>
            </p:nvSpPr>
            <p:spPr bwMode="auto">
              <a:xfrm>
                <a:off x="3372" y="1904"/>
                <a:ext cx="8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O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6021" name="Rectangle 61"/>
              <p:cNvSpPr>
                <a:spLocks noChangeArrowheads="1"/>
              </p:cNvSpPr>
              <p:nvPr/>
            </p:nvSpPr>
            <p:spPr bwMode="auto">
              <a:xfrm>
                <a:off x="5289" y="1894"/>
                <a:ext cx="77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w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6022" name="Rectangle 62"/>
              <p:cNvSpPr>
                <a:spLocks noChangeArrowheads="1"/>
              </p:cNvSpPr>
              <p:nvPr/>
            </p:nvSpPr>
            <p:spPr bwMode="auto">
              <a:xfrm>
                <a:off x="5361" y="1905"/>
                <a:ext cx="3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6023" name="Freeform 63"/>
              <p:cNvSpPr>
                <a:spLocks/>
              </p:cNvSpPr>
              <p:nvPr/>
            </p:nvSpPr>
            <p:spPr bwMode="auto">
              <a:xfrm>
                <a:off x="3369" y="1475"/>
                <a:ext cx="91" cy="48"/>
              </a:xfrm>
              <a:custGeom>
                <a:avLst/>
                <a:gdLst>
                  <a:gd name="T0" fmla="*/ 0 w 91"/>
                  <a:gd name="T1" fmla="*/ 48 h 48"/>
                  <a:gd name="T2" fmla="*/ 91 w 91"/>
                  <a:gd name="T3" fmla="*/ 24 h 48"/>
                  <a:gd name="T4" fmla="*/ 0 w 91"/>
                  <a:gd name="T5" fmla="*/ 0 h 48"/>
                  <a:gd name="T6" fmla="*/ 0 w 91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48">
                    <a:moveTo>
                      <a:pt x="0" y="48"/>
                    </a:moveTo>
                    <a:lnTo>
                      <a:pt x="91" y="24"/>
                    </a:lnTo>
                    <a:lnTo>
                      <a:pt x="0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24" name="Rectangle 64"/>
              <p:cNvSpPr>
                <a:spLocks noChangeArrowheads="1"/>
              </p:cNvSpPr>
              <p:nvPr/>
            </p:nvSpPr>
            <p:spPr bwMode="auto">
              <a:xfrm>
                <a:off x="3552" y="1364"/>
                <a:ext cx="7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a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6025" name="Rectangle 65"/>
              <p:cNvSpPr>
                <a:spLocks noChangeArrowheads="1"/>
              </p:cNvSpPr>
              <p:nvPr/>
            </p:nvSpPr>
            <p:spPr bwMode="auto">
              <a:xfrm>
                <a:off x="3804" y="1372"/>
                <a:ext cx="5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q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26026" name="Rectangle 66"/>
              <p:cNvSpPr>
                <a:spLocks noChangeArrowheads="1"/>
              </p:cNvSpPr>
              <p:nvPr/>
            </p:nvSpPr>
            <p:spPr bwMode="auto">
              <a:xfrm>
                <a:off x="4019" y="1375"/>
                <a:ext cx="5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3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d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</p:grpSp>
      </p:grpSp>
      <p:sp>
        <p:nvSpPr>
          <p:cNvPr id="125959" name="Text Box 67"/>
          <p:cNvSpPr txBox="1">
            <a:spLocks noChangeArrowheads="1"/>
          </p:cNvSpPr>
          <p:nvPr/>
        </p:nvSpPr>
        <p:spPr bwMode="auto">
          <a:xfrm>
            <a:off x="1908175" y="2708275"/>
            <a:ext cx="57610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1400">
                <a:solidFill>
                  <a:srgbClr val="6600CC"/>
                </a:solidFill>
                <a:latin typeface="Times New Roman" panose="02020603050405020304" pitchFamily="18" charset="0"/>
              </a:rPr>
              <a:t>3-7 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单相桥式全控整流电路接反电动势</a:t>
            </a:r>
            <a:r>
              <a:rPr lang="en-US" altLang="zh-CN" sz="1400">
                <a:solidFill>
                  <a:srgbClr val="6600CC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电阻负载时的电路及波形</a:t>
            </a:r>
          </a:p>
        </p:txBody>
      </p:sp>
      <p:sp>
        <p:nvSpPr>
          <p:cNvPr id="125960" name="Rectangle 7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25961" name="Object 69"/>
          <p:cNvGraphicFramePr>
            <a:graphicFrameLocks noChangeAspect="1"/>
          </p:cNvGraphicFramePr>
          <p:nvPr/>
        </p:nvGraphicFramePr>
        <p:xfrm>
          <a:off x="4724400" y="3860800"/>
          <a:ext cx="100647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79" name="公式" r:id="rId4" imgW="698197" imgH="393529" progId="Equation.3">
                  <p:embed/>
                </p:oleObj>
              </mc:Choice>
              <mc:Fallback>
                <p:oleObj name="公式" r:id="rId4" imgW="698197" imgH="393529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860800"/>
                        <a:ext cx="1006475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2" name="Rectangle 7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25963" name="Object 71"/>
          <p:cNvGraphicFramePr>
            <a:graphicFrameLocks noChangeAspect="1"/>
          </p:cNvGraphicFramePr>
          <p:nvPr/>
        </p:nvGraphicFramePr>
        <p:xfrm>
          <a:off x="3419475" y="5227638"/>
          <a:ext cx="1728788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80" name="公式" r:id="rId6" imgW="888614" imgH="406224" progId="Equation.3">
                  <p:embed/>
                </p:oleObj>
              </mc:Choice>
              <mc:Fallback>
                <p:oleObj name="公式" r:id="rId6" imgW="888614" imgH="406224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227638"/>
                        <a:ext cx="1728788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4" name="Text Box 73"/>
          <p:cNvSpPr txBox="1">
            <a:spLocks noChangeArrowheads="1"/>
          </p:cNvSpPr>
          <p:nvPr/>
        </p:nvSpPr>
        <p:spPr bwMode="auto">
          <a:xfrm>
            <a:off x="6011863" y="5294313"/>
            <a:ext cx="81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</a:rPr>
              <a:t>(3-16)</a:t>
            </a:r>
          </a:p>
        </p:txBody>
      </p:sp>
      <p:sp>
        <p:nvSpPr>
          <p:cNvPr id="125965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4667250" y="638175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B5901F-8EA3-473C-9C28-BD97D1E8456E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19BECA0-F938-4A00-852F-E21D35FF76CE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15888"/>
            <a:ext cx="8162925" cy="762000"/>
          </a:xfrm>
        </p:spPr>
        <p:txBody>
          <a:bodyPr/>
          <a:lstStyle/>
          <a:p>
            <a:r>
              <a:rPr lang="zh-CN" altLang="en-US"/>
              <a:t>知识点回顾：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3900" y="1341438"/>
            <a:ext cx="8153400" cy="1143000"/>
          </a:xfrm>
        </p:spPr>
        <p:txBody>
          <a:bodyPr/>
          <a:lstStyle/>
          <a:p>
            <a:r>
              <a:rPr lang="en-US" altLang="zh-CN" b="1" dirty="0"/>
              <a:t>L、C</a:t>
            </a:r>
            <a:r>
              <a:rPr lang="zh-CN" altLang="en-US" b="1" dirty="0"/>
              <a:t>是储能元件，</a:t>
            </a:r>
            <a:r>
              <a:rPr lang="en-US" altLang="zh-CN" b="1" dirty="0"/>
              <a:t>L</a:t>
            </a:r>
            <a:r>
              <a:rPr lang="zh-CN" altLang="en-US" b="1" dirty="0"/>
              <a:t>上电流不能突变，</a:t>
            </a:r>
            <a:r>
              <a:rPr lang="en-US" altLang="zh-CN" b="1" dirty="0"/>
              <a:t>C</a:t>
            </a:r>
            <a:r>
              <a:rPr lang="zh-CN" altLang="en-US" b="1" dirty="0"/>
              <a:t>上电压不能突变。</a:t>
            </a:r>
          </a:p>
          <a:p>
            <a:endParaRPr lang="zh-CN" altLang="en-US" dirty="0"/>
          </a:p>
        </p:txBody>
      </p:sp>
      <p:sp>
        <p:nvSpPr>
          <p:cNvPr id="94212" name="Rectangle 5"/>
          <p:cNvSpPr>
            <a:spLocks noChangeArrowheads="1"/>
          </p:cNvSpPr>
          <p:nvPr/>
        </p:nvSpPr>
        <p:spPr bwMode="auto">
          <a:xfrm>
            <a:off x="747713" y="2636838"/>
            <a:ext cx="8001000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</a:rPr>
              <a:t>分析方法：将电力电子器件理想化，当器件导通时，阻抗为0；当器件断开时，阻抗为无穷大。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94213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4762C4-7C85-4FC1-92A6-1C9FE2BADC12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5D0BF4E-6154-4BCC-A7B5-1B6C49686B30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19550" y="764704"/>
            <a:ext cx="4990975" cy="5521325"/>
          </a:xfrm>
        </p:spPr>
        <p:txBody>
          <a:bodyPr/>
          <a:lstStyle/>
          <a:p>
            <a:pPr marL="0" indent="0">
              <a:lnSpc>
                <a:spcPct val="115000"/>
              </a:lnSpc>
              <a:buFontTx/>
              <a:buNone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电流断续、电流连续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lnSpc>
                <a:spcPct val="115000"/>
              </a:lnSpc>
              <a:buFont typeface="Wingdings" pitchFamily="2" charset="2"/>
              <a:buChar char="Ø"/>
              <a:defRPr/>
            </a:pPr>
            <a:r>
              <a:rPr lang="zh-CN" altLang="en-US" sz="2400" dirty="0">
                <a:latin typeface="Times New Roman" pitchFamily="18" charset="0"/>
              </a:rPr>
              <a:t>如</a:t>
            </a:r>
            <a:r>
              <a:rPr lang="zh-CN" altLang="en-US" sz="2400" b="1" dirty="0">
                <a:latin typeface="Times New Roman" pitchFamily="18" charset="0"/>
                <a:hlinkClick r:id="" action="ppaction://noaction"/>
              </a:rPr>
              <a:t>图</a:t>
            </a:r>
            <a:r>
              <a:rPr lang="en-US" altLang="zh-CN" sz="2400" b="1" dirty="0">
                <a:latin typeface="Times New Roman" pitchFamily="18" charset="0"/>
                <a:hlinkClick r:id="" action="ppaction://noaction"/>
              </a:rPr>
              <a:t>b</a:t>
            </a:r>
            <a:r>
              <a:rPr lang="zh-CN" altLang="en-US" sz="2400" dirty="0">
                <a:latin typeface="Times New Roman" pitchFamily="18" charset="0"/>
              </a:rPr>
              <a:t>所示</a:t>
            </a:r>
            <a:r>
              <a:rPr lang="en-US" altLang="zh-CN" sz="2400" i="1" dirty="0">
                <a:latin typeface="Times New Roman" pitchFamily="18" charset="0"/>
              </a:rPr>
              <a:t>i</a:t>
            </a:r>
            <a:r>
              <a:rPr lang="en-US" altLang="zh-CN" sz="2400" baseline="-30000" dirty="0">
                <a:latin typeface="Times New Roman" pitchFamily="18" charset="0"/>
              </a:rPr>
              <a:t>d</a:t>
            </a:r>
            <a:r>
              <a:rPr lang="zh-CN" altLang="en-US" sz="2400" dirty="0">
                <a:latin typeface="Times New Roman" pitchFamily="18" charset="0"/>
              </a:rPr>
              <a:t>波形在一周期内有部分时间为0的情况，称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电流断续</a:t>
            </a:r>
            <a:r>
              <a:rPr lang="zh-CN" altLang="en-US" sz="2400" dirty="0">
                <a:latin typeface="Times New Roman" pitchFamily="18" charset="0"/>
              </a:rPr>
              <a:t>。与此对应，若</a:t>
            </a:r>
            <a:r>
              <a:rPr lang="en-US" altLang="zh-CN" sz="2400" i="1" dirty="0">
                <a:latin typeface="Times New Roman" pitchFamily="18" charset="0"/>
              </a:rPr>
              <a:t>i</a:t>
            </a:r>
            <a:r>
              <a:rPr lang="en-US" altLang="zh-CN" sz="2400" baseline="-30000" dirty="0">
                <a:latin typeface="Times New Roman" pitchFamily="18" charset="0"/>
              </a:rPr>
              <a:t>d</a:t>
            </a:r>
            <a:r>
              <a:rPr lang="zh-CN" altLang="en-US" sz="2400" dirty="0">
                <a:latin typeface="Times New Roman" pitchFamily="18" charset="0"/>
              </a:rPr>
              <a:t>波形不出现为0的点的情况，称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电流连续</a:t>
            </a:r>
            <a:r>
              <a:rPr lang="zh-CN" altLang="en-US" sz="2400" dirty="0">
                <a:latin typeface="Times New Roman" pitchFamily="18" charset="0"/>
              </a:rPr>
              <a:t>。</a:t>
            </a:r>
            <a:endParaRPr lang="en-US" altLang="zh-CN" sz="2400" dirty="0">
              <a:latin typeface="Times New Roman" pitchFamily="18" charset="0"/>
            </a:endParaRPr>
          </a:p>
          <a:p>
            <a:pPr>
              <a:lnSpc>
                <a:spcPct val="115000"/>
              </a:lnSpc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脉冲触发的特点</a:t>
            </a:r>
            <a:r>
              <a:rPr lang="zh-CN" altLang="en-US" sz="2400" dirty="0">
                <a:latin typeface="Times New Roman" pitchFamily="18" charset="0"/>
              </a:rPr>
              <a:t>：当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itchFamily="18" charset="0"/>
                <a:sym typeface="Symbol" pitchFamily="18" charset="2"/>
              </a:rPr>
              <a:t></a:t>
            </a:r>
            <a:r>
              <a:rPr lang="zh-CN" altLang="en-US" sz="2400" dirty="0">
                <a:latin typeface="Times New Roman" pitchFamily="18" charset="0"/>
              </a:rPr>
              <a:t>时，触发脉冲到来时，晶闸管承受负电压，不可能导通。为了使晶闸管可靠导通，要求触发脉冲有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足够的宽度</a:t>
            </a:r>
            <a:r>
              <a:rPr lang="zh-CN" altLang="en-US" sz="2400" dirty="0">
                <a:latin typeface="Times New Roman" pitchFamily="18" charset="0"/>
              </a:rPr>
              <a:t>，保证当</a:t>
            </a:r>
            <a:r>
              <a:rPr lang="en-US" altLang="zh-CN" sz="2400" b="1" i="1" dirty="0" err="1">
                <a:latin typeface="Symbol" pitchFamily="18" charset="2"/>
              </a:rPr>
              <a:t>w</a:t>
            </a:r>
            <a:r>
              <a:rPr lang="en-US" altLang="zh-CN" sz="2400" b="1" i="1" dirty="0" err="1">
                <a:latin typeface="Times New Roman" pitchFamily="18" charset="0"/>
              </a:rPr>
              <a:t>t</a:t>
            </a:r>
            <a:r>
              <a:rPr lang="en-US" altLang="zh-CN" sz="2400" b="1" dirty="0"/>
              <a:t>=</a:t>
            </a:r>
            <a:r>
              <a:rPr lang="en-US" altLang="zh-CN" sz="2400" b="1" i="1" dirty="0">
                <a:latin typeface="Symbol" pitchFamily="18" charset="2"/>
              </a:rPr>
              <a:t>d</a:t>
            </a:r>
            <a:r>
              <a:rPr lang="zh-CN" altLang="en-US" sz="2400" dirty="0"/>
              <a:t>时刻晶闸管开始承受正电压时，触发脉冲仍然存在。这样，相当于触发角被推迟为</a:t>
            </a:r>
            <a:r>
              <a:rPr lang="en-US" altLang="zh-CN" sz="2400" b="1" i="1" dirty="0">
                <a:latin typeface="Symbol" pitchFamily="18" charset="2"/>
              </a:rPr>
              <a:t>d</a:t>
            </a:r>
            <a:r>
              <a:rPr lang="en-US" altLang="zh-CN" sz="2400" dirty="0"/>
              <a:t>。 </a:t>
            </a:r>
            <a:endParaRPr lang="zh-CN" altLang="en-US" sz="2800" dirty="0"/>
          </a:p>
        </p:txBody>
      </p:sp>
      <p:sp>
        <p:nvSpPr>
          <p:cNvPr id="126979" name="Rectangle 4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26980" name="Rectangle 8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26981" name="Object 14"/>
          <p:cNvGraphicFramePr>
            <a:graphicFrameLocks noChangeAspect="1"/>
          </p:cNvGraphicFramePr>
          <p:nvPr/>
        </p:nvGraphicFramePr>
        <p:xfrm>
          <a:off x="666750" y="3422650"/>
          <a:ext cx="3352800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11" name="VISIO" r:id="rId3" imgW="3252216" imgH="1344168" progId="Visio.Drawing.5">
                  <p:embed/>
                </p:oleObj>
              </mc:Choice>
              <mc:Fallback>
                <p:oleObj name="VISIO" r:id="rId3" imgW="3252216" imgH="1344168" progId="Visio.Drawing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4615"/>
                      <a:stretch>
                        <a:fillRect/>
                      </a:stretch>
                    </p:blipFill>
                    <p:spPr bwMode="auto">
                      <a:xfrm>
                        <a:off x="666750" y="3422650"/>
                        <a:ext cx="3352800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pic>
        <p:nvPicPr>
          <p:cNvPr id="126983" name="Picture 4" descr="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225550"/>
            <a:ext cx="295275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8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7B2204-24A9-4842-98A7-CD9236B77E42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75C88FF-5942-4CBD-BB18-7E32AF045A7E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838199"/>
            <a:ext cx="8045896" cy="5446713"/>
          </a:xfrm>
        </p:spPr>
        <p:txBody>
          <a:bodyPr/>
          <a:lstStyle/>
          <a:p>
            <a:pPr marL="609600" indent="-609600" eaLnBrk="1" hangingPunct="1">
              <a:lnSpc>
                <a:spcPct val="125000"/>
              </a:lnSpc>
              <a:buFontTx/>
              <a:buNone/>
            </a:pPr>
            <a:r>
              <a:rPr lang="en-US" altLang="zh-CN" sz="1800" b="1" dirty="0">
                <a:solidFill>
                  <a:srgbClr val="E35449"/>
                </a:solidFill>
              </a:rPr>
              <a:t>■</a:t>
            </a:r>
            <a:r>
              <a:rPr lang="zh-CN" altLang="en-US" sz="2000" b="1" dirty="0"/>
              <a:t>例：单相桥式全控整流电路，</a:t>
            </a:r>
            <a:r>
              <a:rPr lang="en-US" altLang="zh-CN" sz="2000" b="1" i="1" dirty="0"/>
              <a:t>U</a:t>
            </a:r>
            <a:r>
              <a:rPr lang="en-US" altLang="zh-CN" sz="2000" b="1" i="1" baseline="-25000" dirty="0"/>
              <a:t>2</a:t>
            </a:r>
            <a:r>
              <a:rPr lang="en-US" altLang="zh-CN" sz="2000" b="1" dirty="0"/>
              <a:t>=100V</a:t>
            </a:r>
            <a:r>
              <a:rPr lang="zh-CN" altLang="en-US" sz="2000" b="1" dirty="0"/>
              <a:t>，负载中</a:t>
            </a:r>
            <a:r>
              <a:rPr lang="en-US" altLang="zh-CN" sz="2000" b="1" dirty="0"/>
              <a:t>R=2Ω</a:t>
            </a:r>
            <a:r>
              <a:rPr lang="zh-CN" altLang="en-US" sz="2000" b="1" dirty="0"/>
              <a:t>，</a:t>
            </a:r>
            <a:r>
              <a:rPr lang="en-US" altLang="zh-CN" sz="2000" b="1" dirty="0"/>
              <a:t>L</a:t>
            </a:r>
            <a:r>
              <a:rPr lang="zh-CN" altLang="en-US" sz="2000" b="1" dirty="0"/>
              <a:t>值极大，反电势</a:t>
            </a:r>
            <a:r>
              <a:rPr lang="en-US" altLang="zh-CN" sz="2000" b="1" i="1" dirty="0"/>
              <a:t>E</a:t>
            </a:r>
            <a:r>
              <a:rPr lang="en-US" altLang="zh-CN" sz="2000" b="1" dirty="0"/>
              <a:t>=60V</a:t>
            </a:r>
            <a:r>
              <a:rPr lang="zh-CN" altLang="en-US" sz="2000" b="1" dirty="0"/>
              <a:t>，当</a:t>
            </a:r>
            <a:r>
              <a:rPr lang="zh-CN" altLang="en-US" sz="2000" b="1" i="1" dirty="0">
                <a:sym typeface="Symbol" panose="05050102010706020507" pitchFamily="18" charset="2"/>
              </a:rPr>
              <a:t></a:t>
            </a:r>
            <a:r>
              <a:rPr lang="en-US" altLang="zh-CN" sz="2000" b="1" dirty="0"/>
              <a:t>=30</a:t>
            </a:r>
            <a:r>
              <a:rPr lang="en-US" altLang="zh-CN" sz="2000" b="1" dirty="0">
                <a:sym typeface="Symbol" panose="05050102010706020507" pitchFamily="18" charset="2"/>
              </a:rPr>
              <a:t></a:t>
            </a:r>
            <a:r>
              <a:rPr lang="zh-CN" altLang="en-US" sz="2000" b="1" dirty="0"/>
              <a:t>时，要求：</a:t>
            </a:r>
          </a:p>
          <a:p>
            <a:pPr marL="609600" indent="-609600"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  ①作出</a:t>
            </a:r>
            <a:r>
              <a:rPr lang="en-US" altLang="zh-CN" sz="2000" b="1" i="1" dirty="0" err="1"/>
              <a:t>u</a:t>
            </a:r>
            <a:r>
              <a:rPr lang="en-US" altLang="zh-CN" sz="2000" b="1" i="1" baseline="-25000" dirty="0" err="1"/>
              <a:t>d</a:t>
            </a:r>
            <a:r>
              <a:rPr lang="zh-CN" altLang="en-US" sz="2000" b="1" dirty="0"/>
              <a:t>、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d</a:t>
            </a:r>
            <a:r>
              <a:rPr lang="zh-CN" altLang="en-US" sz="2000" b="1" dirty="0"/>
              <a:t>和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2</a:t>
            </a:r>
            <a:r>
              <a:rPr lang="zh-CN" altLang="en-US" sz="2000" b="1" dirty="0"/>
              <a:t>的波形；</a:t>
            </a:r>
          </a:p>
          <a:p>
            <a:pPr marL="609600" indent="-609600"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  ②求整流输出平均电压</a:t>
            </a:r>
            <a:r>
              <a:rPr lang="en-US" altLang="zh-CN" sz="2000" b="1" i="1" dirty="0" err="1"/>
              <a:t>U</a:t>
            </a:r>
            <a:r>
              <a:rPr lang="en-US" altLang="zh-CN" sz="2000" b="1" i="1" baseline="-25000" dirty="0" err="1"/>
              <a:t>d</a:t>
            </a:r>
            <a:r>
              <a:rPr lang="zh-CN" altLang="en-US" sz="2000" b="1" dirty="0"/>
              <a:t>、电流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d</a:t>
            </a:r>
            <a:r>
              <a:rPr lang="zh-CN" altLang="en-US" sz="2000" b="1" dirty="0"/>
              <a:t>，变压器二次侧电流有效值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2</a:t>
            </a:r>
            <a:r>
              <a:rPr lang="zh-CN" altLang="en-US" sz="2000" b="1" dirty="0"/>
              <a:t>；</a:t>
            </a:r>
          </a:p>
          <a:p>
            <a:pPr marL="609600" indent="-609600"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  ③考虑安全裕量，确定晶闸管的额定电压和额定电流。</a:t>
            </a:r>
          </a:p>
          <a:p>
            <a:pPr marL="609600" indent="-609600"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解：①</a:t>
            </a:r>
            <a:r>
              <a:rPr lang="en-US" altLang="zh-CN" sz="2000" b="1" i="1" dirty="0" err="1"/>
              <a:t>u</a:t>
            </a:r>
            <a:r>
              <a:rPr lang="en-US" altLang="zh-CN" sz="2000" b="1" i="1" baseline="-25000" dirty="0" err="1"/>
              <a:t>d</a:t>
            </a:r>
            <a:r>
              <a:rPr lang="zh-CN" altLang="en-US" sz="2000" b="1" dirty="0"/>
              <a:t>、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d</a:t>
            </a:r>
            <a:r>
              <a:rPr lang="zh-CN" altLang="en-US" sz="2000" b="1" dirty="0"/>
              <a:t>和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2</a:t>
            </a:r>
            <a:r>
              <a:rPr lang="zh-CN" altLang="en-US" sz="2000" b="1" dirty="0"/>
              <a:t>的波形如图</a:t>
            </a:r>
            <a:r>
              <a:rPr lang="en-US" altLang="zh-CN" sz="2000" b="1" dirty="0"/>
              <a:t>3-9</a:t>
            </a:r>
            <a:r>
              <a:rPr lang="zh-CN" altLang="en-US" sz="2000" b="1" dirty="0"/>
              <a:t>：</a:t>
            </a:r>
          </a:p>
          <a:p>
            <a:pPr marL="609600" indent="-609600" eaLnBrk="1" hangingPunct="1">
              <a:buFontTx/>
              <a:buNone/>
            </a:pPr>
            <a:r>
              <a:rPr lang="zh-CN" altLang="en-US" sz="4000" dirty="0"/>
              <a:t> </a:t>
            </a:r>
          </a:p>
          <a:p>
            <a:pPr marL="609600" indent="-609600" eaLnBrk="1" hangingPunct="1">
              <a:buFontTx/>
              <a:buNone/>
            </a:pPr>
            <a:endParaRPr lang="en-US" altLang="zh-CN" sz="4000" dirty="0"/>
          </a:p>
        </p:txBody>
      </p:sp>
      <p:graphicFrame>
        <p:nvGraphicFramePr>
          <p:cNvPr id="12902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643877"/>
              </p:ext>
            </p:extLst>
          </p:nvPr>
        </p:nvGraphicFramePr>
        <p:xfrm>
          <a:off x="1042988" y="3421063"/>
          <a:ext cx="7643811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57" name="Visio" r:id="rId3" imgW="5420918" imgH="2242244" progId="Visio.Drawing.11">
                  <p:embed/>
                </p:oleObj>
              </mc:Choice>
              <mc:Fallback>
                <p:oleObj name="Visio" r:id="rId3" imgW="5420918" imgH="224224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421063"/>
                        <a:ext cx="7643811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29" name="Text Box 10"/>
          <p:cNvSpPr txBox="1">
            <a:spLocks noChangeArrowheads="1"/>
          </p:cNvSpPr>
          <p:nvPr/>
        </p:nvSpPr>
        <p:spPr bwMode="auto">
          <a:xfrm>
            <a:off x="3132138" y="6461125"/>
            <a:ext cx="2324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1400">
                <a:solidFill>
                  <a:srgbClr val="6600CC"/>
                </a:solidFill>
                <a:latin typeface="Times New Roman" panose="02020603050405020304" pitchFamily="18" charset="0"/>
              </a:rPr>
              <a:t>3-9 </a:t>
            </a:r>
            <a:r>
              <a:rPr lang="en-US" altLang="zh-CN" sz="1400" i="1">
                <a:solidFill>
                  <a:srgbClr val="6600CC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1400" i="1" baseline="-25000">
                <a:solidFill>
                  <a:srgbClr val="6600CC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1400" i="1">
                <a:solidFill>
                  <a:srgbClr val="6600CC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400" i="1" baseline="-25000">
                <a:solidFill>
                  <a:srgbClr val="6600CC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1400" i="1">
                <a:solidFill>
                  <a:srgbClr val="6600CC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400" i="1" baseline="-25000">
                <a:solidFill>
                  <a:srgbClr val="6600CC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1400">
                <a:solidFill>
                  <a:srgbClr val="6600CC"/>
                </a:solidFill>
                <a:latin typeface="Times New Roman" panose="02020603050405020304" pitchFamily="18" charset="0"/>
              </a:rPr>
              <a:t>的波形图</a:t>
            </a:r>
          </a:p>
        </p:txBody>
      </p:sp>
      <p:sp>
        <p:nvSpPr>
          <p:cNvPr id="12903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2DD035-DAB1-4CAB-B5D4-C76B5EC58FD3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7D53C01-6EEB-4FDE-A105-CB183DFEB03E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2 </a:t>
            </a:r>
            <a:r>
              <a:rPr lang="zh-CN" altLang="en-US" sz="3600">
                <a:solidFill>
                  <a:schemeClr val="tx1"/>
                </a:solidFill>
              </a:rPr>
              <a:t>单相桥式全控整流电路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  <a:buFontTx/>
              <a:buNone/>
            </a:pPr>
            <a:r>
              <a:rPr lang="en-US" altLang="zh-CN" sz="2000" b="1" dirty="0"/>
              <a:t>  ②</a:t>
            </a:r>
            <a:r>
              <a:rPr lang="zh-CN" altLang="en-US" sz="2000" b="1" dirty="0"/>
              <a:t>整流输出平均电压</a:t>
            </a:r>
            <a:r>
              <a:rPr lang="en-US" altLang="zh-CN" sz="2000" b="1" i="1" dirty="0" err="1"/>
              <a:t>U</a:t>
            </a:r>
            <a:r>
              <a:rPr lang="en-US" altLang="zh-CN" sz="2000" b="1" i="1" baseline="-25000" dirty="0" err="1"/>
              <a:t>d</a:t>
            </a:r>
            <a:r>
              <a:rPr lang="zh-CN" altLang="en-US" sz="2000" b="1" dirty="0"/>
              <a:t>、电流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d</a:t>
            </a:r>
            <a:r>
              <a:rPr lang="zh-CN" altLang="en-US" sz="2000" b="1" dirty="0"/>
              <a:t>，变压器二次侧电流有效值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2</a:t>
            </a:r>
            <a:r>
              <a:rPr lang="zh-CN" altLang="en-US" sz="2000" b="1" dirty="0"/>
              <a:t>分别为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 </a:t>
            </a:r>
            <a:r>
              <a:rPr lang="en-US" altLang="zh-CN" sz="2000" b="1" i="1" dirty="0" err="1"/>
              <a:t>U</a:t>
            </a:r>
            <a:r>
              <a:rPr lang="en-US" altLang="zh-CN" sz="2000" b="1" i="1" baseline="-25000" dirty="0" err="1"/>
              <a:t>d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0.9 </a:t>
            </a:r>
            <a:r>
              <a:rPr lang="en-US" altLang="zh-CN" sz="2000" b="1" i="1" dirty="0"/>
              <a:t>U</a:t>
            </a:r>
            <a:r>
              <a:rPr lang="en-US" altLang="zh-CN" sz="2000" b="1" i="1" baseline="-25000" dirty="0"/>
              <a:t>2</a:t>
            </a:r>
            <a:r>
              <a:rPr lang="en-US" altLang="zh-CN" sz="2000" b="1" dirty="0"/>
              <a:t> cos</a:t>
            </a:r>
            <a:r>
              <a:rPr lang="en-US" altLang="zh-CN" sz="2000" b="1" i="1" dirty="0">
                <a:sym typeface="Symbol" panose="05050102010706020507" pitchFamily="18" charset="2"/>
              </a:rPr>
              <a:t>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0.9×100×cos30°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77.97(A)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en-US" altLang="zh-CN" sz="2000" b="1" dirty="0"/>
              <a:t>      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d</a:t>
            </a:r>
            <a:r>
              <a:rPr lang="en-US" altLang="zh-CN" sz="2000" b="1" i="1" dirty="0"/>
              <a:t> 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(</a:t>
            </a:r>
            <a:r>
              <a:rPr lang="en-US" altLang="zh-CN" sz="2000" b="1" i="1" dirty="0" err="1"/>
              <a:t>U</a:t>
            </a:r>
            <a:r>
              <a:rPr lang="en-US" altLang="zh-CN" sz="2000" b="1" i="1" baseline="-25000" dirty="0" err="1"/>
              <a:t>d</a:t>
            </a:r>
            <a:r>
              <a:rPr lang="zh-CN" altLang="en-US" sz="2000" b="1" dirty="0"/>
              <a:t>－</a:t>
            </a:r>
            <a:r>
              <a:rPr lang="en-US" altLang="zh-CN" sz="2000" b="1" i="1" dirty="0"/>
              <a:t>E</a:t>
            </a:r>
            <a:r>
              <a:rPr lang="en-US" altLang="zh-CN" sz="2000" b="1" dirty="0"/>
              <a:t>)/R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(77.97</a:t>
            </a:r>
            <a:r>
              <a:rPr lang="zh-CN" altLang="en-US" sz="2000" b="1" dirty="0"/>
              <a:t>－</a:t>
            </a:r>
            <a:r>
              <a:rPr lang="en-US" altLang="zh-CN" sz="2000" b="1" dirty="0"/>
              <a:t>60)/2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9(A)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en-US" altLang="zh-CN" sz="2000" b="1" dirty="0"/>
              <a:t>      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2</a:t>
            </a:r>
            <a:r>
              <a:rPr lang="zh-CN" altLang="en-US" sz="2000" b="1" dirty="0"/>
              <a:t>＝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d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9(A)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en-US" altLang="zh-CN" sz="2000" b="1" dirty="0"/>
              <a:t>  ③</a:t>
            </a:r>
            <a:r>
              <a:rPr lang="zh-CN" altLang="en-US" sz="2000" b="1" dirty="0"/>
              <a:t>晶闸管承受的最大反向电压为：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     </a:t>
            </a:r>
            <a:r>
              <a:rPr lang="en-US" altLang="zh-CN" sz="2000" b="1" i="1" dirty="0"/>
              <a:t>U</a:t>
            </a:r>
            <a:r>
              <a:rPr lang="en-US" altLang="zh-CN" sz="2000" b="1" i="1" baseline="-25000" dirty="0"/>
              <a:t>2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100    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141.4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V</a:t>
            </a:r>
            <a:r>
              <a:rPr lang="zh-CN" altLang="en-US" sz="2000" b="1" dirty="0"/>
              <a:t>）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 流过每个晶闸管的电流的有效值为：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 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VT</a:t>
            </a:r>
            <a:r>
              <a:rPr lang="zh-CN" altLang="en-US" sz="2000" b="1" dirty="0"/>
              <a:t>＝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d</a:t>
            </a:r>
            <a:r>
              <a:rPr lang="en-US" altLang="zh-CN" sz="2000" b="1" dirty="0"/>
              <a:t>∕   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6.36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）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 故晶闸管的额定电压为：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 </a:t>
            </a:r>
            <a:r>
              <a:rPr lang="en-US" altLang="zh-CN" sz="2000" b="1" i="1" dirty="0"/>
              <a:t>U</a:t>
            </a:r>
            <a:r>
              <a:rPr lang="en-US" altLang="zh-CN" sz="2000" b="1" i="1" baseline="-25000" dirty="0"/>
              <a:t>N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(2~3)×141.4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283~424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V</a:t>
            </a:r>
            <a:r>
              <a:rPr lang="zh-CN" altLang="en-US" sz="2000" b="1" dirty="0"/>
              <a:t>）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 晶闸管的额定电流为：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</a:t>
            </a:r>
            <a:r>
              <a:rPr lang="zh-CN" altLang="en-US" sz="2000" b="1" i="1" dirty="0"/>
              <a:t> </a:t>
            </a:r>
            <a:r>
              <a:rPr lang="en-US" altLang="zh-CN" sz="2000" b="1" i="1" dirty="0"/>
              <a:t>I</a:t>
            </a:r>
            <a:r>
              <a:rPr lang="en-US" altLang="zh-CN" sz="2000" b="1" i="1" baseline="-25000" dirty="0"/>
              <a:t>N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(1.5~2)×6.36∕1.57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6~8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）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/>
              <a:t>      晶闸管额定电压和电流的具体数值可按晶闸管产品系列参数选取。</a:t>
            </a:r>
          </a:p>
        </p:txBody>
      </p:sp>
      <p:sp>
        <p:nvSpPr>
          <p:cNvPr id="13005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30053" name="Object 4"/>
          <p:cNvGraphicFramePr>
            <a:graphicFrameLocks noChangeAspect="1"/>
          </p:cNvGraphicFramePr>
          <p:nvPr/>
        </p:nvGraphicFramePr>
        <p:xfrm>
          <a:off x="1476375" y="3068638"/>
          <a:ext cx="3238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35" name="公式" r:id="rId3" imgW="241091" imgH="215713" progId="Equation.3">
                  <p:embed/>
                </p:oleObj>
              </mc:Choice>
              <mc:Fallback>
                <p:oleObj name="公式" r:id="rId3" imgW="241091" imgH="2157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068638"/>
                        <a:ext cx="32385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4" name="Object 8"/>
          <p:cNvGraphicFramePr>
            <a:graphicFrameLocks noChangeAspect="1"/>
          </p:cNvGraphicFramePr>
          <p:nvPr/>
        </p:nvGraphicFramePr>
        <p:xfrm>
          <a:off x="2771775" y="3068638"/>
          <a:ext cx="3238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36" name="公式" r:id="rId5" imgW="241091" imgH="215713" progId="Equation.3">
                  <p:embed/>
                </p:oleObj>
              </mc:Choice>
              <mc:Fallback>
                <p:oleObj name="公式" r:id="rId5" imgW="241091" imgH="21571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068638"/>
                        <a:ext cx="32385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5" name="Object 11"/>
          <p:cNvGraphicFramePr>
            <a:graphicFrameLocks noChangeAspect="1"/>
          </p:cNvGraphicFramePr>
          <p:nvPr/>
        </p:nvGraphicFramePr>
        <p:xfrm>
          <a:off x="2195513" y="4076700"/>
          <a:ext cx="3238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37" name="公式" r:id="rId6" imgW="241091" imgH="215713" progId="Equation.3">
                  <p:embed/>
                </p:oleObj>
              </mc:Choice>
              <mc:Fallback>
                <p:oleObj name="公式" r:id="rId6" imgW="241091" imgH="21571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4076700"/>
                        <a:ext cx="32385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6FDA91-3D45-4E59-B70E-49BFBAF9D287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9A178C2-1897-45DE-B441-0FDA785B8A41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3 </a:t>
            </a:r>
            <a:r>
              <a:rPr lang="zh-CN" altLang="en-US" sz="3600">
                <a:solidFill>
                  <a:schemeClr val="tx1"/>
                </a:solidFill>
              </a:rPr>
              <a:t>单相全波可控整流电路</a:t>
            </a:r>
          </a:p>
        </p:txBody>
      </p:sp>
      <p:grpSp>
        <p:nvGrpSpPr>
          <p:cNvPr id="131075" name="Group 4"/>
          <p:cNvGrpSpPr>
            <a:grpSpLocks/>
          </p:cNvGrpSpPr>
          <p:nvPr/>
        </p:nvGrpSpPr>
        <p:grpSpPr bwMode="auto">
          <a:xfrm>
            <a:off x="838200" y="3789040"/>
            <a:ext cx="8061325" cy="2355850"/>
            <a:chOff x="720" y="1200"/>
            <a:chExt cx="4077" cy="1436"/>
          </a:xfrm>
        </p:grpSpPr>
        <p:sp>
          <p:nvSpPr>
            <p:cNvPr id="131078" name="Rectangle 5"/>
            <p:cNvSpPr>
              <a:spLocks noChangeArrowheads="1"/>
            </p:cNvSpPr>
            <p:nvPr/>
          </p:nvSpPr>
          <p:spPr bwMode="auto">
            <a:xfrm>
              <a:off x="1545" y="2506"/>
              <a:ext cx="6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grpSp>
          <p:nvGrpSpPr>
            <p:cNvPr id="131079" name="Group 6"/>
            <p:cNvGrpSpPr>
              <a:grpSpLocks/>
            </p:cNvGrpSpPr>
            <p:nvPr/>
          </p:nvGrpSpPr>
          <p:grpSpPr bwMode="auto">
            <a:xfrm>
              <a:off x="2647" y="1248"/>
              <a:ext cx="2150" cy="1379"/>
              <a:chOff x="2647" y="1152"/>
              <a:chExt cx="2150" cy="1379"/>
            </a:xfrm>
          </p:grpSpPr>
          <p:sp>
            <p:nvSpPr>
              <p:cNvPr id="131081" name="Rectangle 7"/>
              <p:cNvSpPr>
                <a:spLocks noChangeArrowheads="1"/>
              </p:cNvSpPr>
              <p:nvPr/>
            </p:nvSpPr>
            <p:spPr bwMode="auto">
              <a:xfrm>
                <a:off x="4697" y="1978"/>
                <a:ext cx="62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w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1082" name="Rectangle 8"/>
              <p:cNvSpPr>
                <a:spLocks noChangeArrowheads="1"/>
              </p:cNvSpPr>
              <p:nvPr/>
            </p:nvSpPr>
            <p:spPr bwMode="auto">
              <a:xfrm>
                <a:off x="4761" y="1989"/>
                <a:ext cx="2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1083" name="Rectangle 9"/>
              <p:cNvSpPr>
                <a:spLocks noChangeArrowheads="1"/>
              </p:cNvSpPr>
              <p:nvPr/>
            </p:nvSpPr>
            <p:spPr bwMode="auto">
              <a:xfrm>
                <a:off x="4709" y="1512"/>
                <a:ext cx="62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w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1084" name="Rectangle 10"/>
              <p:cNvSpPr>
                <a:spLocks noChangeArrowheads="1"/>
              </p:cNvSpPr>
              <p:nvPr/>
            </p:nvSpPr>
            <p:spPr bwMode="auto">
              <a:xfrm>
                <a:off x="2849" y="1499"/>
                <a:ext cx="57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a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1085" name="Rectangle 11"/>
              <p:cNvSpPr>
                <a:spLocks noChangeArrowheads="1"/>
              </p:cNvSpPr>
              <p:nvPr/>
            </p:nvSpPr>
            <p:spPr bwMode="auto">
              <a:xfrm>
                <a:off x="3691" y="2401"/>
                <a:ext cx="74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b)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1086" name="Freeform 12"/>
              <p:cNvSpPr>
                <a:spLocks noEditPoints="1"/>
              </p:cNvSpPr>
              <p:nvPr/>
            </p:nvSpPr>
            <p:spPr bwMode="auto">
              <a:xfrm>
                <a:off x="2770" y="1233"/>
                <a:ext cx="1777" cy="583"/>
              </a:xfrm>
              <a:custGeom>
                <a:avLst/>
                <a:gdLst>
                  <a:gd name="T0" fmla="*/ 5 w 1777"/>
                  <a:gd name="T1" fmla="*/ 295 h 583"/>
                  <a:gd name="T2" fmla="*/ 68 w 1777"/>
                  <a:gd name="T3" fmla="*/ 187 h 583"/>
                  <a:gd name="T4" fmla="*/ 41 w 1777"/>
                  <a:gd name="T5" fmla="*/ 229 h 583"/>
                  <a:gd name="T6" fmla="*/ 120 w 1777"/>
                  <a:gd name="T7" fmla="*/ 128 h 583"/>
                  <a:gd name="T8" fmla="*/ 85 w 1777"/>
                  <a:gd name="T9" fmla="*/ 163 h 583"/>
                  <a:gd name="T10" fmla="*/ 158 w 1777"/>
                  <a:gd name="T11" fmla="*/ 85 h 583"/>
                  <a:gd name="T12" fmla="*/ 228 w 1777"/>
                  <a:gd name="T13" fmla="*/ 20 h 583"/>
                  <a:gd name="T14" fmla="*/ 232 w 1777"/>
                  <a:gd name="T15" fmla="*/ 25 h 583"/>
                  <a:gd name="T16" fmla="*/ 265 w 1777"/>
                  <a:gd name="T17" fmla="*/ 2 h 583"/>
                  <a:gd name="T18" fmla="*/ 308 w 1777"/>
                  <a:gd name="T19" fmla="*/ 6 h 583"/>
                  <a:gd name="T20" fmla="*/ 258 w 1777"/>
                  <a:gd name="T21" fmla="*/ 6 h 583"/>
                  <a:gd name="T22" fmla="*/ 386 w 1777"/>
                  <a:gd name="T23" fmla="*/ 31 h 583"/>
                  <a:gd name="T24" fmla="*/ 338 w 1777"/>
                  <a:gd name="T25" fmla="*/ 9 h 583"/>
                  <a:gd name="T26" fmla="*/ 445 w 1777"/>
                  <a:gd name="T27" fmla="*/ 84 h 583"/>
                  <a:gd name="T28" fmla="*/ 408 w 1777"/>
                  <a:gd name="T29" fmla="*/ 47 h 583"/>
                  <a:gd name="T30" fmla="*/ 492 w 1777"/>
                  <a:gd name="T31" fmla="*/ 144 h 583"/>
                  <a:gd name="T32" fmla="*/ 466 w 1777"/>
                  <a:gd name="T33" fmla="*/ 105 h 583"/>
                  <a:gd name="T34" fmla="*/ 530 w 1777"/>
                  <a:gd name="T35" fmla="*/ 194 h 583"/>
                  <a:gd name="T36" fmla="*/ 573 w 1777"/>
                  <a:gd name="T37" fmla="*/ 247 h 583"/>
                  <a:gd name="T38" fmla="*/ 554 w 1777"/>
                  <a:gd name="T39" fmla="*/ 230 h 583"/>
                  <a:gd name="T40" fmla="*/ 626 w 1777"/>
                  <a:gd name="T41" fmla="*/ 333 h 583"/>
                  <a:gd name="T42" fmla="*/ 598 w 1777"/>
                  <a:gd name="T43" fmla="*/ 291 h 583"/>
                  <a:gd name="T44" fmla="*/ 666 w 1777"/>
                  <a:gd name="T45" fmla="*/ 400 h 583"/>
                  <a:gd name="T46" fmla="*/ 642 w 1777"/>
                  <a:gd name="T47" fmla="*/ 358 h 583"/>
                  <a:gd name="T48" fmla="*/ 712 w 1777"/>
                  <a:gd name="T49" fmla="*/ 459 h 583"/>
                  <a:gd name="T50" fmla="*/ 762 w 1777"/>
                  <a:gd name="T51" fmla="*/ 510 h 583"/>
                  <a:gd name="T52" fmla="*/ 732 w 1777"/>
                  <a:gd name="T53" fmla="*/ 483 h 583"/>
                  <a:gd name="T54" fmla="*/ 830 w 1777"/>
                  <a:gd name="T55" fmla="*/ 561 h 583"/>
                  <a:gd name="T56" fmla="*/ 786 w 1777"/>
                  <a:gd name="T57" fmla="*/ 539 h 583"/>
                  <a:gd name="T58" fmla="*/ 908 w 1777"/>
                  <a:gd name="T59" fmla="*/ 577 h 583"/>
                  <a:gd name="T60" fmla="*/ 857 w 1777"/>
                  <a:gd name="T61" fmla="*/ 577 h 583"/>
                  <a:gd name="T62" fmla="*/ 980 w 1777"/>
                  <a:gd name="T63" fmla="*/ 548 h 583"/>
                  <a:gd name="T64" fmla="*/ 940 w 1777"/>
                  <a:gd name="T65" fmla="*/ 574 h 583"/>
                  <a:gd name="T66" fmla="*/ 1037 w 1777"/>
                  <a:gd name="T67" fmla="*/ 494 h 583"/>
                  <a:gd name="T68" fmla="*/ 1005 w 1777"/>
                  <a:gd name="T69" fmla="*/ 532 h 583"/>
                  <a:gd name="T70" fmla="*/ 1090 w 1777"/>
                  <a:gd name="T71" fmla="*/ 434 h 583"/>
                  <a:gd name="T72" fmla="*/ 1057 w 1777"/>
                  <a:gd name="T73" fmla="*/ 472 h 583"/>
                  <a:gd name="T74" fmla="*/ 1138 w 1777"/>
                  <a:gd name="T75" fmla="*/ 377 h 583"/>
                  <a:gd name="T76" fmla="*/ 1172 w 1777"/>
                  <a:gd name="T77" fmla="*/ 313 h 583"/>
                  <a:gd name="T78" fmla="*/ 1156 w 1777"/>
                  <a:gd name="T79" fmla="*/ 351 h 583"/>
                  <a:gd name="T80" fmla="*/ 1217 w 1777"/>
                  <a:gd name="T81" fmla="*/ 244 h 583"/>
                  <a:gd name="T82" fmla="*/ 1194 w 1777"/>
                  <a:gd name="T83" fmla="*/ 286 h 583"/>
                  <a:gd name="T84" fmla="*/ 1264 w 1777"/>
                  <a:gd name="T85" fmla="*/ 179 h 583"/>
                  <a:gd name="T86" fmla="*/ 1234 w 1777"/>
                  <a:gd name="T87" fmla="*/ 220 h 583"/>
                  <a:gd name="T88" fmla="*/ 1313 w 1777"/>
                  <a:gd name="T89" fmla="*/ 120 h 583"/>
                  <a:gd name="T90" fmla="*/ 1277 w 1777"/>
                  <a:gd name="T91" fmla="*/ 155 h 583"/>
                  <a:gd name="T92" fmla="*/ 1365 w 1777"/>
                  <a:gd name="T93" fmla="*/ 65 h 583"/>
                  <a:gd name="T94" fmla="*/ 1400 w 1777"/>
                  <a:gd name="T95" fmla="*/ 28 h 583"/>
                  <a:gd name="T96" fmla="*/ 1404 w 1777"/>
                  <a:gd name="T97" fmla="*/ 33 h 583"/>
                  <a:gd name="T98" fmla="*/ 1474 w 1777"/>
                  <a:gd name="T99" fmla="*/ 0 h 583"/>
                  <a:gd name="T100" fmla="*/ 1476 w 1777"/>
                  <a:gd name="T101" fmla="*/ 6 h 583"/>
                  <a:gd name="T102" fmla="*/ 1556 w 1777"/>
                  <a:gd name="T103" fmla="*/ 17 h 583"/>
                  <a:gd name="T104" fmla="*/ 1552 w 1777"/>
                  <a:gd name="T105" fmla="*/ 23 h 583"/>
                  <a:gd name="T106" fmla="*/ 1630 w 1777"/>
                  <a:gd name="T107" fmla="*/ 77 h 583"/>
                  <a:gd name="T108" fmla="*/ 1601 w 1777"/>
                  <a:gd name="T109" fmla="*/ 57 h 583"/>
                  <a:gd name="T110" fmla="*/ 1688 w 1777"/>
                  <a:gd name="T111" fmla="*/ 149 h 583"/>
                  <a:gd name="T112" fmla="*/ 1654 w 1777"/>
                  <a:gd name="T113" fmla="*/ 112 h 583"/>
                  <a:gd name="T114" fmla="*/ 1733 w 1777"/>
                  <a:gd name="T115" fmla="*/ 214 h 583"/>
                  <a:gd name="T116" fmla="*/ 1705 w 1777"/>
                  <a:gd name="T117" fmla="*/ 172 h 583"/>
                  <a:gd name="T118" fmla="*/ 1772 w 1777"/>
                  <a:gd name="T119" fmla="*/ 277 h 58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1777" h="583">
                    <a:moveTo>
                      <a:pt x="0" y="291"/>
                    </a:moveTo>
                    <a:lnTo>
                      <a:pt x="24" y="253"/>
                    </a:lnTo>
                    <a:lnTo>
                      <a:pt x="25" y="252"/>
                    </a:lnTo>
                    <a:lnTo>
                      <a:pt x="26" y="251"/>
                    </a:lnTo>
                    <a:lnTo>
                      <a:pt x="28" y="251"/>
                    </a:lnTo>
                    <a:lnTo>
                      <a:pt x="29" y="252"/>
                    </a:lnTo>
                    <a:lnTo>
                      <a:pt x="30" y="253"/>
                    </a:lnTo>
                    <a:lnTo>
                      <a:pt x="30" y="255"/>
                    </a:lnTo>
                    <a:lnTo>
                      <a:pt x="30" y="256"/>
                    </a:lnTo>
                    <a:lnTo>
                      <a:pt x="6" y="294"/>
                    </a:lnTo>
                    <a:lnTo>
                      <a:pt x="5" y="295"/>
                    </a:lnTo>
                    <a:lnTo>
                      <a:pt x="4" y="295"/>
                    </a:lnTo>
                    <a:lnTo>
                      <a:pt x="2" y="295"/>
                    </a:lnTo>
                    <a:lnTo>
                      <a:pt x="1" y="295"/>
                    </a:lnTo>
                    <a:lnTo>
                      <a:pt x="0" y="294"/>
                    </a:lnTo>
                    <a:lnTo>
                      <a:pt x="0" y="293"/>
                    </a:lnTo>
                    <a:lnTo>
                      <a:pt x="0" y="291"/>
                    </a:lnTo>
                    <a:close/>
                    <a:moveTo>
                      <a:pt x="41" y="226"/>
                    </a:moveTo>
                    <a:lnTo>
                      <a:pt x="66" y="188"/>
                    </a:lnTo>
                    <a:lnTo>
                      <a:pt x="66" y="187"/>
                    </a:lnTo>
                    <a:lnTo>
                      <a:pt x="68" y="187"/>
                    </a:lnTo>
                    <a:lnTo>
                      <a:pt x="69" y="187"/>
                    </a:lnTo>
                    <a:lnTo>
                      <a:pt x="70" y="187"/>
                    </a:lnTo>
                    <a:lnTo>
                      <a:pt x="72" y="188"/>
                    </a:lnTo>
                    <a:lnTo>
                      <a:pt x="72" y="190"/>
                    </a:lnTo>
                    <a:lnTo>
                      <a:pt x="73" y="191"/>
                    </a:lnTo>
                    <a:lnTo>
                      <a:pt x="72" y="192"/>
                    </a:lnTo>
                    <a:lnTo>
                      <a:pt x="48" y="229"/>
                    </a:lnTo>
                    <a:lnTo>
                      <a:pt x="46" y="230"/>
                    </a:lnTo>
                    <a:lnTo>
                      <a:pt x="45" y="230"/>
                    </a:lnTo>
                    <a:lnTo>
                      <a:pt x="44" y="230"/>
                    </a:lnTo>
                    <a:lnTo>
                      <a:pt x="42" y="230"/>
                    </a:lnTo>
                    <a:lnTo>
                      <a:pt x="41" y="229"/>
                    </a:lnTo>
                    <a:lnTo>
                      <a:pt x="41" y="228"/>
                    </a:lnTo>
                    <a:lnTo>
                      <a:pt x="41" y="226"/>
                    </a:lnTo>
                    <a:close/>
                    <a:moveTo>
                      <a:pt x="85" y="163"/>
                    </a:moveTo>
                    <a:lnTo>
                      <a:pt x="114" y="127"/>
                    </a:lnTo>
                    <a:lnTo>
                      <a:pt x="114" y="126"/>
                    </a:lnTo>
                    <a:lnTo>
                      <a:pt x="116" y="126"/>
                    </a:lnTo>
                    <a:lnTo>
                      <a:pt x="117" y="126"/>
                    </a:lnTo>
                    <a:lnTo>
                      <a:pt x="118" y="126"/>
                    </a:lnTo>
                    <a:lnTo>
                      <a:pt x="120" y="127"/>
                    </a:lnTo>
                    <a:lnTo>
                      <a:pt x="120" y="128"/>
                    </a:lnTo>
                    <a:lnTo>
                      <a:pt x="120" y="129"/>
                    </a:lnTo>
                    <a:lnTo>
                      <a:pt x="120" y="131"/>
                    </a:lnTo>
                    <a:lnTo>
                      <a:pt x="90" y="166"/>
                    </a:lnTo>
                    <a:lnTo>
                      <a:pt x="89" y="167"/>
                    </a:lnTo>
                    <a:lnTo>
                      <a:pt x="88" y="167"/>
                    </a:lnTo>
                    <a:lnTo>
                      <a:pt x="86" y="166"/>
                    </a:lnTo>
                    <a:lnTo>
                      <a:pt x="85" y="165"/>
                    </a:lnTo>
                    <a:lnTo>
                      <a:pt x="85" y="164"/>
                    </a:lnTo>
                    <a:lnTo>
                      <a:pt x="85" y="163"/>
                    </a:lnTo>
                    <a:close/>
                    <a:moveTo>
                      <a:pt x="134" y="103"/>
                    </a:moveTo>
                    <a:lnTo>
                      <a:pt x="153" y="82"/>
                    </a:lnTo>
                    <a:lnTo>
                      <a:pt x="166" y="68"/>
                    </a:lnTo>
                    <a:lnTo>
                      <a:pt x="168" y="68"/>
                    </a:lnTo>
                    <a:lnTo>
                      <a:pt x="169" y="67"/>
                    </a:lnTo>
                    <a:lnTo>
                      <a:pt x="170" y="68"/>
                    </a:lnTo>
                    <a:lnTo>
                      <a:pt x="172" y="68"/>
                    </a:lnTo>
                    <a:lnTo>
                      <a:pt x="172" y="69"/>
                    </a:lnTo>
                    <a:lnTo>
                      <a:pt x="172" y="71"/>
                    </a:lnTo>
                    <a:lnTo>
                      <a:pt x="172" y="72"/>
                    </a:lnTo>
                    <a:lnTo>
                      <a:pt x="172" y="73"/>
                    </a:lnTo>
                    <a:lnTo>
                      <a:pt x="158" y="85"/>
                    </a:lnTo>
                    <a:lnTo>
                      <a:pt x="141" y="106"/>
                    </a:lnTo>
                    <a:lnTo>
                      <a:pt x="140" y="106"/>
                    </a:lnTo>
                    <a:lnTo>
                      <a:pt x="138" y="107"/>
                    </a:lnTo>
                    <a:lnTo>
                      <a:pt x="137" y="107"/>
                    </a:lnTo>
                    <a:lnTo>
                      <a:pt x="136" y="106"/>
                    </a:lnTo>
                    <a:lnTo>
                      <a:pt x="134" y="105"/>
                    </a:lnTo>
                    <a:lnTo>
                      <a:pt x="134" y="104"/>
                    </a:lnTo>
                    <a:lnTo>
                      <a:pt x="134" y="103"/>
                    </a:lnTo>
                    <a:close/>
                    <a:moveTo>
                      <a:pt x="190" y="45"/>
                    </a:moveTo>
                    <a:lnTo>
                      <a:pt x="228" y="20"/>
                    </a:lnTo>
                    <a:lnTo>
                      <a:pt x="229" y="19"/>
                    </a:lnTo>
                    <a:lnTo>
                      <a:pt x="230" y="19"/>
                    </a:lnTo>
                    <a:lnTo>
                      <a:pt x="232" y="19"/>
                    </a:lnTo>
                    <a:lnTo>
                      <a:pt x="233" y="19"/>
                    </a:lnTo>
                    <a:lnTo>
                      <a:pt x="234" y="20"/>
                    </a:lnTo>
                    <a:lnTo>
                      <a:pt x="234" y="22"/>
                    </a:lnTo>
                    <a:lnTo>
                      <a:pt x="234" y="23"/>
                    </a:lnTo>
                    <a:lnTo>
                      <a:pt x="233" y="24"/>
                    </a:lnTo>
                    <a:lnTo>
                      <a:pt x="232" y="24"/>
                    </a:lnTo>
                    <a:lnTo>
                      <a:pt x="230" y="25"/>
                    </a:lnTo>
                    <a:lnTo>
                      <a:pt x="232" y="25"/>
                    </a:lnTo>
                    <a:lnTo>
                      <a:pt x="194" y="51"/>
                    </a:lnTo>
                    <a:lnTo>
                      <a:pt x="193" y="51"/>
                    </a:lnTo>
                    <a:lnTo>
                      <a:pt x="192" y="51"/>
                    </a:lnTo>
                    <a:lnTo>
                      <a:pt x="190" y="51"/>
                    </a:lnTo>
                    <a:lnTo>
                      <a:pt x="189" y="50"/>
                    </a:lnTo>
                    <a:lnTo>
                      <a:pt x="189" y="49"/>
                    </a:lnTo>
                    <a:lnTo>
                      <a:pt x="189" y="47"/>
                    </a:lnTo>
                    <a:lnTo>
                      <a:pt x="189" y="46"/>
                    </a:lnTo>
                    <a:lnTo>
                      <a:pt x="190" y="45"/>
                    </a:lnTo>
                    <a:close/>
                    <a:moveTo>
                      <a:pt x="260" y="4"/>
                    </a:moveTo>
                    <a:lnTo>
                      <a:pt x="265" y="2"/>
                    </a:lnTo>
                    <a:lnTo>
                      <a:pt x="266" y="2"/>
                    </a:lnTo>
                    <a:lnTo>
                      <a:pt x="308" y="0"/>
                    </a:lnTo>
                    <a:lnTo>
                      <a:pt x="309" y="0"/>
                    </a:lnTo>
                    <a:lnTo>
                      <a:pt x="310" y="0"/>
                    </a:lnTo>
                    <a:lnTo>
                      <a:pt x="310" y="1"/>
                    </a:lnTo>
                    <a:lnTo>
                      <a:pt x="312" y="2"/>
                    </a:lnTo>
                    <a:lnTo>
                      <a:pt x="312" y="3"/>
                    </a:lnTo>
                    <a:lnTo>
                      <a:pt x="310" y="4"/>
                    </a:lnTo>
                    <a:lnTo>
                      <a:pt x="309" y="4"/>
                    </a:lnTo>
                    <a:lnTo>
                      <a:pt x="309" y="6"/>
                    </a:lnTo>
                    <a:lnTo>
                      <a:pt x="308" y="6"/>
                    </a:lnTo>
                    <a:lnTo>
                      <a:pt x="306" y="6"/>
                    </a:lnTo>
                    <a:lnTo>
                      <a:pt x="308" y="6"/>
                    </a:lnTo>
                    <a:lnTo>
                      <a:pt x="266" y="8"/>
                    </a:lnTo>
                    <a:lnTo>
                      <a:pt x="268" y="8"/>
                    </a:lnTo>
                    <a:lnTo>
                      <a:pt x="262" y="11"/>
                    </a:lnTo>
                    <a:lnTo>
                      <a:pt x="261" y="11"/>
                    </a:lnTo>
                    <a:lnTo>
                      <a:pt x="260" y="11"/>
                    </a:lnTo>
                    <a:lnTo>
                      <a:pt x="258" y="9"/>
                    </a:lnTo>
                    <a:lnTo>
                      <a:pt x="258" y="8"/>
                    </a:lnTo>
                    <a:lnTo>
                      <a:pt x="257" y="7"/>
                    </a:lnTo>
                    <a:lnTo>
                      <a:pt x="257" y="6"/>
                    </a:lnTo>
                    <a:lnTo>
                      <a:pt x="258" y="6"/>
                    </a:lnTo>
                    <a:lnTo>
                      <a:pt x="260" y="4"/>
                    </a:lnTo>
                    <a:close/>
                    <a:moveTo>
                      <a:pt x="342" y="6"/>
                    </a:moveTo>
                    <a:lnTo>
                      <a:pt x="345" y="7"/>
                    </a:lnTo>
                    <a:lnTo>
                      <a:pt x="346" y="7"/>
                    </a:lnTo>
                    <a:lnTo>
                      <a:pt x="382" y="25"/>
                    </a:lnTo>
                    <a:lnTo>
                      <a:pt x="384" y="25"/>
                    </a:lnTo>
                    <a:lnTo>
                      <a:pt x="386" y="27"/>
                    </a:lnTo>
                    <a:lnTo>
                      <a:pt x="386" y="28"/>
                    </a:lnTo>
                    <a:lnTo>
                      <a:pt x="386" y="29"/>
                    </a:lnTo>
                    <a:lnTo>
                      <a:pt x="386" y="30"/>
                    </a:lnTo>
                    <a:lnTo>
                      <a:pt x="386" y="31"/>
                    </a:lnTo>
                    <a:lnTo>
                      <a:pt x="385" y="33"/>
                    </a:lnTo>
                    <a:lnTo>
                      <a:pt x="384" y="33"/>
                    </a:lnTo>
                    <a:lnTo>
                      <a:pt x="382" y="33"/>
                    </a:lnTo>
                    <a:lnTo>
                      <a:pt x="381" y="31"/>
                    </a:lnTo>
                    <a:lnTo>
                      <a:pt x="380" y="30"/>
                    </a:lnTo>
                    <a:lnTo>
                      <a:pt x="342" y="13"/>
                    </a:lnTo>
                    <a:lnTo>
                      <a:pt x="344" y="13"/>
                    </a:lnTo>
                    <a:lnTo>
                      <a:pt x="341" y="12"/>
                    </a:lnTo>
                    <a:lnTo>
                      <a:pt x="340" y="12"/>
                    </a:lnTo>
                    <a:lnTo>
                      <a:pt x="338" y="11"/>
                    </a:lnTo>
                    <a:lnTo>
                      <a:pt x="338" y="9"/>
                    </a:lnTo>
                    <a:lnTo>
                      <a:pt x="338" y="8"/>
                    </a:lnTo>
                    <a:lnTo>
                      <a:pt x="338" y="7"/>
                    </a:lnTo>
                    <a:lnTo>
                      <a:pt x="340" y="7"/>
                    </a:lnTo>
                    <a:lnTo>
                      <a:pt x="341" y="6"/>
                    </a:lnTo>
                    <a:lnTo>
                      <a:pt x="342" y="6"/>
                    </a:lnTo>
                    <a:close/>
                    <a:moveTo>
                      <a:pt x="412" y="49"/>
                    </a:moveTo>
                    <a:lnTo>
                      <a:pt x="421" y="56"/>
                    </a:lnTo>
                    <a:lnTo>
                      <a:pt x="444" y="80"/>
                    </a:lnTo>
                    <a:lnTo>
                      <a:pt x="445" y="82"/>
                    </a:lnTo>
                    <a:lnTo>
                      <a:pt x="445" y="83"/>
                    </a:lnTo>
                    <a:lnTo>
                      <a:pt x="445" y="84"/>
                    </a:lnTo>
                    <a:lnTo>
                      <a:pt x="444" y="84"/>
                    </a:lnTo>
                    <a:lnTo>
                      <a:pt x="442" y="85"/>
                    </a:lnTo>
                    <a:lnTo>
                      <a:pt x="441" y="85"/>
                    </a:lnTo>
                    <a:lnTo>
                      <a:pt x="440" y="85"/>
                    </a:lnTo>
                    <a:lnTo>
                      <a:pt x="440" y="84"/>
                    </a:lnTo>
                    <a:lnTo>
                      <a:pt x="416" y="61"/>
                    </a:lnTo>
                    <a:lnTo>
                      <a:pt x="406" y="52"/>
                    </a:lnTo>
                    <a:lnTo>
                      <a:pt x="406" y="51"/>
                    </a:lnTo>
                    <a:lnTo>
                      <a:pt x="405" y="51"/>
                    </a:lnTo>
                    <a:lnTo>
                      <a:pt x="405" y="50"/>
                    </a:lnTo>
                    <a:lnTo>
                      <a:pt x="406" y="49"/>
                    </a:lnTo>
                    <a:lnTo>
                      <a:pt x="408" y="47"/>
                    </a:lnTo>
                    <a:lnTo>
                      <a:pt x="409" y="47"/>
                    </a:lnTo>
                    <a:lnTo>
                      <a:pt x="410" y="47"/>
                    </a:lnTo>
                    <a:lnTo>
                      <a:pt x="412" y="49"/>
                    </a:lnTo>
                    <a:close/>
                    <a:moveTo>
                      <a:pt x="466" y="105"/>
                    </a:moveTo>
                    <a:lnTo>
                      <a:pt x="494" y="139"/>
                    </a:lnTo>
                    <a:lnTo>
                      <a:pt x="496" y="141"/>
                    </a:lnTo>
                    <a:lnTo>
                      <a:pt x="496" y="142"/>
                    </a:lnTo>
                    <a:lnTo>
                      <a:pt x="494" y="143"/>
                    </a:lnTo>
                    <a:lnTo>
                      <a:pt x="494" y="144"/>
                    </a:lnTo>
                    <a:lnTo>
                      <a:pt x="493" y="144"/>
                    </a:lnTo>
                    <a:lnTo>
                      <a:pt x="492" y="144"/>
                    </a:lnTo>
                    <a:lnTo>
                      <a:pt x="490" y="144"/>
                    </a:lnTo>
                    <a:lnTo>
                      <a:pt x="489" y="143"/>
                    </a:lnTo>
                    <a:lnTo>
                      <a:pt x="461" y="109"/>
                    </a:lnTo>
                    <a:lnTo>
                      <a:pt x="460" y="107"/>
                    </a:lnTo>
                    <a:lnTo>
                      <a:pt x="460" y="106"/>
                    </a:lnTo>
                    <a:lnTo>
                      <a:pt x="461" y="105"/>
                    </a:lnTo>
                    <a:lnTo>
                      <a:pt x="461" y="104"/>
                    </a:lnTo>
                    <a:lnTo>
                      <a:pt x="462" y="104"/>
                    </a:lnTo>
                    <a:lnTo>
                      <a:pt x="464" y="104"/>
                    </a:lnTo>
                    <a:lnTo>
                      <a:pt x="465" y="104"/>
                    </a:lnTo>
                    <a:lnTo>
                      <a:pt x="466" y="105"/>
                    </a:lnTo>
                    <a:close/>
                    <a:moveTo>
                      <a:pt x="514" y="165"/>
                    </a:moveTo>
                    <a:lnTo>
                      <a:pt x="536" y="191"/>
                    </a:lnTo>
                    <a:lnTo>
                      <a:pt x="542" y="201"/>
                    </a:lnTo>
                    <a:lnTo>
                      <a:pt x="544" y="202"/>
                    </a:lnTo>
                    <a:lnTo>
                      <a:pt x="544" y="203"/>
                    </a:lnTo>
                    <a:lnTo>
                      <a:pt x="542" y="204"/>
                    </a:lnTo>
                    <a:lnTo>
                      <a:pt x="541" y="206"/>
                    </a:lnTo>
                    <a:lnTo>
                      <a:pt x="540" y="206"/>
                    </a:lnTo>
                    <a:lnTo>
                      <a:pt x="538" y="206"/>
                    </a:lnTo>
                    <a:lnTo>
                      <a:pt x="537" y="204"/>
                    </a:lnTo>
                    <a:lnTo>
                      <a:pt x="530" y="194"/>
                    </a:lnTo>
                    <a:lnTo>
                      <a:pt x="509" y="169"/>
                    </a:lnTo>
                    <a:lnTo>
                      <a:pt x="509" y="167"/>
                    </a:lnTo>
                    <a:lnTo>
                      <a:pt x="509" y="166"/>
                    </a:lnTo>
                    <a:lnTo>
                      <a:pt x="509" y="165"/>
                    </a:lnTo>
                    <a:lnTo>
                      <a:pt x="510" y="164"/>
                    </a:lnTo>
                    <a:lnTo>
                      <a:pt x="512" y="164"/>
                    </a:lnTo>
                    <a:lnTo>
                      <a:pt x="513" y="164"/>
                    </a:lnTo>
                    <a:lnTo>
                      <a:pt x="514" y="164"/>
                    </a:lnTo>
                    <a:lnTo>
                      <a:pt x="514" y="165"/>
                    </a:lnTo>
                    <a:close/>
                    <a:moveTo>
                      <a:pt x="561" y="228"/>
                    </a:moveTo>
                    <a:lnTo>
                      <a:pt x="573" y="247"/>
                    </a:lnTo>
                    <a:lnTo>
                      <a:pt x="585" y="266"/>
                    </a:lnTo>
                    <a:lnTo>
                      <a:pt x="585" y="267"/>
                    </a:lnTo>
                    <a:lnTo>
                      <a:pt x="585" y="268"/>
                    </a:lnTo>
                    <a:lnTo>
                      <a:pt x="585" y="269"/>
                    </a:lnTo>
                    <a:lnTo>
                      <a:pt x="584" y="270"/>
                    </a:lnTo>
                    <a:lnTo>
                      <a:pt x="582" y="270"/>
                    </a:lnTo>
                    <a:lnTo>
                      <a:pt x="581" y="270"/>
                    </a:lnTo>
                    <a:lnTo>
                      <a:pt x="580" y="269"/>
                    </a:lnTo>
                    <a:lnTo>
                      <a:pt x="568" y="251"/>
                    </a:lnTo>
                    <a:lnTo>
                      <a:pt x="554" y="231"/>
                    </a:lnTo>
                    <a:lnTo>
                      <a:pt x="554" y="230"/>
                    </a:lnTo>
                    <a:lnTo>
                      <a:pt x="554" y="229"/>
                    </a:lnTo>
                    <a:lnTo>
                      <a:pt x="554" y="228"/>
                    </a:lnTo>
                    <a:lnTo>
                      <a:pt x="556" y="226"/>
                    </a:lnTo>
                    <a:lnTo>
                      <a:pt x="557" y="226"/>
                    </a:lnTo>
                    <a:lnTo>
                      <a:pt x="558" y="226"/>
                    </a:lnTo>
                    <a:lnTo>
                      <a:pt x="560" y="228"/>
                    </a:lnTo>
                    <a:lnTo>
                      <a:pt x="561" y="228"/>
                    </a:lnTo>
                    <a:close/>
                    <a:moveTo>
                      <a:pt x="602" y="293"/>
                    </a:moveTo>
                    <a:lnTo>
                      <a:pt x="626" y="331"/>
                    </a:lnTo>
                    <a:lnTo>
                      <a:pt x="626" y="332"/>
                    </a:lnTo>
                    <a:lnTo>
                      <a:pt x="626" y="333"/>
                    </a:lnTo>
                    <a:lnTo>
                      <a:pt x="626" y="334"/>
                    </a:lnTo>
                    <a:lnTo>
                      <a:pt x="625" y="335"/>
                    </a:lnTo>
                    <a:lnTo>
                      <a:pt x="624" y="335"/>
                    </a:lnTo>
                    <a:lnTo>
                      <a:pt x="622" y="335"/>
                    </a:lnTo>
                    <a:lnTo>
                      <a:pt x="621" y="335"/>
                    </a:lnTo>
                    <a:lnTo>
                      <a:pt x="620" y="334"/>
                    </a:lnTo>
                    <a:lnTo>
                      <a:pt x="596" y="296"/>
                    </a:lnTo>
                    <a:lnTo>
                      <a:pt x="596" y="295"/>
                    </a:lnTo>
                    <a:lnTo>
                      <a:pt x="596" y="294"/>
                    </a:lnTo>
                    <a:lnTo>
                      <a:pt x="596" y="293"/>
                    </a:lnTo>
                    <a:lnTo>
                      <a:pt x="597" y="291"/>
                    </a:lnTo>
                    <a:lnTo>
                      <a:pt x="598" y="291"/>
                    </a:lnTo>
                    <a:lnTo>
                      <a:pt x="600" y="291"/>
                    </a:lnTo>
                    <a:lnTo>
                      <a:pt x="601" y="291"/>
                    </a:lnTo>
                    <a:lnTo>
                      <a:pt x="602" y="293"/>
                    </a:lnTo>
                    <a:close/>
                    <a:moveTo>
                      <a:pt x="644" y="358"/>
                    </a:moveTo>
                    <a:lnTo>
                      <a:pt x="648" y="365"/>
                    </a:lnTo>
                    <a:lnTo>
                      <a:pt x="669" y="396"/>
                    </a:lnTo>
                    <a:lnTo>
                      <a:pt x="669" y="397"/>
                    </a:lnTo>
                    <a:lnTo>
                      <a:pt x="669" y="398"/>
                    </a:lnTo>
                    <a:lnTo>
                      <a:pt x="668" y="399"/>
                    </a:lnTo>
                    <a:lnTo>
                      <a:pt x="666" y="400"/>
                    </a:lnTo>
                    <a:lnTo>
                      <a:pt x="665" y="399"/>
                    </a:lnTo>
                    <a:lnTo>
                      <a:pt x="664" y="399"/>
                    </a:lnTo>
                    <a:lnTo>
                      <a:pt x="662" y="398"/>
                    </a:lnTo>
                    <a:lnTo>
                      <a:pt x="641" y="367"/>
                    </a:lnTo>
                    <a:lnTo>
                      <a:pt x="637" y="361"/>
                    </a:lnTo>
                    <a:lnTo>
                      <a:pt x="637" y="360"/>
                    </a:lnTo>
                    <a:lnTo>
                      <a:pt x="637" y="359"/>
                    </a:lnTo>
                    <a:lnTo>
                      <a:pt x="637" y="358"/>
                    </a:lnTo>
                    <a:lnTo>
                      <a:pt x="638" y="356"/>
                    </a:lnTo>
                    <a:lnTo>
                      <a:pt x="640" y="356"/>
                    </a:lnTo>
                    <a:lnTo>
                      <a:pt x="641" y="356"/>
                    </a:lnTo>
                    <a:lnTo>
                      <a:pt x="642" y="358"/>
                    </a:lnTo>
                    <a:lnTo>
                      <a:pt x="644" y="358"/>
                    </a:lnTo>
                    <a:close/>
                    <a:moveTo>
                      <a:pt x="688" y="421"/>
                    </a:moveTo>
                    <a:lnTo>
                      <a:pt x="717" y="456"/>
                    </a:lnTo>
                    <a:lnTo>
                      <a:pt x="717" y="457"/>
                    </a:lnTo>
                    <a:lnTo>
                      <a:pt x="717" y="458"/>
                    </a:lnTo>
                    <a:lnTo>
                      <a:pt x="717" y="459"/>
                    </a:lnTo>
                    <a:lnTo>
                      <a:pt x="716" y="460"/>
                    </a:lnTo>
                    <a:lnTo>
                      <a:pt x="714" y="460"/>
                    </a:lnTo>
                    <a:lnTo>
                      <a:pt x="713" y="460"/>
                    </a:lnTo>
                    <a:lnTo>
                      <a:pt x="712" y="460"/>
                    </a:lnTo>
                    <a:lnTo>
                      <a:pt x="712" y="459"/>
                    </a:lnTo>
                    <a:lnTo>
                      <a:pt x="681" y="425"/>
                    </a:lnTo>
                    <a:lnTo>
                      <a:pt x="681" y="424"/>
                    </a:lnTo>
                    <a:lnTo>
                      <a:pt x="681" y="422"/>
                    </a:lnTo>
                    <a:lnTo>
                      <a:pt x="681" y="421"/>
                    </a:lnTo>
                    <a:lnTo>
                      <a:pt x="682" y="420"/>
                    </a:lnTo>
                    <a:lnTo>
                      <a:pt x="684" y="420"/>
                    </a:lnTo>
                    <a:lnTo>
                      <a:pt x="685" y="420"/>
                    </a:lnTo>
                    <a:lnTo>
                      <a:pt x="686" y="420"/>
                    </a:lnTo>
                    <a:lnTo>
                      <a:pt x="688" y="421"/>
                    </a:lnTo>
                    <a:close/>
                    <a:moveTo>
                      <a:pt x="737" y="480"/>
                    </a:moveTo>
                    <a:lnTo>
                      <a:pt x="762" y="510"/>
                    </a:lnTo>
                    <a:lnTo>
                      <a:pt x="768" y="514"/>
                    </a:lnTo>
                    <a:lnTo>
                      <a:pt x="769" y="516"/>
                    </a:lnTo>
                    <a:lnTo>
                      <a:pt x="768" y="517"/>
                    </a:lnTo>
                    <a:lnTo>
                      <a:pt x="768" y="518"/>
                    </a:lnTo>
                    <a:lnTo>
                      <a:pt x="766" y="519"/>
                    </a:lnTo>
                    <a:lnTo>
                      <a:pt x="765" y="519"/>
                    </a:lnTo>
                    <a:lnTo>
                      <a:pt x="764" y="519"/>
                    </a:lnTo>
                    <a:lnTo>
                      <a:pt x="762" y="518"/>
                    </a:lnTo>
                    <a:lnTo>
                      <a:pt x="757" y="513"/>
                    </a:lnTo>
                    <a:lnTo>
                      <a:pt x="732" y="484"/>
                    </a:lnTo>
                    <a:lnTo>
                      <a:pt x="732" y="483"/>
                    </a:lnTo>
                    <a:lnTo>
                      <a:pt x="732" y="481"/>
                    </a:lnTo>
                    <a:lnTo>
                      <a:pt x="733" y="480"/>
                    </a:lnTo>
                    <a:lnTo>
                      <a:pt x="734" y="479"/>
                    </a:lnTo>
                    <a:lnTo>
                      <a:pt x="736" y="479"/>
                    </a:lnTo>
                    <a:lnTo>
                      <a:pt x="737" y="479"/>
                    </a:lnTo>
                    <a:lnTo>
                      <a:pt x="737" y="480"/>
                    </a:lnTo>
                    <a:close/>
                    <a:moveTo>
                      <a:pt x="792" y="535"/>
                    </a:moveTo>
                    <a:lnTo>
                      <a:pt x="800" y="543"/>
                    </a:lnTo>
                    <a:lnTo>
                      <a:pt x="798" y="541"/>
                    </a:lnTo>
                    <a:lnTo>
                      <a:pt x="830" y="561"/>
                    </a:lnTo>
                    <a:lnTo>
                      <a:pt x="830" y="562"/>
                    </a:lnTo>
                    <a:lnTo>
                      <a:pt x="832" y="563"/>
                    </a:lnTo>
                    <a:lnTo>
                      <a:pt x="832" y="565"/>
                    </a:lnTo>
                    <a:lnTo>
                      <a:pt x="830" y="566"/>
                    </a:lnTo>
                    <a:lnTo>
                      <a:pt x="829" y="567"/>
                    </a:lnTo>
                    <a:lnTo>
                      <a:pt x="828" y="567"/>
                    </a:lnTo>
                    <a:lnTo>
                      <a:pt x="826" y="567"/>
                    </a:lnTo>
                    <a:lnTo>
                      <a:pt x="794" y="548"/>
                    </a:lnTo>
                    <a:lnTo>
                      <a:pt x="794" y="546"/>
                    </a:lnTo>
                    <a:lnTo>
                      <a:pt x="788" y="540"/>
                    </a:lnTo>
                    <a:lnTo>
                      <a:pt x="786" y="539"/>
                    </a:lnTo>
                    <a:lnTo>
                      <a:pt x="786" y="538"/>
                    </a:lnTo>
                    <a:lnTo>
                      <a:pt x="786" y="536"/>
                    </a:lnTo>
                    <a:lnTo>
                      <a:pt x="788" y="536"/>
                    </a:lnTo>
                    <a:lnTo>
                      <a:pt x="788" y="535"/>
                    </a:lnTo>
                    <a:lnTo>
                      <a:pt x="789" y="535"/>
                    </a:lnTo>
                    <a:lnTo>
                      <a:pt x="790" y="535"/>
                    </a:lnTo>
                    <a:lnTo>
                      <a:pt x="792" y="535"/>
                    </a:lnTo>
                    <a:close/>
                    <a:moveTo>
                      <a:pt x="861" y="572"/>
                    </a:moveTo>
                    <a:lnTo>
                      <a:pt x="872" y="574"/>
                    </a:lnTo>
                    <a:lnTo>
                      <a:pt x="908" y="577"/>
                    </a:lnTo>
                    <a:lnTo>
                      <a:pt x="909" y="577"/>
                    </a:lnTo>
                    <a:lnTo>
                      <a:pt x="909" y="578"/>
                    </a:lnTo>
                    <a:lnTo>
                      <a:pt x="910" y="579"/>
                    </a:lnTo>
                    <a:lnTo>
                      <a:pt x="910" y="581"/>
                    </a:lnTo>
                    <a:lnTo>
                      <a:pt x="910" y="582"/>
                    </a:lnTo>
                    <a:lnTo>
                      <a:pt x="909" y="582"/>
                    </a:lnTo>
                    <a:lnTo>
                      <a:pt x="908" y="583"/>
                    </a:lnTo>
                    <a:lnTo>
                      <a:pt x="906" y="583"/>
                    </a:lnTo>
                    <a:lnTo>
                      <a:pt x="870" y="581"/>
                    </a:lnTo>
                    <a:lnTo>
                      <a:pt x="858" y="578"/>
                    </a:lnTo>
                    <a:lnTo>
                      <a:pt x="857" y="577"/>
                    </a:lnTo>
                    <a:lnTo>
                      <a:pt x="857" y="576"/>
                    </a:lnTo>
                    <a:lnTo>
                      <a:pt x="857" y="574"/>
                    </a:lnTo>
                    <a:lnTo>
                      <a:pt x="857" y="573"/>
                    </a:lnTo>
                    <a:lnTo>
                      <a:pt x="857" y="572"/>
                    </a:lnTo>
                    <a:lnTo>
                      <a:pt x="858" y="572"/>
                    </a:lnTo>
                    <a:lnTo>
                      <a:pt x="860" y="572"/>
                    </a:lnTo>
                    <a:lnTo>
                      <a:pt x="861" y="572"/>
                    </a:lnTo>
                    <a:close/>
                    <a:moveTo>
                      <a:pt x="938" y="568"/>
                    </a:moveTo>
                    <a:lnTo>
                      <a:pt x="948" y="565"/>
                    </a:lnTo>
                    <a:lnTo>
                      <a:pt x="980" y="548"/>
                    </a:lnTo>
                    <a:lnTo>
                      <a:pt x="981" y="546"/>
                    </a:lnTo>
                    <a:lnTo>
                      <a:pt x="982" y="546"/>
                    </a:lnTo>
                    <a:lnTo>
                      <a:pt x="984" y="548"/>
                    </a:lnTo>
                    <a:lnTo>
                      <a:pt x="984" y="549"/>
                    </a:lnTo>
                    <a:lnTo>
                      <a:pt x="985" y="549"/>
                    </a:lnTo>
                    <a:lnTo>
                      <a:pt x="985" y="550"/>
                    </a:lnTo>
                    <a:lnTo>
                      <a:pt x="984" y="551"/>
                    </a:lnTo>
                    <a:lnTo>
                      <a:pt x="982" y="552"/>
                    </a:lnTo>
                    <a:lnTo>
                      <a:pt x="950" y="570"/>
                    </a:lnTo>
                    <a:lnTo>
                      <a:pt x="950" y="571"/>
                    </a:lnTo>
                    <a:lnTo>
                      <a:pt x="941" y="573"/>
                    </a:lnTo>
                    <a:lnTo>
                      <a:pt x="940" y="574"/>
                    </a:lnTo>
                    <a:lnTo>
                      <a:pt x="938" y="573"/>
                    </a:lnTo>
                    <a:lnTo>
                      <a:pt x="937" y="573"/>
                    </a:lnTo>
                    <a:lnTo>
                      <a:pt x="936" y="572"/>
                    </a:lnTo>
                    <a:lnTo>
                      <a:pt x="936" y="571"/>
                    </a:lnTo>
                    <a:lnTo>
                      <a:pt x="936" y="570"/>
                    </a:lnTo>
                    <a:lnTo>
                      <a:pt x="937" y="568"/>
                    </a:lnTo>
                    <a:lnTo>
                      <a:pt x="938" y="568"/>
                    </a:lnTo>
                    <a:close/>
                    <a:moveTo>
                      <a:pt x="1004" y="527"/>
                    </a:moveTo>
                    <a:lnTo>
                      <a:pt x="1021" y="512"/>
                    </a:lnTo>
                    <a:lnTo>
                      <a:pt x="1036" y="495"/>
                    </a:lnTo>
                    <a:lnTo>
                      <a:pt x="1037" y="494"/>
                    </a:lnTo>
                    <a:lnTo>
                      <a:pt x="1038" y="494"/>
                    </a:lnTo>
                    <a:lnTo>
                      <a:pt x="1040" y="494"/>
                    </a:lnTo>
                    <a:lnTo>
                      <a:pt x="1041" y="495"/>
                    </a:lnTo>
                    <a:lnTo>
                      <a:pt x="1042" y="495"/>
                    </a:lnTo>
                    <a:lnTo>
                      <a:pt x="1042" y="496"/>
                    </a:lnTo>
                    <a:lnTo>
                      <a:pt x="1042" y="497"/>
                    </a:lnTo>
                    <a:lnTo>
                      <a:pt x="1041" y="498"/>
                    </a:lnTo>
                    <a:lnTo>
                      <a:pt x="1025" y="517"/>
                    </a:lnTo>
                    <a:lnTo>
                      <a:pt x="1009" y="532"/>
                    </a:lnTo>
                    <a:lnTo>
                      <a:pt x="1008" y="532"/>
                    </a:lnTo>
                    <a:lnTo>
                      <a:pt x="1006" y="532"/>
                    </a:lnTo>
                    <a:lnTo>
                      <a:pt x="1005" y="532"/>
                    </a:lnTo>
                    <a:lnTo>
                      <a:pt x="1004" y="532"/>
                    </a:lnTo>
                    <a:lnTo>
                      <a:pt x="1004" y="530"/>
                    </a:lnTo>
                    <a:lnTo>
                      <a:pt x="1004" y="529"/>
                    </a:lnTo>
                    <a:lnTo>
                      <a:pt x="1004" y="528"/>
                    </a:lnTo>
                    <a:lnTo>
                      <a:pt x="1004" y="527"/>
                    </a:lnTo>
                    <a:close/>
                    <a:moveTo>
                      <a:pt x="1058" y="470"/>
                    </a:moveTo>
                    <a:lnTo>
                      <a:pt x="1085" y="435"/>
                    </a:lnTo>
                    <a:lnTo>
                      <a:pt x="1086" y="434"/>
                    </a:lnTo>
                    <a:lnTo>
                      <a:pt x="1088" y="434"/>
                    </a:lnTo>
                    <a:lnTo>
                      <a:pt x="1089" y="434"/>
                    </a:lnTo>
                    <a:lnTo>
                      <a:pt x="1090" y="434"/>
                    </a:lnTo>
                    <a:lnTo>
                      <a:pt x="1090" y="435"/>
                    </a:lnTo>
                    <a:lnTo>
                      <a:pt x="1092" y="436"/>
                    </a:lnTo>
                    <a:lnTo>
                      <a:pt x="1092" y="437"/>
                    </a:lnTo>
                    <a:lnTo>
                      <a:pt x="1090" y="438"/>
                    </a:lnTo>
                    <a:lnTo>
                      <a:pt x="1064" y="474"/>
                    </a:lnTo>
                    <a:lnTo>
                      <a:pt x="1062" y="475"/>
                    </a:lnTo>
                    <a:lnTo>
                      <a:pt x="1061" y="475"/>
                    </a:lnTo>
                    <a:lnTo>
                      <a:pt x="1060" y="475"/>
                    </a:lnTo>
                    <a:lnTo>
                      <a:pt x="1058" y="475"/>
                    </a:lnTo>
                    <a:lnTo>
                      <a:pt x="1058" y="474"/>
                    </a:lnTo>
                    <a:lnTo>
                      <a:pt x="1057" y="473"/>
                    </a:lnTo>
                    <a:lnTo>
                      <a:pt x="1057" y="472"/>
                    </a:lnTo>
                    <a:lnTo>
                      <a:pt x="1058" y="470"/>
                    </a:lnTo>
                    <a:close/>
                    <a:moveTo>
                      <a:pt x="1105" y="409"/>
                    </a:moveTo>
                    <a:lnTo>
                      <a:pt x="1133" y="373"/>
                    </a:lnTo>
                    <a:lnTo>
                      <a:pt x="1133" y="372"/>
                    </a:lnTo>
                    <a:lnTo>
                      <a:pt x="1134" y="372"/>
                    </a:lnTo>
                    <a:lnTo>
                      <a:pt x="1136" y="372"/>
                    </a:lnTo>
                    <a:lnTo>
                      <a:pt x="1137" y="372"/>
                    </a:lnTo>
                    <a:lnTo>
                      <a:pt x="1138" y="373"/>
                    </a:lnTo>
                    <a:lnTo>
                      <a:pt x="1138" y="375"/>
                    </a:lnTo>
                    <a:lnTo>
                      <a:pt x="1138" y="376"/>
                    </a:lnTo>
                    <a:lnTo>
                      <a:pt x="1138" y="377"/>
                    </a:lnTo>
                    <a:lnTo>
                      <a:pt x="1110" y="413"/>
                    </a:lnTo>
                    <a:lnTo>
                      <a:pt x="1109" y="414"/>
                    </a:lnTo>
                    <a:lnTo>
                      <a:pt x="1108" y="414"/>
                    </a:lnTo>
                    <a:lnTo>
                      <a:pt x="1106" y="414"/>
                    </a:lnTo>
                    <a:lnTo>
                      <a:pt x="1105" y="413"/>
                    </a:lnTo>
                    <a:lnTo>
                      <a:pt x="1105" y="411"/>
                    </a:lnTo>
                    <a:lnTo>
                      <a:pt x="1105" y="410"/>
                    </a:lnTo>
                    <a:lnTo>
                      <a:pt x="1105" y="409"/>
                    </a:lnTo>
                    <a:close/>
                    <a:moveTo>
                      <a:pt x="1150" y="346"/>
                    </a:moveTo>
                    <a:lnTo>
                      <a:pt x="1172" y="313"/>
                    </a:lnTo>
                    <a:lnTo>
                      <a:pt x="1176" y="310"/>
                    </a:lnTo>
                    <a:lnTo>
                      <a:pt x="1176" y="308"/>
                    </a:lnTo>
                    <a:lnTo>
                      <a:pt x="1177" y="307"/>
                    </a:lnTo>
                    <a:lnTo>
                      <a:pt x="1178" y="307"/>
                    </a:lnTo>
                    <a:lnTo>
                      <a:pt x="1180" y="308"/>
                    </a:lnTo>
                    <a:lnTo>
                      <a:pt x="1181" y="308"/>
                    </a:lnTo>
                    <a:lnTo>
                      <a:pt x="1181" y="310"/>
                    </a:lnTo>
                    <a:lnTo>
                      <a:pt x="1181" y="311"/>
                    </a:lnTo>
                    <a:lnTo>
                      <a:pt x="1181" y="312"/>
                    </a:lnTo>
                    <a:lnTo>
                      <a:pt x="1178" y="317"/>
                    </a:lnTo>
                    <a:lnTo>
                      <a:pt x="1157" y="350"/>
                    </a:lnTo>
                    <a:lnTo>
                      <a:pt x="1156" y="351"/>
                    </a:lnTo>
                    <a:lnTo>
                      <a:pt x="1154" y="351"/>
                    </a:lnTo>
                    <a:lnTo>
                      <a:pt x="1153" y="351"/>
                    </a:lnTo>
                    <a:lnTo>
                      <a:pt x="1152" y="351"/>
                    </a:lnTo>
                    <a:lnTo>
                      <a:pt x="1150" y="350"/>
                    </a:lnTo>
                    <a:lnTo>
                      <a:pt x="1150" y="349"/>
                    </a:lnTo>
                    <a:lnTo>
                      <a:pt x="1150" y="348"/>
                    </a:lnTo>
                    <a:lnTo>
                      <a:pt x="1150" y="346"/>
                    </a:lnTo>
                    <a:close/>
                    <a:moveTo>
                      <a:pt x="1193" y="282"/>
                    </a:moveTo>
                    <a:lnTo>
                      <a:pt x="1209" y="256"/>
                    </a:lnTo>
                    <a:lnTo>
                      <a:pt x="1217" y="245"/>
                    </a:lnTo>
                    <a:lnTo>
                      <a:pt x="1217" y="244"/>
                    </a:lnTo>
                    <a:lnTo>
                      <a:pt x="1218" y="242"/>
                    </a:lnTo>
                    <a:lnTo>
                      <a:pt x="1220" y="242"/>
                    </a:lnTo>
                    <a:lnTo>
                      <a:pt x="1221" y="244"/>
                    </a:lnTo>
                    <a:lnTo>
                      <a:pt x="1222" y="244"/>
                    </a:lnTo>
                    <a:lnTo>
                      <a:pt x="1222" y="245"/>
                    </a:lnTo>
                    <a:lnTo>
                      <a:pt x="1222" y="246"/>
                    </a:lnTo>
                    <a:lnTo>
                      <a:pt x="1222" y="247"/>
                    </a:lnTo>
                    <a:lnTo>
                      <a:pt x="1216" y="258"/>
                    </a:lnTo>
                    <a:lnTo>
                      <a:pt x="1198" y="285"/>
                    </a:lnTo>
                    <a:lnTo>
                      <a:pt x="1197" y="286"/>
                    </a:lnTo>
                    <a:lnTo>
                      <a:pt x="1196" y="286"/>
                    </a:lnTo>
                    <a:lnTo>
                      <a:pt x="1194" y="286"/>
                    </a:lnTo>
                    <a:lnTo>
                      <a:pt x="1193" y="286"/>
                    </a:lnTo>
                    <a:lnTo>
                      <a:pt x="1193" y="285"/>
                    </a:lnTo>
                    <a:lnTo>
                      <a:pt x="1192" y="284"/>
                    </a:lnTo>
                    <a:lnTo>
                      <a:pt x="1192" y="283"/>
                    </a:lnTo>
                    <a:lnTo>
                      <a:pt x="1193" y="282"/>
                    </a:lnTo>
                    <a:close/>
                    <a:moveTo>
                      <a:pt x="1234" y="218"/>
                    </a:moveTo>
                    <a:lnTo>
                      <a:pt x="1246" y="199"/>
                    </a:lnTo>
                    <a:lnTo>
                      <a:pt x="1260" y="180"/>
                    </a:lnTo>
                    <a:lnTo>
                      <a:pt x="1261" y="179"/>
                    </a:lnTo>
                    <a:lnTo>
                      <a:pt x="1262" y="179"/>
                    </a:lnTo>
                    <a:lnTo>
                      <a:pt x="1264" y="179"/>
                    </a:lnTo>
                    <a:lnTo>
                      <a:pt x="1265" y="179"/>
                    </a:lnTo>
                    <a:lnTo>
                      <a:pt x="1265" y="180"/>
                    </a:lnTo>
                    <a:lnTo>
                      <a:pt x="1266" y="181"/>
                    </a:lnTo>
                    <a:lnTo>
                      <a:pt x="1266" y="182"/>
                    </a:lnTo>
                    <a:lnTo>
                      <a:pt x="1265" y="183"/>
                    </a:lnTo>
                    <a:lnTo>
                      <a:pt x="1252" y="203"/>
                    </a:lnTo>
                    <a:lnTo>
                      <a:pt x="1240" y="220"/>
                    </a:lnTo>
                    <a:lnTo>
                      <a:pt x="1240" y="221"/>
                    </a:lnTo>
                    <a:lnTo>
                      <a:pt x="1238" y="221"/>
                    </a:lnTo>
                    <a:lnTo>
                      <a:pt x="1237" y="223"/>
                    </a:lnTo>
                    <a:lnTo>
                      <a:pt x="1236" y="221"/>
                    </a:lnTo>
                    <a:lnTo>
                      <a:pt x="1234" y="220"/>
                    </a:lnTo>
                    <a:lnTo>
                      <a:pt x="1234" y="219"/>
                    </a:lnTo>
                    <a:lnTo>
                      <a:pt x="1234" y="218"/>
                    </a:lnTo>
                    <a:close/>
                    <a:moveTo>
                      <a:pt x="1278" y="154"/>
                    </a:moveTo>
                    <a:lnTo>
                      <a:pt x="1284" y="145"/>
                    </a:lnTo>
                    <a:lnTo>
                      <a:pt x="1308" y="118"/>
                    </a:lnTo>
                    <a:lnTo>
                      <a:pt x="1309" y="117"/>
                    </a:lnTo>
                    <a:lnTo>
                      <a:pt x="1310" y="117"/>
                    </a:lnTo>
                    <a:lnTo>
                      <a:pt x="1312" y="117"/>
                    </a:lnTo>
                    <a:lnTo>
                      <a:pt x="1313" y="118"/>
                    </a:lnTo>
                    <a:lnTo>
                      <a:pt x="1313" y="120"/>
                    </a:lnTo>
                    <a:lnTo>
                      <a:pt x="1313" y="121"/>
                    </a:lnTo>
                    <a:lnTo>
                      <a:pt x="1313" y="122"/>
                    </a:lnTo>
                    <a:lnTo>
                      <a:pt x="1289" y="149"/>
                    </a:lnTo>
                    <a:lnTo>
                      <a:pt x="1284" y="156"/>
                    </a:lnTo>
                    <a:lnTo>
                      <a:pt x="1282" y="158"/>
                    </a:lnTo>
                    <a:lnTo>
                      <a:pt x="1281" y="158"/>
                    </a:lnTo>
                    <a:lnTo>
                      <a:pt x="1280" y="159"/>
                    </a:lnTo>
                    <a:lnTo>
                      <a:pt x="1280" y="158"/>
                    </a:lnTo>
                    <a:lnTo>
                      <a:pt x="1278" y="156"/>
                    </a:lnTo>
                    <a:lnTo>
                      <a:pt x="1277" y="156"/>
                    </a:lnTo>
                    <a:lnTo>
                      <a:pt x="1277" y="155"/>
                    </a:lnTo>
                    <a:lnTo>
                      <a:pt x="1278" y="154"/>
                    </a:lnTo>
                    <a:close/>
                    <a:moveTo>
                      <a:pt x="1329" y="94"/>
                    </a:moveTo>
                    <a:lnTo>
                      <a:pt x="1360" y="61"/>
                    </a:lnTo>
                    <a:lnTo>
                      <a:pt x="1361" y="60"/>
                    </a:lnTo>
                    <a:lnTo>
                      <a:pt x="1362" y="60"/>
                    </a:lnTo>
                    <a:lnTo>
                      <a:pt x="1364" y="60"/>
                    </a:lnTo>
                    <a:lnTo>
                      <a:pt x="1365" y="61"/>
                    </a:lnTo>
                    <a:lnTo>
                      <a:pt x="1366" y="62"/>
                    </a:lnTo>
                    <a:lnTo>
                      <a:pt x="1366" y="63"/>
                    </a:lnTo>
                    <a:lnTo>
                      <a:pt x="1365" y="65"/>
                    </a:lnTo>
                    <a:lnTo>
                      <a:pt x="1334" y="99"/>
                    </a:lnTo>
                    <a:lnTo>
                      <a:pt x="1333" y="99"/>
                    </a:lnTo>
                    <a:lnTo>
                      <a:pt x="1332" y="100"/>
                    </a:lnTo>
                    <a:lnTo>
                      <a:pt x="1330" y="99"/>
                    </a:lnTo>
                    <a:lnTo>
                      <a:pt x="1329" y="98"/>
                    </a:lnTo>
                    <a:lnTo>
                      <a:pt x="1329" y="96"/>
                    </a:lnTo>
                    <a:lnTo>
                      <a:pt x="1329" y="95"/>
                    </a:lnTo>
                    <a:lnTo>
                      <a:pt x="1329" y="94"/>
                    </a:lnTo>
                    <a:close/>
                    <a:moveTo>
                      <a:pt x="1385" y="39"/>
                    </a:moveTo>
                    <a:lnTo>
                      <a:pt x="1400" y="28"/>
                    </a:lnTo>
                    <a:lnTo>
                      <a:pt x="1425" y="14"/>
                    </a:lnTo>
                    <a:lnTo>
                      <a:pt x="1426" y="13"/>
                    </a:lnTo>
                    <a:lnTo>
                      <a:pt x="1428" y="13"/>
                    </a:lnTo>
                    <a:lnTo>
                      <a:pt x="1429" y="14"/>
                    </a:lnTo>
                    <a:lnTo>
                      <a:pt x="1430" y="15"/>
                    </a:lnTo>
                    <a:lnTo>
                      <a:pt x="1430" y="17"/>
                    </a:lnTo>
                    <a:lnTo>
                      <a:pt x="1429" y="18"/>
                    </a:lnTo>
                    <a:lnTo>
                      <a:pt x="1429" y="19"/>
                    </a:lnTo>
                    <a:lnTo>
                      <a:pt x="1404" y="33"/>
                    </a:lnTo>
                    <a:lnTo>
                      <a:pt x="1390" y="44"/>
                    </a:lnTo>
                    <a:lnTo>
                      <a:pt x="1389" y="45"/>
                    </a:lnTo>
                    <a:lnTo>
                      <a:pt x="1388" y="45"/>
                    </a:lnTo>
                    <a:lnTo>
                      <a:pt x="1386" y="45"/>
                    </a:lnTo>
                    <a:lnTo>
                      <a:pt x="1385" y="44"/>
                    </a:lnTo>
                    <a:lnTo>
                      <a:pt x="1385" y="42"/>
                    </a:lnTo>
                    <a:lnTo>
                      <a:pt x="1384" y="41"/>
                    </a:lnTo>
                    <a:lnTo>
                      <a:pt x="1385" y="40"/>
                    </a:lnTo>
                    <a:lnTo>
                      <a:pt x="1385" y="39"/>
                    </a:lnTo>
                    <a:close/>
                    <a:moveTo>
                      <a:pt x="1457" y="3"/>
                    </a:moveTo>
                    <a:lnTo>
                      <a:pt x="1474" y="0"/>
                    </a:lnTo>
                    <a:lnTo>
                      <a:pt x="1476" y="0"/>
                    </a:lnTo>
                    <a:lnTo>
                      <a:pt x="1506" y="1"/>
                    </a:lnTo>
                    <a:lnTo>
                      <a:pt x="1508" y="1"/>
                    </a:lnTo>
                    <a:lnTo>
                      <a:pt x="1508" y="2"/>
                    </a:lnTo>
                    <a:lnTo>
                      <a:pt x="1509" y="3"/>
                    </a:lnTo>
                    <a:lnTo>
                      <a:pt x="1509" y="4"/>
                    </a:lnTo>
                    <a:lnTo>
                      <a:pt x="1509" y="6"/>
                    </a:lnTo>
                    <a:lnTo>
                      <a:pt x="1508" y="7"/>
                    </a:lnTo>
                    <a:lnTo>
                      <a:pt x="1506" y="7"/>
                    </a:lnTo>
                    <a:lnTo>
                      <a:pt x="1505" y="7"/>
                    </a:lnTo>
                    <a:lnTo>
                      <a:pt x="1476" y="6"/>
                    </a:lnTo>
                    <a:lnTo>
                      <a:pt x="1460" y="9"/>
                    </a:lnTo>
                    <a:lnTo>
                      <a:pt x="1458" y="9"/>
                    </a:lnTo>
                    <a:lnTo>
                      <a:pt x="1457" y="8"/>
                    </a:lnTo>
                    <a:lnTo>
                      <a:pt x="1456" y="7"/>
                    </a:lnTo>
                    <a:lnTo>
                      <a:pt x="1454" y="6"/>
                    </a:lnTo>
                    <a:lnTo>
                      <a:pt x="1456" y="4"/>
                    </a:lnTo>
                    <a:lnTo>
                      <a:pt x="1456" y="3"/>
                    </a:lnTo>
                    <a:lnTo>
                      <a:pt x="1457" y="3"/>
                    </a:lnTo>
                    <a:close/>
                    <a:moveTo>
                      <a:pt x="1540" y="11"/>
                    </a:moveTo>
                    <a:lnTo>
                      <a:pt x="1556" y="17"/>
                    </a:lnTo>
                    <a:lnTo>
                      <a:pt x="1556" y="18"/>
                    </a:lnTo>
                    <a:lnTo>
                      <a:pt x="1581" y="33"/>
                    </a:lnTo>
                    <a:lnTo>
                      <a:pt x="1581" y="34"/>
                    </a:lnTo>
                    <a:lnTo>
                      <a:pt x="1582" y="35"/>
                    </a:lnTo>
                    <a:lnTo>
                      <a:pt x="1582" y="36"/>
                    </a:lnTo>
                    <a:lnTo>
                      <a:pt x="1581" y="38"/>
                    </a:lnTo>
                    <a:lnTo>
                      <a:pt x="1581" y="39"/>
                    </a:lnTo>
                    <a:lnTo>
                      <a:pt x="1580" y="39"/>
                    </a:lnTo>
                    <a:lnTo>
                      <a:pt x="1578" y="39"/>
                    </a:lnTo>
                    <a:lnTo>
                      <a:pt x="1577" y="39"/>
                    </a:lnTo>
                    <a:lnTo>
                      <a:pt x="1552" y="23"/>
                    </a:lnTo>
                    <a:lnTo>
                      <a:pt x="1536" y="17"/>
                    </a:lnTo>
                    <a:lnTo>
                      <a:pt x="1536" y="15"/>
                    </a:lnTo>
                    <a:lnTo>
                      <a:pt x="1534" y="14"/>
                    </a:lnTo>
                    <a:lnTo>
                      <a:pt x="1534" y="13"/>
                    </a:lnTo>
                    <a:lnTo>
                      <a:pt x="1534" y="12"/>
                    </a:lnTo>
                    <a:lnTo>
                      <a:pt x="1536" y="11"/>
                    </a:lnTo>
                    <a:lnTo>
                      <a:pt x="1537" y="11"/>
                    </a:lnTo>
                    <a:lnTo>
                      <a:pt x="1538" y="11"/>
                    </a:lnTo>
                    <a:lnTo>
                      <a:pt x="1540" y="11"/>
                    </a:lnTo>
                    <a:close/>
                    <a:moveTo>
                      <a:pt x="1606" y="53"/>
                    </a:moveTo>
                    <a:lnTo>
                      <a:pt x="1630" y="77"/>
                    </a:lnTo>
                    <a:lnTo>
                      <a:pt x="1640" y="87"/>
                    </a:lnTo>
                    <a:lnTo>
                      <a:pt x="1640" y="88"/>
                    </a:lnTo>
                    <a:lnTo>
                      <a:pt x="1640" y="89"/>
                    </a:lnTo>
                    <a:lnTo>
                      <a:pt x="1640" y="90"/>
                    </a:lnTo>
                    <a:lnTo>
                      <a:pt x="1638" y="91"/>
                    </a:lnTo>
                    <a:lnTo>
                      <a:pt x="1637" y="91"/>
                    </a:lnTo>
                    <a:lnTo>
                      <a:pt x="1636" y="91"/>
                    </a:lnTo>
                    <a:lnTo>
                      <a:pt x="1634" y="91"/>
                    </a:lnTo>
                    <a:lnTo>
                      <a:pt x="1634" y="90"/>
                    </a:lnTo>
                    <a:lnTo>
                      <a:pt x="1625" y="80"/>
                    </a:lnTo>
                    <a:lnTo>
                      <a:pt x="1602" y="58"/>
                    </a:lnTo>
                    <a:lnTo>
                      <a:pt x="1601" y="57"/>
                    </a:lnTo>
                    <a:lnTo>
                      <a:pt x="1601" y="56"/>
                    </a:lnTo>
                    <a:lnTo>
                      <a:pt x="1601" y="55"/>
                    </a:lnTo>
                    <a:lnTo>
                      <a:pt x="1602" y="53"/>
                    </a:lnTo>
                    <a:lnTo>
                      <a:pt x="1604" y="53"/>
                    </a:lnTo>
                    <a:lnTo>
                      <a:pt x="1605" y="53"/>
                    </a:lnTo>
                    <a:lnTo>
                      <a:pt x="1606" y="53"/>
                    </a:lnTo>
                    <a:close/>
                    <a:moveTo>
                      <a:pt x="1660" y="111"/>
                    </a:moveTo>
                    <a:lnTo>
                      <a:pt x="1668" y="120"/>
                    </a:lnTo>
                    <a:lnTo>
                      <a:pt x="1688" y="148"/>
                    </a:lnTo>
                    <a:lnTo>
                      <a:pt x="1688" y="149"/>
                    </a:lnTo>
                    <a:lnTo>
                      <a:pt x="1688" y="150"/>
                    </a:lnTo>
                    <a:lnTo>
                      <a:pt x="1688" y="152"/>
                    </a:lnTo>
                    <a:lnTo>
                      <a:pt x="1686" y="152"/>
                    </a:lnTo>
                    <a:lnTo>
                      <a:pt x="1685" y="153"/>
                    </a:lnTo>
                    <a:lnTo>
                      <a:pt x="1684" y="153"/>
                    </a:lnTo>
                    <a:lnTo>
                      <a:pt x="1682" y="152"/>
                    </a:lnTo>
                    <a:lnTo>
                      <a:pt x="1662" y="123"/>
                    </a:lnTo>
                    <a:lnTo>
                      <a:pt x="1654" y="115"/>
                    </a:lnTo>
                    <a:lnTo>
                      <a:pt x="1654" y="114"/>
                    </a:lnTo>
                    <a:lnTo>
                      <a:pt x="1654" y="112"/>
                    </a:lnTo>
                    <a:lnTo>
                      <a:pt x="1656" y="111"/>
                    </a:lnTo>
                    <a:lnTo>
                      <a:pt x="1657" y="110"/>
                    </a:lnTo>
                    <a:lnTo>
                      <a:pt x="1658" y="110"/>
                    </a:lnTo>
                    <a:lnTo>
                      <a:pt x="1658" y="111"/>
                    </a:lnTo>
                    <a:lnTo>
                      <a:pt x="1660" y="111"/>
                    </a:lnTo>
                    <a:close/>
                    <a:moveTo>
                      <a:pt x="1706" y="174"/>
                    </a:moveTo>
                    <a:lnTo>
                      <a:pt x="1734" y="209"/>
                    </a:lnTo>
                    <a:lnTo>
                      <a:pt x="1734" y="210"/>
                    </a:lnTo>
                    <a:lnTo>
                      <a:pt x="1734" y="212"/>
                    </a:lnTo>
                    <a:lnTo>
                      <a:pt x="1734" y="213"/>
                    </a:lnTo>
                    <a:lnTo>
                      <a:pt x="1733" y="214"/>
                    </a:lnTo>
                    <a:lnTo>
                      <a:pt x="1732" y="214"/>
                    </a:lnTo>
                    <a:lnTo>
                      <a:pt x="1730" y="214"/>
                    </a:lnTo>
                    <a:lnTo>
                      <a:pt x="1729" y="214"/>
                    </a:lnTo>
                    <a:lnTo>
                      <a:pt x="1729" y="213"/>
                    </a:lnTo>
                    <a:lnTo>
                      <a:pt x="1701" y="177"/>
                    </a:lnTo>
                    <a:lnTo>
                      <a:pt x="1701" y="176"/>
                    </a:lnTo>
                    <a:lnTo>
                      <a:pt x="1701" y="175"/>
                    </a:lnTo>
                    <a:lnTo>
                      <a:pt x="1701" y="174"/>
                    </a:lnTo>
                    <a:lnTo>
                      <a:pt x="1702" y="172"/>
                    </a:lnTo>
                    <a:lnTo>
                      <a:pt x="1704" y="172"/>
                    </a:lnTo>
                    <a:lnTo>
                      <a:pt x="1705" y="172"/>
                    </a:lnTo>
                    <a:lnTo>
                      <a:pt x="1706" y="174"/>
                    </a:lnTo>
                    <a:close/>
                    <a:moveTo>
                      <a:pt x="1753" y="236"/>
                    </a:moveTo>
                    <a:lnTo>
                      <a:pt x="1777" y="274"/>
                    </a:lnTo>
                    <a:lnTo>
                      <a:pt x="1777" y="275"/>
                    </a:lnTo>
                    <a:lnTo>
                      <a:pt x="1777" y="277"/>
                    </a:lnTo>
                    <a:lnTo>
                      <a:pt x="1777" y="278"/>
                    </a:lnTo>
                    <a:lnTo>
                      <a:pt x="1776" y="278"/>
                    </a:lnTo>
                    <a:lnTo>
                      <a:pt x="1774" y="279"/>
                    </a:lnTo>
                    <a:lnTo>
                      <a:pt x="1773" y="279"/>
                    </a:lnTo>
                    <a:lnTo>
                      <a:pt x="1772" y="278"/>
                    </a:lnTo>
                    <a:lnTo>
                      <a:pt x="1772" y="277"/>
                    </a:lnTo>
                    <a:lnTo>
                      <a:pt x="1748" y="239"/>
                    </a:lnTo>
                    <a:lnTo>
                      <a:pt x="1746" y="237"/>
                    </a:lnTo>
                    <a:lnTo>
                      <a:pt x="1746" y="236"/>
                    </a:lnTo>
                    <a:lnTo>
                      <a:pt x="1748" y="236"/>
                    </a:lnTo>
                    <a:lnTo>
                      <a:pt x="1748" y="235"/>
                    </a:lnTo>
                    <a:lnTo>
                      <a:pt x="1749" y="235"/>
                    </a:lnTo>
                    <a:lnTo>
                      <a:pt x="1750" y="235"/>
                    </a:lnTo>
                    <a:lnTo>
                      <a:pt x="1752" y="235"/>
                    </a:lnTo>
                    <a:lnTo>
                      <a:pt x="1753" y="236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87" name="Line 13"/>
              <p:cNvSpPr>
                <a:spLocks noChangeShapeType="1"/>
              </p:cNvSpPr>
              <p:nvPr/>
            </p:nvSpPr>
            <p:spPr bwMode="auto">
              <a:xfrm>
                <a:off x="2654" y="1526"/>
                <a:ext cx="2056" cy="1"/>
              </a:xfrm>
              <a:prstGeom prst="line">
                <a:avLst/>
              </a:prstGeom>
              <a:noFill/>
              <a:ln w="11113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88" name="Freeform 14"/>
              <p:cNvSpPr>
                <a:spLocks/>
              </p:cNvSpPr>
              <p:nvPr/>
            </p:nvSpPr>
            <p:spPr bwMode="auto">
              <a:xfrm>
                <a:off x="4703" y="1500"/>
                <a:ext cx="85" cy="51"/>
              </a:xfrm>
              <a:custGeom>
                <a:avLst/>
                <a:gdLst>
                  <a:gd name="T0" fmla="*/ 0 w 85"/>
                  <a:gd name="T1" fmla="*/ 0 h 51"/>
                  <a:gd name="T2" fmla="*/ 85 w 85"/>
                  <a:gd name="T3" fmla="*/ 26 h 51"/>
                  <a:gd name="T4" fmla="*/ 0 w 85"/>
                  <a:gd name="T5" fmla="*/ 51 h 51"/>
                  <a:gd name="T6" fmla="*/ 0 w 85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5" h="51">
                    <a:moveTo>
                      <a:pt x="0" y="0"/>
                    </a:moveTo>
                    <a:lnTo>
                      <a:pt x="85" y="26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89" name="Line 15"/>
              <p:cNvSpPr>
                <a:spLocks noChangeShapeType="1"/>
              </p:cNvSpPr>
              <p:nvPr/>
            </p:nvSpPr>
            <p:spPr bwMode="auto">
              <a:xfrm flipV="1">
                <a:off x="2772" y="1267"/>
                <a:ext cx="1" cy="388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90" name="Freeform 16"/>
              <p:cNvSpPr>
                <a:spLocks/>
              </p:cNvSpPr>
              <p:nvPr/>
            </p:nvSpPr>
            <p:spPr bwMode="auto">
              <a:xfrm>
                <a:off x="2744" y="1196"/>
                <a:ext cx="56" cy="78"/>
              </a:xfrm>
              <a:custGeom>
                <a:avLst/>
                <a:gdLst>
                  <a:gd name="T0" fmla="*/ 0 w 56"/>
                  <a:gd name="T1" fmla="*/ 78 h 78"/>
                  <a:gd name="T2" fmla="*/ 28 w 56"/>
                  <a:gd name="T3" fmla="*/ 0 h 78"/>
                  <a:gd name="T4" fmla="*/ 56 w 56"/>
                  <a:gd name="T5" fmla="*/ 78 h 78"/>
                  <a:gd name="T6" fmla="*/ 0 w 56"/>
                  <a:gd name="T7" fmla="*/ 78 h 7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6" h="78">
                    <a:moveTo>
                      <a:pt x="0" y="78"/>
                    </a:moveTo>
                    <a:lnTo>
                      <a:pt x="28" y="0"/>
                    </a:lnTo>
                    <a:lnTo>
                      <a:pt x="56" y="7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91" name="Freeform 17"/>
              <p:cNvSpPr>
                <a:spLocks noEditPoints="1"/>
              </p:cNvSpPr>
              <p:nvPr/>
            </p:nvSpPr>
            <p:spPr bwMode="auto">
              <a:xfrm>
                <a:off x="2919" y="1316"/>
                <a:ext cx="7" cy="213"/>
              </a:xfrm>
              <a:custGeom>
                <a:avLst/>
                <a:gdLst>
                  <a:gd name="T0" fmla="*/ 7 w 7"/>
                  <a:gd name="T1" fmla="*/ 22 h 213"/>
                  <a:gd name="T2" fmla="*/ 5 w 7"/>
                  <a:gd name="T3" fmla="*/ 24 h 213"/>
                  <a:gd name="T4" fmla="*/ 3 w 7"/>
                  <a:gd name="T5" fmla="*/ 26 h 213"/>
                  <a:gd name="T6" fmla="*/ 0 w 7"/>
                  <a:gd name="T7" fmla="*/ 24 h 213"/>
                  <a:gd name="T8" fmla="*/ 0 w 7"/>
                  <a:gd name="T9" fmla="*/ 22 h 213"/>
                  <a:gd name="T10" fmla="*/ 0 w 7"/>
                  <a:gd name="T11" fmla="*/ 2 h 213"/>
                  <a:gd name="T12" fmla="*/ 1 w 7"/>
                  <a:gd name="T13" fmla="*/ 0 h 213"/>
                  <a:gd name="T14" fmla="*/ 4 w 7"/>
                  <a:gd name="T15" fmla="*/ 0 h 213"/>
                  <a:gd name="T16" fmla="*/ 5 w 7"/>
                  <a:gd name="T17" fmla="*/ 2 h 213"/>
                  <a:gd name="T18" fmla="*/ 7 w 7"/>
                  <a:gd name="T19" fmla="*/ 4 h 213"/>
                  <a:gd name="T20" fmla="*/ 7 w 7"/>
                  <a:gd name="T21" fmla="*/ 60 h 213"/>
                  <a:gd name="T22" fmla="*/ 5 w 7"/>
                  <a:gd name="T23" fmla="*/ 62 h 213"/>
                  <a:gd name="T24" fmla="*/ 3 w 7"/>
                  <a:gd name="T25" fmla="*/ 62 h 213"/>
                  <a:gd name="T26" fmla="*/ 0 w 7"/>
                  <a:gd name="T27" fmla="*/ 62 h 213"/>
                  <a:gd name="T28" fmla="*/ 0 w 7"/>
                  <a:gd name="T29" fmla="*/ 60 h 213"/>
                  <a:gd name="T30" fmla="*/ 0 w 7"/>
                  <a:gd name="T31" fmla="*/ 40 h 213"/>
                  <a:gd name="T32" fmla="*/ 1 w 7"/>
                  <a:gd name="T33" fmla="*/ 38 h 213"/>
                  <a:gd name="T34" fmla="*/ 4 w 7"/>
                  <a:gd name="T35" fmla="*/ 38 h 213"/>
                  <a:gd name="T36" fmla="*/ 5 w 7"/>
                  <a:gd name="T37" fmla="*/ 40 h 213"/>
                  <a:gd name="T38" fmla="*/ 7 w 7"/>
                  <a:gd name="T39" fmla="*/ 42 h 213"/>
                  <a:gd name="T40" fmla="*/ 7 w 7"/>
                  <a:gd name="T41" fmla="*/ 98 h 213"/>
                  <a:gd name="T42" fmla="*/ 5 w 7"/>
                  <a:gd name="T43" fmla="*/ 99 h 213"/>
                  <a:gd name="T44" fmla="*/ 3 w 7"/>
                  <a:gd name="T45" fmla="*/ 100 h 213"/>
                  <a:gd name="T46" fmla="*/ 0 w 7"/>
                  <a:gd name="T47" fmla="*/ 99 h 213"/>
                  <a:gd name="T48" fmla="*/ 0 w 7"/>
                  <a:gd name="T49" fmla="*/ 98 h 213"/>
                  <a:gd name="T50" fmla="*/ 0 w 7"/>
                  <a:gd name="T51" fmla="*/ 77 h 213"/>
                  <a:gd name="T52" fmla="*/ 1 w 7"/>
                  <a:gd name="T53" fmla="*/ 76 h 213"/>
                  <a:gd name="T54" fmla="*/ 4 w 7"/>
                  <a:gd name="T55" fmla="*/ 76 h 213"/>
                  <a:gd name="T56" fmla="*/ 5 w 7"/>
                  <a:gd name="T57" fmla="*/ 77 h 213"/>
                  <a:gd name="T58" fmla="*/ 7 w 7"/>
                  <a:gd name="T59" fmla="*/ 78 h 213"/>
                  <a:gd name="T60" fmla="*/ 7 w 7"/>
                  <a:gd name="T61" fmla="*/ 135 h 213"/>
                  <a:gd name="T62" fmla="*/ 5 w 7"/>
                  <a:gd name="T63" fmla="*/ 137 h 213"/>
                  <a:gd name="T64" fmla="*/ 3 w 7"/>
                  <a:gd name="T65" fmla="*/ 138 h 213"/>
                  <a:gd name="T66" fmla="*/ 0 w 7"/>
                  <a:gd name="T67" fmla="*/ 137 h 213"/>
                  <a:gd name="T68" fmla="*/ 0 w 7"/>
                  <a:gd name="T69" fmla="*/ 135 h 213"/>
                  <a:gd name="T70" fmla="*/ 0 w 7"/>
                  <a:gd name="T71" fmla="*/ 115 h 213"/>
                  <a:gd name="T72" fmla="*/ 1 w 7"/>
                  <a:gd name="T73" fmla="*/ 114 h 213"/>
                  <a:gd name="T74" fmla="*/ 4 w 7"/>
                  <a:gd name="T75" fmla="*/ 114 h 213"/>
                  <a:gd name="T76" fmla="*/ 5 w 7"/>
                  <a:gd name="T77" fmla="*/ 115 h 213"/>
                  <a:gd name="T78" fmla="*/ 7 w 7"/>
                  <a:gd name="T79" fmla="*/ 116 h 213"/>
                  <a:gd name="T80" fmla="*/ 7 w 7"/>
                  <a:gd name="T81" fmla="*/ 173 h 213"/>
                  <a:gd name="T82" fmla="*/ 5 w 7"/>
                  <a:gd name="T83" fmla="*/ 175 h 213"/>
                  <a:gd name="T84" fmla="*/ 3 w 7"/>
                  <a:gd name="T85" fmla="*/ 176 h 213"/>
                  <a:gd name="T86" fmla="*/ 0 w 7"/>
                  <a:gd name="T87" fmla="*/ 175 h 213"/>
                  <a:gd name="T88" fmla="*/ 0 w 7"/>
                  <a:gd name="T89" fmla="*/ 173 h 213"/>
                  <a:gd name="T90" fmla="*/ 0 w 7"/>
                  <a:gd name="T91" fmla="*/ 153 h 213"/>
                  <a:gd name="T92" fmla="*/ 1 w 7"/>
                  <a:gd name="T93" fmla="*/ 151 h 213"/>
                  <a:gd name="T94" fmla="*/ 4 w 7"/>
                  <a:gd name="T95" fmla="*/ 151 h 213"/>
                  <a:gd name="T96" fmla="*/ 5 w 7"/>
                  <a:gd name="T97" fmla="*/ 153 h 213"/>
                  <a:gd name="T98" fmla="*/ 7 w 7"/>
                  <a:gd name="T99" fmla="*/ 154 h 213"/>
                  <a:gd name="T100" fmla="*/ 7 w 7"/>
                  <a:gd name="T101" fmla="*/ 211 h 213"/>
                  <a:gd name="T102" fmla="*/ 5 w 7"/>
                  <a:gd name="T103" fmla="*/ 213 h 213"/>
                  <a:gd name="T104" fmla="*/ 3 w 7"/>
                  <a:gd name="T105" fmla="*/ 213 h 213"/>
                  <a:gd name="T106" fmla="*/ 0 w 7"/>
                  <a:gd name="T107" fmla="*/ 213 h 213"/>
                  <a:gd name="T108" fmla="*/ 0 w 7"/>
                  <a:gd name="T109" fmla="*/ 211 h 213"/>
                  <a:gd name="T110" fmla="*/ 0 w 7"/>
                  <a:gd name="T111" fmla="*/ 190 h 213"/>
                  <a:gd name="T112" fmla="*/ 1 w 7"/>
                  <a:gd name="T113" fmla="*/ 189 h 213"/>
                  <a:gd name="T114" fmla="*/ 4 w 7"/>
                  <a:gd name="T115" fmla="*/ 189 h 213"/>
                  <a:gd name="T116" fmla="*/ 5 w 7"/>
                  <a:gd name="T117" fmla="*/ 190 h 213"/>
                  <a:gd name="T118" fmla="*/ 7 w 7"/>
                  <a:gd name="T119" fmla="*/ 191 h 21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" h="213">
                    <a:moveTo>
                      <a:pt x="7" y="4"/>
                    </a:moveTo>
                    <a:lnTo>
                      <a:pt x="7" y="22"/>
                    </a:lnTo>
                    <a:lnTo>
                      <a:pt x="5" y="23"/>
                    </a:lnTo>
                    <a:lnTo>
                      <a:pt x="5" y="24"/>
                    </a:lnTo>
                    <a:lnTo>
                      <a:pt x="4" y="26"/>
                    </a:lnTo>
                    <a:lnTo>
                      <a:pt x="3" y="26"/>
                    </a:lnTo>
                    <a:lnTo>
                      <a:pt x="1" y="26"/>
                    </a:lnTo>
                    <a:lnTo>
                      <a:pt x="0" y="24"/>
                    </a:lnTo>
                    <a:lnTo>
                      <a:pt x="0" y="23"/>
                    </a:lnTo>
                    <a:lnTo>
                      <a:pt x="0" y="22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5" y="2"/>
                    </a:lnTo>
                    <a:lnTo>
                      <a:pt x="7" y="4"/>
                    </a:lnTo>
                    <a:close/>
                    <a:moveTo>
                      <a:pt x="7" y="42"/>
                    </a:moveTo>
                    <a:lnTo>
                      <a:pt x="7" y="60"/>
                    </a:lnTo>
                    <a:lnTo>
                      <a:pt x="5" y="61"/>
                    </a:lnTo>
                    <a:lnTo>
                      <a:pt x="5" y="62"/>
                    </a:lnTo>
                    <a:lnTo>
                      <a:pt x="4" y="62"/>
                    </a:lnTo>
                    <a:lnTo>
                      <a:pt x="3" y="62"/>
                    </a:lnTo>
                    <a:lnTo>
                      <a:pt x="1" y="62"/>
                    </a:lnTo>
                    <a:lnTo>
                      <a:pt x="0" y="62"/>
                    </a:lnTo>
                    <a:lnTo>
                      <a:pt x="0" y="61"/>
                    </a:lnTo>
                    <a:lnTo>
                      <a:pt x="0" y="60"/>
                    </a:lnTo>
                    <a:lnTo>
                      <a:pt x="0" y="42"/>
                    </a:lnTo>
                    <a:lnTo>
                      <a:pt x="0" y="40"/>
                    </a:lnTo>
                    <a:lnTo>
                      <a:pt x="0" y="39"/>
                    </a:lnTo>
                    <a:lnTo>
                      <a:pt x="1" y="38"/>
                    </a:lnTo>
                    <a:lnTo>
                      <a:pt x="3" y="38"/>
                    </a:lnTo>
                    <a:lnTo>
                      <a:pt x="4" y="38"/>
                    </a:lnTo>
                    <a:lnTo>
                      <a:pt x="5" y="39"/>
                    </a:lnTo>
                    <a:lnTo>
                      <a:pt x="5" y="40"/>
                    </a:lnTo>
                    <a:lnTo>
                      <a:pt x="7" y="42"/>
                    </a:lnTo>
                    <a:close/>
                    <a:moveTo>
                      <a:pt x="7" y="78"/>
                    </a:moveTo>
                    <a:lnTo>
                      <a:pt x="7" y="98"/>
                    </a:lnTo>
                    <a:lnTo>
                      <a:pt x="5" y="99"/>
                    </a:lnTo>
                    <a:lnTo>
                      <a:pt x="4" y="100"/>
                    </a:lnTo>
                    <a:lnTo>
                      <a:pt x="3" y="100"/>
                    </a:lnTo>
                    <a:lnTo>
                      <a:pt x="1" y="100"/>
                    </a:lnTo>
                    <a:lnTo>
                      <a:pt x="0" y="99"/>
                    </a:lnTo>
                    <a:lnTo>
                      <a:pt x="0" y="98"/>
                    </a:lnTo>
                    <a:lnTo>
                      <a:pt x="0" y="78"/>
                    </a:lnTo>
                    <a:lnTo>
                      <a:pt x="0" y="77"/>
                    </a:lnTo>
                    <a:lnTo>
                      <a:pt x="0" y="76"/>
                    </a:lnTo>
                    <a:lnTo>
                      <a:pt x="1" y="76"/>
                    </a:lnTo>
                    <a:lnTo>
                      <a:pt x="3" y="76"/>
                    </a:lnTo>
                    <a:lnTo>
                      <a:pt x="4" y="76"/>
                    </a:lnTo>
                    <a:lnTo>
                      <a:pt x="5" y="76"/>
                    </a:lnTo>
                    <a:lnTo>
                      <a:pt x="5" y="77"/>
                    </a:lnTo>
                    <a:lnTo>
                      <a:pt x="7" y="78"/>
                    </a:lnTo>
                    <a:close/>
                    <a:moveTo>
                      <a:pt x="7" y="116"/>
                    </a:moveTo>
                    <a:lnTo>
                      <a:pt x="7" y="135"/>
                    </a:lnTo>
                    <a:lnTo>
                      <a:pt x="5" y="136"/>
                    </a:lnTo>
                    <a:lnTo>
                      <a:pt x="5" y="137"/>
                    </a:lnTo>
                    <a:lnTo>
                      <a:pt x="4" y="138"/>
                    </a:lnTo>
                    <a:lnTo>
                      <a:pt x="3" y="138"/>
                    </a:lnTo>
                    <a:lnTo>
                      <a:pt x="1" y="138"/>
                    </a:lnTo>
                    <a:lnTo>
                      <a:pt x="0" y="137"/>
                    </a:lnTo>
                    <a:lnTo>
                      <a:pt x="0" y="136"/>
                    </a:lnTo>
                    <a:lnTo>
                      <a:pt x="0" y="135"/>
                    </a:lnTo>
                    <a:lnTo>
                      <a:pt x="0" y="116"/>
                    </a:lnTo>
                    <a:lnTo>
                      <a:pt x="0" y="115"/>
                    </a:lnTo>
                    <a:lnTo>
                      <a:pt x="0" y="114"/>
                    </a:lnTo>
                    <a:lnTo>
                      <a:pt x="1" y="114"/>
                    </a:lnTo>
                    <a:lnTo>
                      <a:pt x="3" y="113"/>
                    </a:lnTo>
                    <a:lnTo>
                      <a:pt x="4" y="114"/>
                    </a:lnTo>
                    <a:lnTo>
                      <a:pt x="5" y="114"/>
                    </a:lnTo>
                    <a:lnTo>
                      <a:pt x="5" y="115"/>
                    </a:lnTo>
                    <a:lnTo>
                      <a:pt x="7" y="116"/>
                    </a:lnTo>
                    <a:close/>
                    <a:moveTo>
                      <a:pt x="7" y="154"/>
                    </a:moveTo>
                    <a:lnTo>
                      <a:pt x="7" y="173"/>
                    </a:lnTo>
                    <a:lnTo>
                      <a:pt x="5" y="174"/>
                    </a:lnTo>
                    <a:lnTo>
                      <a:pt x="5" y="175"/>
                    </a:lnTo>
                    <a:lnTo>
                      <a:pt x="4" y="175"/>
                    </a:lnTo>
                    <a:lnTo>
                      <a:pt x="3" y="176"/>
                    </a:lnTo>
                    <a:lnTo>
                      <a:pt x="1" y="175"/>
                    </a:lnTo>
                    <a:lnTo>
                      <a:pt x="0" y="175"/>
                    </a:lnTo>
                    <a:lnTo>
                      <a:pt x="0" y="174"/>
                    </a:lnTo>
                    <a:lnTo>
                      <a:pt x="0" y="173"/>
                    </a:lnTo>
                    <a:lnTo>
                      <a:pt x="0" y="154"/>
                    </a:lnTo>
                    <a:lnTo>
                      <a:pt x="0" y="153"/>
                    </a:lnTo>
                    <a:lnTo>
                      <a:pt x="0" y="152"/>
                    </a:lnTo>
                    <a:lnTo>
                      <a:pt x="1" y="151"/>
                    </a:lnTo>
                    <a:lnTo>
                      <a:pt x="3" y="151"/>
                    </a:lnTo>
                    <a:lnTo>
                      <a:pt x="4" y="151"/>
                    </a:lnTo>
                    <a:lnTo>
                      <a:pt x="5" y="152"/>
                    </a:lnTo>
                    <a:lnTo>
                      <a:pt x="5" y="153"/>
                    </a:lnTo>
                    <a:lnTo>
                      <a:pt x="7" y="154"/>
                    </a:lnTo>
                    <a:close/>
                    <a:moveTo>
                      <a:pt x="7" y="191"/>
                    </a:moveTo>
                    <a:lnTo>
                      <a:pt x="7" y="211"/>
                    </a:lnTo>
                    <a:lnTo>
                      <a:pt x="5" y="212"/>
                    </a:lnTo>
                    <a:lnTo>
                      <a:pt x="5" y="213"/>
                    </a:lnTo>
                    <a:lnTo>
                      <a:pt x="4" y="213"/>
                    </a:lnTo>
                    <a:lnTo>
                      <a:pt x="3" y="213"/>
                    </a:lnTo>
                    <a:lnTo>
                      <a:pt x="1" y="213"/>
                    </a:lnTo>
                    <a:lnTo>
                      <a:pt x="0" y="213"/>
                    </a:lnTo>
                    <a:lnTo>
                      <a:pt x="0" y="212"/>
                    </a:lnTo>
                    <a:lnTo>
                      <a:pt x="0" y="211"/>
                    </a:lnTo>
                    <a:lnTo>
                      <a:pt x="0" y="191"/>
                    </a:lnTo>
                    <a:lnTo>
                      <a:pt x="0" y="190"/>
                    </a:lnTo>
                    <a:lnTo>
                      <a:pt x="1" y="189"/>
                    </a:lnTo>
                    <a:lnTo>
                      <a:pt x="3" y="189"/>
                    </a:lnTo>
                    <a:lnTo>
                      <a:pt x="4" y="189"/>
                    </a:lnTo>
                    <a:lnTo>
                      <a:pt x="5" y="190"/>
                    </a:lnTo>
                    <a:lnTo>
                      <a:pt x="7" y="191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92" name="Freeform 18"/>
              <p:cNvSpPr>
                <a:spLocks noEditPoints="1"/>
              </p:cNvSpPr>
              <p:nvPr/>
            </p:nvSpPr>
            <p:spPr bwMode="auto">
              <a:xfrm>
                <a:off x="2770" y="1698"/>
                <a:ext cx="1777" cy="585"/>
              </a:xfrm>
              <a:custGeom>
                <a:avLst/>
                <a:gdLst>
                  <a:gd name="T0" fmla="*/ 5 w 1777"/>
                  <a:gd name="T1" fmla="*/ 297 h 585"/>
                  <a:gd name="T2" fmla="*/ 68 w 1777"/>
                  <a:gd name="T3" fmla="*/ 189 h 585"/>
                  <a:gd name="T4" fmla="*/ 41 w 1777"/>
                  <a:gd name="T5" fmla="*/ 231 h 585"/>
                  <a:gd name="T6" fmla="*/ 120 w 1777"/>
                  <a:gd name="T7" fmla="*/ 130 h 585"/>
                  <a:gd name="T8" fmla="*/ 85 w 1777"/>
                  <a:gd name="T9" fmla="*/ 163 h 585"/>
                  <a:gd name="T10" fmla="*/ 158 w 1777"/>
                  <a:gd name="T11" fmla="*/ 87 h 585"/>
                  <a:gd name="T12" fmla="*/ 228 w 1777"/>
                  <a:gd name="T13" fmla="*/ 22 h 585"/>
                  <a:gd name="T14" fmla="*/ 232 w 1777"/>
                  <a:gd name="T15" fmla="*/ 27 h 585"/>
                  <a:gd name="T16" fmla="*/ 265 w 1777"/>
                  <a:gd name="T17" fmla="*/ 4 h 585"/>
                  <a:gd name="T18" fmla="*/ 309 w 1777"/>
                  <a:gd name="T19" fmla="*/ 8 h 585"/>
                  <a:gd name="T20" fmla="*/ 257 w 1777"/>
                  <a:gd name="T21" fmla="*/ 8 h 585"/>
                  <a:gd name="T22" fmla="*/ 386 w 1777"/>
                  <a:gd name="T23" fmla="*/ 32 h 585"/>
                  <a:gd name="T24" fmla="*/ 338 w 1777"/>
                  <a:gd name="T25" fmla="*/ 13 h 585"/>
                  <a:gd name="T26" fmla="*/ 445 w 1777"/>
                  <a:gd name="T27" fmla="*/ 84 h 585"/>
                  <a:gd name="T28" fmla="*/ 406 w 1777"/>
                  <a:gd name="T29" fmla="*/ 51 h 585"/>
                  <a:gd name="T30" fmla="*/ 493 w 1777"/>
                  <a:gd name="T31" fmla="*/ 146 h 585"/>
                  <a:gd name="T32" fmla="*/ 466 w 1777"/>
                  <a:gd name="T33" fmla="*/ 106 h 585"/>
                  <a:gd name="T34" fmla="*/ 537 w 1777"/>
                  <a:gd name="T35" fmla="*/ 206 h 585"/>
                  <a:gd name="T36" fmla="*/ 561 w 1777"/>
                  <a:gd name="T37" fmla="*/ 230 h 585"/>
                  <a:gd name="T38" fmla="*/ 554 w 1777"/>
                  <a:gd name="T39" fmla="*/ 233 h 585"/>
                  <a:gd name="T40" fmla="*/ 626 w 1777"/>
                  <a:gd name="T41" fmla="*/ 334 h 585"/>
                  <a:gd name="T42" fmla="*/ 597 w 1777"/>
                  <a:gd name="T43" fmla="*/ 293 h 585"/>
                  <a:gd name="T44" fmla="*/ 668 w 1777"/>
                  <a:gd name="T45" fmla="*/ 401 h 585"/>
                  <a:gd name="T46" fmla="*/ 641 w 1777"/>
                  <a:gd name="T47" fmla="*/ 358 h 585"/>
                  <a:gd name="T48" fmla="*/ 712 w 1777"/>
                  <a:gd name="T49" fmla="*/ 463 h 585"/>
                  <a:gd name="T50" fmla="*/ 737 w 1777"/>
                  <a:gd name="T51" fmla="*/ 482 h 585"/>
                  <a:gd name="T52" fmla="*/ 732 w 1777"/>
                  <a:gd name="T53" fmla="*/ 486 h 585"/>
                  <a:gd name="T54" fmla="*/ 798 w 1777"/>
                  <a:gd name="T55" fmla="*/ 543 h 585"/>
                  <a:gd name="T56" fmla="*/ 788 w 1777"/>
                  <a:gd name="T57" fmla="*/ 542 h 585"/>
                  <a:gd name="T58" fmla="*/ 872 w 1777"/>
                  <a:gd name="T59" fmla="*/ 577 h 585"/>
                  <a:gd name="T60" fmla="*/ 858 w 1777"/>
                  <a:gd name="T61" fmla="*/ 579 h 585"/>
                  <a:gd name="T62" fmla="*/ 948 w 1777"/>
                  <a:gd name="T63" fmla="*/ 567 h 585"/>
                  <a:gd name="T64" fmla="*/ 941 w 1777"/>
                  <a:gd name="T65" fmla="*/ 575 h 585"/>
                  <a:gd name="T66" fmla="*/ 1036 w 1777"/>
                  <a:gd name="T67" fmla="*/ 497 h 585"/>
                  <a:gd name="T68" fmla="*/ 1006 w 1777"/>
                  <a:gd name="T69" fmla="*/ 534 h 585"/>
                  <a:gd name="T70" fmla="*/ 1089 w 1777"/>
                  <a:gd name="T71" fmla="*/ 436 h 585"/>
                  <a:gd name="T72" fmla="*/ 1057 w 1777"/>
                  <a:gd name="T73" fmla="*/ 475 h 585"/>
                  <a:gd name="T74" fmla="*/ 1138 w 1777"/>
                  <a:gd name="T75" fmla="*/ 378 h 585"/>
                  <a:gd name="T76" fmla="*/ 1150 w 1777"/>
                  <a:gd name="T77" fmla="*/ 349 h 585"/>
                  <a:gd name="T78" fmla="*/ 1157 w 1777"/>
                  <a:gd name="T79" fmla="*/ 352 h 585"/>
                  <a:gd name="T80" fmla="*/ 1217 w 1777"/>
                  <a:gd name="T81" fmla="*/ 246 h 585"/>
                  <a:gd name="T82" fmla="*/ 1196 w 1777"/>
                  <a:gd name="T83" fmla="*/ 288 h 585"/>
                  <a:gd name="T84" fmla="*/ 1262 w 1777"/>
                  <a:gd name="T85" fmla="*/ 181 h 585"/>
                  <a:gd name="T86" fmla="*/ 1236 w 1777"/>
                  <a:gd name="T87" fmla="*/ 223 h 585"/>
                  <a:gd name="T88" fmla="*/ 1313 w 1777"/>
                  <a:gd name="T89" fmla="*/ 121 h 585"/>
                  <a:gd name="T90" fmla="*/ 1277 w 1777"/>
                  <a:gd name="T91" fmla="*/ 157 h 585"/>
                  <a:gd name="T92" fmla="*/ 1366 w 1777"/>
                  <a:gd name="T93" fmla="*/ 65 h 585"/>
                  <a:gd name="T94" fmla="*/ 1385 w 1777"/>
                  <a:gd name="T95" fmla="*/ 41 h 585"/>
                  <a:gd name="T96" fmla="*/ 1404 w 1777"/>
                  <a:gd name="T97" fmla="*/ 35 h 585"/>
                  <a:gd name="T98" fmla="*/ 1457 w 1777"/>
                  <a:gd name="T99" fmla="*/ 4 h 585"/>
                  <a:gd name="T100" fmla="*/ 1476 w 1777"/>
                  <a:gd name="T101" fmla="*/ 8 h 585"/>
                  <a:gd name="T102" fmla="*/ 1540 w 1777"/>
                  <a:gd name="T103" fmla="*/ 13 h 585"/>
                  <a:gd name="T104" fmla="*/ 1552 w 1777"/>
                  <a:gd name="T105" fmla="*/ 25 h 585"/>
                  <a:gd name="T106" fmla="*/ 1606 w 1777"/>
                  <a:gd name="T107" fmla="*/ 56 h 585"/>
                  <a:gd name="T108" fmla="*/ 1602 w 1777"/>
                  <a:gd name="T109" fmla="*/ 60 h 585"/>
                  <a:gd name="T110" fmla="*/ 1688 w 1777"/>
                  <a:gd name="T111" fmla="*/ 150 h 585"/>
                  <a:gd name="T112" fmla="*/ 1654 w 1777"/>
                  <a:gd name="T113" fmla="*/ 114 h 585"/>
                  <a:gd name="T114" fmla="*/ 1734 w 1777"/>
                  <a:gd name="T115" fmla="*/ 215 h 585"/>
                  <a:gd name="T116" fmla="*/ 1704 w 1777"/>
                  <a:gd name="T117" fmla="*/ 174 h 585"/>
                  <a:gd name="T118" fmla="*/ 1772 w 1777"/>
                  <a:gd name="T119" fmla="*/ 280 h 585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1777" h="585">
                    <a:moveTo>
                      <a:pt x="0" y="292"/>
                    </a:moveTo>
                    <a:lnTo>
                      <a:pt x="24" y="254"/>
                    </a:lnTo>
                    <a:lnTo>
                      <a:pt x="25" y="254"/>
                    </a:lnTo>
                    <a:lnTo>
                      <a:pt x="26" y="253"/>
                    </a:lnTo>
                    <a:lnTo>
                      <a:pt x="28" y="253"/>
                    </a:lnTo>
                    <a:lnTo>
                      <a:pt x="29" y="254"/>
                    </a:lnTo>
                    <a:lnTo>
                      <a:pt x="30" y="255"/>
                    </a:lnTo>
                    <a:lnTo>
                      <a:pt x="30" y="257"/>
                    </a:lnTo>
                    <a:lnTo>
                      <a:pt x="30" y="258"/>
                    </a:lnTo>
                    <a:lnTo>
                      <a:pt x="6" y="296"/>
                    </a:lnTo>
                    <a:lnTo>
                      <a:pt x="5" y="297"/>
                    </a:lnTo>
                    <a:lnTo>
                      <a:pt x="4" y="297"/>
                    </a:lnTo>
                    <a:lnTo>
                      <a:pt x="2" y="297"/>
                    </a:lnTo>
                    <a:lnTo>
                      <a:pt x="1" y="297"/>
                    </a:lnTo>
                    <a:lnTo>
                      <a:pt x="0" y="296"/>
                    </a:lnTo>
                    <a:lnTo>
                      <a:pt x="0" y="295"/>
                    </a:lnTo>
                    <a:lnTo>
                      <a:pt x="0" y="293"/>
                    </a:lnTo>
                    <a:lnTo>
                      <a:pt x="0" y="292"/>
                    </a:lnTo>
                    <a:close/>
                    <a:moveTo>
                      <a:pt x="41" y="227"/>
                    </a:moveTo>
                    <a:lnTo>
                      <a:pt x="66" y="190"/>
                    </a:lnTo>
                    <a:lnTo>
                      <a:pt x="66" y="189"/>
                    </a:lnTo>
                    <a:lnTo>
                      <a:pt x="68" y="189"/>
                    </a:lnTo>
                    <a:lnTo>
                      <a:pt x="69" y="189"/>
                    </a:lnTo>
                    <a:lnTo>
                      <a:pt x="70" y="189"/>
                    </a:lnTo>
                    <a:lnTo>
                      <a:pt x="72" y="190"/>
                    </a:lnTo>
                    <a:lnTo>
                      <a:pt x="73" y="192"/>
                    </a:lnTo>
                    <a:lnTo>
                      <a:pt x="72" y="193"/>
                    </a:lnTo>
                    <a:lnTo>
                      <a:pt x="48" y="231"/>
                    </a:lnTo>
                    <a:lnTo>
                      <a:pt x="46" y="232"/>
                    </a:lnTo>
                    <a:lnTo>
                      <a:pt x="45" y="232"/>
                    </a:lnTo>
                    <a:lnTo>
                      <a:pt x="44" y="232"/>
                    </a:lnTo>
                    <a:lnTo>
                      <a:pt x="42" y="232"/>
                    </a:lnTo>
                    <a:lnTo>
                      <a:pt x="41" y="231"/>
                    </a:lnTo>
                    <a:lnTo>
                      <a:pt x="41" y="230"/>
                    </a:lnTo>
                    <a:lnTo>
                      <a:pt x="41" y="228"/>
                    </a:lnTo>
                    <a:lnTo>
                      <a:pt x="41" y="227"/>
                    </a:lnTo>
                    <a:close/>
                    <a:moveTo>
                      <a:pt x="85" y="163"/>
                    </a:moveTo>
                    <a:lnTo>
                      <a:pt x="114" y="129"/>
                    </a:lnTo>
                    <a:lnTo>
                      <a:pt x="114" y="128"/>
                    </a:lnTo>
                    <a:lnTo>
                      <a:pt x="116" y="128"/>
                    </a:lnTo>
                    <a:lnTo>
                      <a:pt x="117" y="128"/>
                    </a:lnTo>
                    <a:lnTo>
                      <a:pt x="118" y="128"/>
                    </a:lnTo>
                    <a:lnTo>
                      <a:pt x="120" y="129"/>
                    </a:lnTo>
                    <a:lnTo>
                      <a:pt x="120" y="130"/>
                    </a:lnTo>
                    <a:lnTo>
                      <a:pt x="120" y="132"/>
                    </a:lnTo>
                    <a:lnTo>
                      <a:pt x="120" y="133"/>
                    </a:lnTo>
                    <a:lnTo>
                      <a:pt x="90" y="167"/>
                    </a:lnTo>
                    <a:lnTo>
                      <a:pt x="90" y="168"/>
                    </a:lnTo>
                    <a:lnTo>
                      <a:pt x="89" y="168"/>
                    </a:lnTo>
                    <a:lnTo>
                      <a:pt x="88" y="168"/>
                    </a:lnTo>
                    <a:lnTo>
                      <a:pt x="86" y="168"/>
                    </a:lnTo>
                    <a:lnTo>
                      <a:pt x="85" y="167"/>
                    </a:lnTo>
                    <a:lnTo>
                      <a:pt x="85" y="166"/>
                    </a:lnTo>
                    <a:lnTo>
                      <a:pt x="85" y="165"/>
                    </a:lnTo>
                    <a:lnTo>
                      <a:pt x="85" y="163"/>
                    </a:lnTo>
                    <a:close/>
                    <a:moveTo>
                      <a:pt x="134" y="103"/>
                    </a:moveTo>
                    <a:lnTo>
                      <a:pt x="153" y="84"/>
                    </a:lnTo>
                    <a:lnTo>
                      <a:pt x="166" y="70"/>
                    </a:lnTo>
                    <a:lnTo>
                      <a:pt x="168" y="69"/>
                    </a:lnTo>
                    <a:lnTo>
                      <a:pt x="169" y="69"/>
                    </a:lnTo>
                    <a:lnTo>
                      <a:pt x="170" y="69"/>
                    </a:lnTo>
                    <a:lnTo>
                      <a:pt x="172" y="70"/>
                    </a:lnTo>
                    <a:lnTo>
                      <a:pt x="172" y="71"/>
                    </a:lnTo>
                    <a:lnTo>
                      <a:pt x="172" y="73"/>
                    </a:lnTo>
                    <a:lnTo>
                      <a:pt x="172" y="74"/>
                    </a:lnTo>
                    <a:lnTo>
                      <a:pt x="172" y="75"/>
                    </a:lnTo>
                    <a:lnTo>
                      <a:pt x="158" y="87"/>
                    </a:lnTo>
                    <a:lnTo>
                      <a:pt x="141" y="108"/>
                    </a:lnTo>
                    <a:lnTo>
                      <a:pt x="140" y="108"/>
                    </a:lnTo>
                    <a:lnTo>
                      <a:pt x="138" y="109"/>
                    </a:lnTo>
                    <a:lnTo>
                      <a:pt x="137" y="108"/>
                    </a:lnTo>
                    <a:lnTo>
                      <a:pt x="136" y="108"/>
                    </a:lnTo>
                    <a:lnTo>
                      <a:pt x="134" y="107"/>
                    </a:lnTo>
                    <a:lnTo>
                      <a:pt x="134" y="106"/>
                    </a:lnTo>
                    <a:lnTo>
                      <a:pt x="134" y="105"/>
                    </a:lnTo>
                    <a:lnTo>
                      <a:pt x="134" y="103"/>
                    </a:lnTo>
                    <a:close/>
                    <a:moveTo>
                      <a:pt x="190" y="47"/>
                    </a:moveTo>
                    <a:lnTo>
                      <a:pt x="228" y="22"/>
                    </a:lnTo>
                    <a:lnTo>
                      <a:pt x="228" y="21"/>
                    </a:lnTo>
                    <a:lnTo>
                      <a:pt x="229" y="21"/>
                    </a:lnTo>
                    <a:lnTo>
                      <a:pt x="230" y="20"/>
                    </a:lnTo>
                    <a:lnTo>
                      <a:pt x="232" y="21"/>
                    </a:lnTo>
                    <a:lnTo>
                      <a:pt x="233" y="21"/>
                    </a:lnTo>
                    <a:lnTo>
                      <a:pt x="234" y="22"/>
                    </a:lnTo>
                    <a:lnTo>
                      <a:pt x="234" y="24"/>
                    </a:lnTo>
                    <a:lnTo>
                      <a:pt x="234" y="25"/>
                    </a:lnTo>
                    <a:lnTo>
                      <a:pt x="233" y="26"/>
                    </a:lnTo>
                    <a:lnTo>
                      <a:pt x="232" y="26"/>
                    </a:lnTo>
                    <a:lnTo>
                      <a:pt x="230" y="27"/>
                    </a:lnTo>
                    <a:lnTo>
                      <a:pt x="232" y="27"/>
                    </a:lnTo>
                    <a:lnTo>
                      <a:pt x="194" y="52"/>
                    </a:lnTo>
                    <a:lnTo>
                      <a:pt x="193" y="53"/>
                    </a:lnTo>
                    <a:lnTo>
                      <a:pt x="192" y="53"/>
                    </a:lnTo>
                    <a:lnTo>
                      <a:pt x="190" y="52"/>
                    </a:lnTo>
                    <a:lnTo>
                      <a:pt x="189" y="52"/>
                    </a:lnTo>
                    <a:lnTo>
                      <a:pt x="189" y="51"/>
                    </a:lnTo>
                    <a:lnTo>
                      <a:pt x="189" y="49"/>
                    </a:lnTo>
                    <a:lnTo>
                      <a:pt x="189" y="48"/>
                    </a:lnTo>
                    <a:lnTo>
                      <a:pt x="190" y="47"/>
                    </a:lnTo>
                    <a:close/>
                    <a:moveTo>
                      <a:pt x="260" y="7"/>
                    </a:moveTo>
                    <a:lnTo>
                      <a:pt x="265" y="4"/>
                    </a:lnTo>
                    <a:lnTo>
                      <a:pt x="266" y="3"/>
                    </a:lnTo>
                    <a:lnTo>
                      <a:pt x="308" y="0"/>
                    </a:lnTo>
                    <a:lnTo>
                      <a:pt x="309" y="2"/>
                    </a:lnTo>
                    <a:lnTo>
                      <a:pt x="310" y="2"/>
                    </a:lnTo>
                    <a:lnTo>
                      <a:pt x="310" y="3"/>
                    </a:lnTo>
                    <a:lnTo>
                      <a:pt x="312" y="4"/>
                    </a:lnTo>
                    <a:lnTo>
                      <a:pt x="312" y="5"/>
                    </a:lnTo>
                    <a:lnTo>
                      <a:pt x="310" y="7"/>
                    </a:lnTo>
                    <a:lnTo>
                      <a:pt x="309" y="7"/>
                    </a:lnTo>
                    <a:lnTo>
                      <a:pt x="309" y="8"/>
                    </a:lnTo>
                    <a:lnTo>
                      <a:pt x="308" y="8"/>
                    </a:lnTo>
                    <a:lnTo>
                      <a:pt x="306" y="7"/>
                    </a:lnTo>
                    <a:lnTo>
                      <a:pt x="308" y="8"/>
                    </a:lnTo>
                    <a:lnTo>
                      <a:pt x="266" y="10"/>
                    </a:lnTo>
                    <a:lnTo>
                      <a:pt x="268" y="9"/>
                    </a:lnTo>
                    <a:lnTo>
                      <a:pt x="262" y="11"/>
                    </a:lnTo>
                    <a:lnTo>
                      <a:pt x="261" y="13"/>
                    </a:lnTo>
                    <a:lnTo>
                      <a:pt x="260" y="13"/>
                    </a:lnTo>
                    <a:lnTo>
                      <a:pt x="258" y="11"/>
                    </a:lnTo>
                    <a:lnTo>
                      <a:pt x="258" y="10"/>
                    </a:lnTo>
                    <a:lnTo>
                      <a:pt x="257" y="9"/>
                    </a:lnTo>
                    <a:lnTo>
                      <a:pt x="257" y="8"/>
                    </a:lnTo>
                    <a:lnTo>
                      <a:pt x="258" y="7"/>
                    </a:lnTo>
                    <a:lnTo>
                      <a:pt x="260" y="7"/>
                    </a:lnTo>
                    <a:close/>
                    <a:moveTo>
                      <a:pt x="342" y="8"/>
                    </a:moveTo>
                    <a:lnTo>
                      <a:pt x="345" y="9"/>
                    </a:lnTo>
                    <a:lnTo>
                      <a:pt x="346" y="9"/>
                    </a:lnTo>
                    <a:lnTo>
                      <a:pt x="382" y="26"/>
                    </a:lnTo>
                    <a:lnTo>
                      <a:pt x="384" y="27"/>
                    </a:lnTo>
                    <a:lnTo>
                      <a:pt x="386" y="29"/>
                    </a:lnTo>
                    <a:lnTo>
                      <a:pt x="386" y="30"/>
                    </a:lnTo>
                    <a:lnTo>
                      <a:pt x="386" y="31"/>
                    </a:lnTo>
                    <a:lnTo>
                      <a:pt x="386" y="32"/>
                    </a:lnTo>
                    <a:lnTo>
                      <a:pt x="386" y="33"/>
                    </a:lnTo>
                    <a:lnTo>
                      <a:pt x="385" y="33"/>
                    </a:lnTo>
                    <a:lnTo>
                      <a:pt x="384" y="35"/>
                    </a:lnTo>
                    <a:lnTo>
                      <a:pt x="382" y="35"/>
                    </a:lnTo>
                    <a:lnTo>
                      <a:pt x="381" y="33"/>
                    </a:lnTo>
                    <a:lnTo>
                      <a:pt x="380" y="32"/>
                    </a:lnTo>
                    <a:lnTo>
                      <a:pt x="342" y="14"/>
                    </a:lnTo>
                    <a:lnTo>
                      <a:pt x="344" y="15"/>
                    </a:lnTo>
                    <a:lnTo>
                      <a:pt x="341" y="14"/>
                    </a:lnTo>
                    <a:lnTo>
                      <a:pt x="340" y="14"/>
                    </a:lnTo>
                    <a:lnTo>
                      <a:pt x="338" y="13"/>
                    </a:lnTo>
                    <a:lnTo>
                      <a:pt x="338" y="11"/>
                    </a:lnTo>
                    <a:lnTo>
                      <a:pt x="338" y="10"/>
                    </a:lnTo>
                    <a:lnTo>
                      <a:pt x="338" y="9"/>
                    </a:lnTo>
                    <a:lnTo>
                      <a:pt x="340" y="8"/>
                    </a:lnTo>
                    <a:lnTo>
                      <a:pt x="341" y="8"/>
                    </a:lnTo>
                    <a:lnTo>
                      <a:pt x="342" y="8"/>
                    </a:lnTo>
                    <a:close/>
                    <a:moveTo>
                      <a:pt x="412" y="49"/>
                    </a:moveTo>
                    <a:lnTo>
                      <a:pt x="421" y="58"/>
                    </a:lnTo>
                    <a:lnTo>
                      <a:pt x="444" y="83"/>
                    </a:lnTo>
                    <a:lnTo>
                      <a:pt x="445" y="83"/>
                    </a:lnTo>
                    <a:lnTo>
                      <a:pt x="445" y="84"/>
                    </a:lnTo>
                    <a:lnTo>
                      <a:pt x="445" y="85"/>
                    </a:lnTo>
                    <a:lnTo>
                      <a:pt x="444" y="86"/>
                    </a:lnTo>
                    <a:lnTo>
                      <a:pt x="442" y="87"/>
                    </a:lnTo>
                    <a:lnTo>
                      <a:pt x="441" y="87"/>
                    </a:lnTo>
                    <a:lnTo>
                      <a:pt x="440" y="87"/>
                    </a:lnTo>
                    <a:lnTo>
                      <a:pt x="440" y="86"/>
                    </a:lnTo>
                    <a:lnTo>
                      <a:pt x="416" y="63"/>
                    </a:lnTo>
                    <a:lnTo>
                      <a:pt x="406" y="54"/>
                    </a:lnTo>
                    <a:lnTo>
                      <a:pt x="406" y="53"/>
                    </a:lnTo>
                    <a:lnTo>
                      <a:pt x="405" y="52"/>
                    </a:lnTo>
                    <a:lnTo>
                      <a:pt x="405" y="51"/>
                    </a:lnTo>
                    <a:lnTo>
                      <a:pt x="406" y="51"/>
                    </a:lnTo>
                    <a:lnTo>
                      <a:pt x="408" y="49"/>
                    </a:lnTo>
                    <a:lnTo>
                      <a:pt x="409" y="49"/>
                    </a:lnTo>
                    <a:lnTo>
                      <a:pt x="410" y="49"/>
                    </a:lnTo>
                    <a:lnTo>
                      <a:pt x="412" y="49"/>
                    </a:lnTo>
                    <a:close/>
                    <a:moveTo>
                      <a:pt x="466" y="106"/>
                    </a:moveTo>
                    <a:lnTo>
                      <a:pt x="494" y="141"/>
                    </a:lnTo>
                    <a:lnTo>
                      <a:pt x="496" y="143"/>
                    </a:lnTo>
                    <a:lnTo>
                      <a:pt x="496" y="144"/>
                    </a:lnTo>
                    <a:lnTo>
                      <a:pt x="494" y="145"/>
                    </a:lnTo>
                    <a:lnTo>
                      <a:pt x="494" y="146"/>
                    </a:lnTo>
                    <a:lnTo>
                      <a:pt x="493" y="146"/>
                    </a:lnTo>
                    <a:lnTo>
                      <a:pt x="492" y="146"/>
                    </a:lnTo>
                    <a:lnTo>
                      <a:pt x="490" y="146"/>
                    </a:lnTo>
                    <a:lnTo>
                      <a:pt x="489" y="145"/>
                    </a:lnTo>
                    <a:lnTo>
                      <a:pt x="461" y="109"/>
                    </a:lnTo>
                    <a:lnTo>
                      <a:pt x="460" y="108"/>
                    </a:lnTo>
                    <a:lnTo>
                      <a:pt x="461" y="107"/>
                    </a:lnTo>
                    <a:lnTo>
                      <a:pt x="461" y="106"/>
                    </a:lnTo>
                    <a:lnTo>
                      <a:pt x="462" y="105"/>
                    </a:lnTo>
                    <a:lnTo>
                      <a:pt x="464" y="105"/>
                    </a:lnTo>
                    <a:lnTo>
                      <a:pt x="465" y="106"/>
                    </a:lnTo>
                    <a:lnTo>
                      <a:pt x="466" y="106"/>
                    </a:lnTo>
                    <a:close/>
                    <a:moveTo>
                      <a:pt x="514" y="167"/>
                    </a:moveTo>
                    <a:lnTo>
                      <a:pt x="536" y="193"/>
                    </a:lnTo>
                    <a:lnTo>
                      <a:pt x="542" y="203"/>
                    </a:lnTo>
                    <a:lnTo>
                      <a:pt x="544" y="204"/>
                    </a:lnTo>
                    <a:lnTo>
                      <a:pt x="544" y="205"/>
                    </a:lnTo>
                    <a:lnTo>
                      <a:pt x="542" y="206"/>
                    </a:lnTo>
                    <a:lnTo>
                      <a:pt x="541" y="208"/>
                    </a:lnTo>
                    <a:lnTo>
                      <a:pt x="540" y="208"/>
                    </a:lnTo>
                    <a:lnTo>
                      <a:pt x="538" y="208"/>
                    </a:lnTo>
                    <a:lnTo>
                      <a:pt x="537" y="206"/>
                    </a:lnTo>
                    <a:lnTo>
                      <a:pt x="530" y="197"/>
                    </a:lnTo>
                    <a:lnTo>
                      <a:pt x="509" y="171"/>
                    </a:lnTo>
                    <a:lnTo>
                      <a:pt x="509" y="170"/>
                    </a:lnTo>
                    <a:lnTo>
                      <a:pt x="509" y="168"/>
                    </a:lnTo>
                    <a:lnTo>
                      <a:pt x="509" y="167"/>
                    </a:lnTo>
                    <a:lnTo>
                      <a:pt x="510" y="166"/>
                    </a:lnTo>
                    <a:lnTo>
                      <a:pt x="512" y="166"/>
                    </a:lnTo>
                    <a:lnTo>
                      <a:pt x="513" y="166"/>
                    </a:lnTo>
                    <a:lnTo>
                      <a:pt x="514" y="166"/>
                    </a:lnTo>
                    <a:lnTo>
                      <a:pt x="514" y="167"/>
                    </a:lnTo>
                    <a:close/>
                    <a:moveTo>
                      <a:pt x="561" y="230"/>
                    </a:moveTo>
                    <a:lnTo>
                      <a:pt x="573" y="249"/>
                    </a:lnTo>
                    <a:lnTo>
                      <a:pt x="585" y="268"/>
                    </a:lnTo>
                    <a:lnTo>
                      <a:pt x="585" y="269"/>
                    </a:lnTo>
                    <a:lnTo>
                      <a:pt x="585" y="270"/>
                    </a:lnTo>
                    <a:lnTo>
                      <a:pt x="585" y="271"/>
                    </a:lnTo>
                    <a:lnTo>
                      <a:pt x="584" y="271"/>
                    </a:lnTo>
                    <a:lnTo>
                      <a:pt x="582" y="273"/>
                    </a:lnTo>
                    <a:lnTo>
                      <a:pt x="581" y="273"/>
                    </a:lnTo>
                    <a:lnTo>
                      <a:pt x="580" y="271"/>
                    </a:lnTo>
                    <a:lnTo>
                      <a:pt x="580" y="270"/>
                    </a:lnTo>
                    <a:lnTo>
                      <a:pt x="568" y="253"/>
                    </a:lnTo>
                    <a:lnTo>
                      <a:pt x="554" y="233"/>
                    </a:lnTo>
                    <a:lnTo>
                      <a:pt x="554" y="232"/>
                    </a:lnTo>
                    <a:lnTo>
                      <a:pt x="554" y="231"/>
                    </a:lnTo>
                    <a:lnTo>
                      <a:pt x="554" y="230"/>
                    </a:lnTo>
                    <a:lnTo>
                      <a:pt x="556" y="228"/>
                    </a:lnTo>
                    <a:lnTo>
                      <a:pt x="557" y="228"/>
                    </a:lnTo>
                    <a:lnTo>
                      <a:pt x="558" y="228"/>
                    </a:lnTo>
                    <a:lnTo>
                      <a:pt x="560" y="228"/>
                    </a:lnTo>
                    <a:lnTo>
                      <a:pt x="561" y="230"/>
                    </a:lnTo>
                    <a:close/>
                    <a:moveTo>
                      <a:pt x="602" y="295"/>
                    </a:moveTo>
                    <a:lnTo>
                      <a:pt x="626" y="333"/>
                    </a:lnTo>
                    <a:lnTo>
                      <a:pt x="626" y="334"/>
                    </a:lnTo>
                    <a:lnTo>
                      <a:pt x="626" y="335"/>
                    </a:lnTo>
                    <a:lnTo>
                      <a:pt x="626" y="336"/>
                    </a:lnTo>
                    <a:lnTo>
                      <a:pt x="625" y="337"/>
                    </a:lnTo>
                    <a:lnTo>
                      <a:pt x="624" y="337"/>
                    </a:lnTo>
                    <a:lnTo>
                      <a:pt x="622" y="337"/>
                    </a:lnTo>
                    <a:lnTo>
                      <a:pt x="621" y="336"/>
                    </a:lnTo>
                    <a:lnTo>
                      <a:pt x="620" y="336"/>
                    </a:lnTo>
                    <a:lnTo>
                      <a:pt x="596" y="298"/>
                    </a:lnTo>
                    <a:lnTo>
                      <a:pt x="596" y="297"/>
                    </a:lnTo>
                    <a:lnTo>
                      <a:pt x="596" y="296"/>
                    </a:lnTo>
                    <a:lnTo>
                      <a:pt x="596" y="295"/>
                    </a:lnTo>
                    <a:lnTo>
                      <a:pt x="597" y="293"/>
                    </a:lnTo>
                    <a:lnTo>
                      <a:pt x="598" y="293"/>
                    </a:lnTo>
                    <a:lnTo>
                      <a:pt x="600" y="293"/>
                    </a:lnTo>
                    <a:lnTo>
                      <a:pt x="601" y="293"/>
                    </a:lnTo>
                    <a:lnTo>
                      <a:pt x="602" y="295"/>
                    </a:lnTo>
                    <a:close/>
                    <a:moveTo>
                      <a:pt x="644" y="360"/>
                    </a:moveTo>
                    <a:lnTo>
                      <a:pt x="648" y="367"/>
                    </a:lnTo>
                    <a:lnTo>
                      <a:pt x="669" y="396"/>
                    </a:lnTo>
                    <a:lnTo>
                      <a:pt x="669" y="398"/>
                    </a:lnTo>
                    <a:lnTo>
                      <a:pt x="669" y="399"/>
                    </a:lnTo>
                    <a:lnTo>
                      <a:pt x="669" y="400"/>
                    </a:lnTo>
                    <a:lnTo>
                      <a:pt x="668" y="401"/>
                    </a:lnTo>
                    <a:lnTo>
                      <a:pt x="666" y="401"/>
                    </a:lnTo>
                    <a:lnTo>
                      <a:pt x="665" y="401"/>
                    </a:lnTo>
                    <a:lnTo>
                      <a:pt x="664" y="401"/>
                    </a:lnTo>
                    <a:lnTo>
                      <a:pt x="662" y="400"/>
                    </a:lnTo>
                    <a:lnTo>
                      <a:pt x="641" y="369"/>
                    </a:lnTo>
                    <a:lnTo>
                      <a:pt x="637" y="363"/>
                    </a:lnTo>
                    <a:lnTo>
                      <a:pt x="637" y="362"/>
                    </a:lnTo>
                    <a:lnTo>
                      <a:pt x="637" y="361"/>
                    </a:lnTo>
                    <a:lnTo>
                      <a:pt x="637" y="360"/>
                    </a:lnTo>
                    <a:lnTo>
                      <a:pt x="638" y="358"/>
                    </a:lnTo>
                    <a:lnTo>
                      <a:pt x="640" y="358"/>
                    </a:lnTo>
                    <a:lnTo>
                      <a:pt x="641" y="358"/>
                    </a:lnTo>
                    <a:lnTo>
                      <a:pt x="642" y="358"/>
                    </a:lnTo>
                    <a:lnTo>
                      <a:pt x="644" y="360"/>
                    </a:lnTo>
                    <a:close/>
                    <a:moveTo>
                      <a:pt x="688" y="423"/>
                    </a:moveTo>
                    <a:lnTo>
                      <a:pt x="717" y="458"/>
                    </a:lnTo>
                    <a:lnTo>
                      <a:pt x="717" y="459"/>
                    </a:lnTo>
                    <a:lnTo>
                      <a:pt x="717" y="460"/>
                    </a:lnTo>
                    <a:lnTo>
                      <a:pt x="717" y="461"/>
                    </a:lnTo>
                    <a:lnTo>
                      <a:pt x="716" y="461"/>
                    </a:lnTo>
                    <a:lnTo>
                      <a:pt x="714" y="463"/>
                    </a:lnTo>
                    <a:lnTo>
                      <a:pt x="713" y="463"/>
                    </a:lnTo>
                    <a:lnTo>
                      <a:pt x="712" y="463"/>
                    </a:lnTo>
                    <a:lnTo>
                      <a:pt x="712" y="461"/>
                    </a:lnTo>
                    <a:lnTo>
                      <a:pt x="681" y="427"/>
                    </a:lnTo>
                    <a:lnTo>
                      <a:pt x="681" y="426"/>
                    </a:lnTo>
                    <a:lnTo>
                      <a:pt x="681" y="425"/>
                    </a:lnTo>
                    <a:lnTo>
                      <a:pt x="681" y="423"/>
                    </a:lnTo>
                    <a:lnTo>
                      <a:pt x="682" y="422"/>
                    </a:lnTo>
                    <a:lnTo>
                      <a:pt x="684" y="422"/>
                    </a:lnTo>
                    <a:lnTo>
                      <a:pt x="685" y="422"/>
                    </a:lnTo>
                    <a:lnTo>
                      <a:pt x="686" y="422"/>
                    </a:lnTo>
                    <a:lnTo>
                      <a:pt x="688" y="423"/>
                    </a:lnTo>
                    <a:close/>
                    <a:moveTo>
                      <a:pt x="737" y="482"/>
                    </a:moveTo>
                    <a:lnTo>
                      <a:pt x="762" y="512"/>
                    </a:lnTo>
                    <a:lnTo>
                      <a:pt x="768" y="515"/>
                    </a:lnTo>
                    <a:lnTo>
                      <a:pt x="768" y="516"/>
                    </a:lnTo>
                    <a:lnTo>
                      <a:pt x="769" y="518"/>
                    </a:lnTo>
                    <a:lnTo>
                      <a:pt x="768" y="519"/>
                    </a:lnTo>
                    <a:lnTo>
                      <a:pt x="768" y="520"/>
                    </a:lnTo>
                    <a:lnTo>
                      <a:pt x="766" y="521"/>
                    </a:lnTo>
                    <a:lnTo>
                      <a:pt x="765" y="521"/>
                    </a:lnTo>
                    <a:lnTo>
                      <a:pt x="764" y="521"/>
                    </a:lnTo>
                    <a:lnTo>
                      <a:pt x="762" y="520"/>
                    </a:lnTo>
                    <a:lnTo>
                      <a:pt x="757" y="515"/>
                    </a:lnTo>
                    <a:lnTo>
                      <a:pt x="732" y="486"/>
                    </a:lnTo>
                    <a:lnTo>
                      <a:pt x="732" y="485"/>
                    </a:lnTo>
                    <a:lnTo>
                      <a:pt x="732" y="483"/>
                    </a:lnTo>
                    <a:lnTo>
                      <a:pt x="732" y="482"/>
                    </a:lnTo>
                    <a:lnTo>
                      <a:pt x="733" y="482"/>
                    </a:lnTo>
                    <a:lnTo>
                      <a:pt x="734" y="481"/>
                    </a:lnTo>
                    <a:lnTo>
                      <a:pt x="736" y="481"/>
                    </a:lnTo>
                    <a:lnTo>
                      <a:pt x="737" y="481"/>
                    </a:lnTo>
                    <a:lnTo>
                      <a:pt x="737" y="482"/>
                    </a:lnTo>
                    <a:close/>
                    <a:moveTo>
                      <a:pt x="792" y="537"/>
                    </a:moveTo>
                    <a:lnTo>
                      <a:pt x="800" y="545"/>
                    </a:lnTo>
                    <a:lnTo>
                      <a:pt x="798" y="543"/>
                    </a:lnTo>
                    <a:lnTo>
                      <a:pt x="830" y="563"/>
                    </a:lnTo>
                    <a:lnTo>
                      <a:pt x="830" y="564"/>
                    </a:lnTo>
                    <a:lnTo>
                      <a:pt x="832" y="566"/>
                    </a:lnTo>
                    <a:lnTo>
                      <a:pt x="832" y="567"/>
                    </a:lnTo>
                    <a:lnTo>
                      <a:pt x="830" y="568"/>
                    </a:lnTo>
                    <a:lnTo>
                      <a:pt x="829" y="569"/>
                    </a:lnTo>
                    <a:lnTo>
                      <a:pt x="828" y="569"/>
                    </a:lnTo>
                    <a:lnTo>
                      <a:pt x="826" y="568"/>
                    </a:lnTo>
                    <a:lnTo>
                      <a:pt x="794" y="550"/>
                    </a:lnTo>
                    <a:lnTo>
                      <a:pt x="794" y="548"/>
                    </a:lnTo>
                    <a:lnTo>
                      <a:pt x="788" y="542"/>
                    </a:lnTo>
                    <a:lnTo>
                      <a:pt x="786" y="541"/>
                    </a:lnTo>
                    <a:lnTo>
                      <a:pt x="786" y="540"/>
                    </a:lnTo>
                    <a:lnTo>
                      <a:pt x="786" y="539"/>
                    </a:lnTo>
                    <a:lnTo>
                      <a:pt x="788" y="537"/>
                    </a:lnTo>
                    <a:lnTo>
                      <a:pt x="789" y="537"/>
                    </a:lnTo>
                    <a:lnTo>
                      <a:pt x="790" y="537"/>
                    </a:lnTo>
                    <a:lnTo>
                      <a:pt x="792" y="537"/>
                    </a:lnTo>
                    <a:close/>
                    <a:moveTo>
                      <a:pt x="861" y="573"/>
                    </a:moveTo>
                    <a:lnTo>
                      <a:pt x="872" y="577"/>
                    </a:lnTo>
                    <a:lnTo>
                      <a:pt x="908" y="579"/>
                    </a:lnTo>
                    <a:lnTo>
                      <a:pt x="909" y="579"/>
                    </a:lnTo>
                    <a:lnTo>
                      <a:pt x="909" y="580"/>
                    </a:lnTo>
                    <a:lnTo>
                      <a:pt x="910" y="580"/>
                    </a:lnTo>
                    <a:lnTo>
                      <a:pt x="910" y="581"/>
                    </a:lnTo>
                    <a:lnTo>
                      <a:pt x="910" y="583"/>
                    </a:lnTo>
                    <a:lnTo>
                      <a:pt x="909" y="584"/>
                    </a:lnTo>
                    <a:lnTo>
                      <a:pt x="908" y="585"/>
                    </a:lnTo>
                    <a:lnTo>
                      <a:pt x="906" y="585"/>
                    </a:lnTo>
                    <a:lnTo>
                      <a:pt x="870" y="583"/>
                    </a:lnTo>
                    <a:lnTo>
                      <a:pt x="858" y="579"/>
                    </a:lnTo>
                    <a:lnTo>
                      <a:pt x="857" y="579"/>
                    </a:lnTo>
                    <a:lnTo>
                      <a:pt x="857" y="578"/>
                    </a:lnTo>
                    <a:lnTo>
                      <a:pt x="857" y="577"/>
                    </a:lnTo>
                    <a:lnTo>
                      <a:pt x="857" y="575"/>
                    </a:lnTo>
                    <a:lnTo>
                      <a:pt x="857" y="574"/>
                    </a:lnTo>
                    <a:lnTo>
                      <a:pt x="858" y="574"/>
                    </a:lnTo>
                    <a:lnTo>
                      <a:pt x="860" y="573"/>
                    </a:lnTo>
                    <a:lnTo>
                      <a:pt x="861" y="573"/>
                    </a:lnTo>
                    <a:close/>
                    <a:moveTo>
                      <a:pt x="938" y="569"/>
                    </a:moveTo>
                    <a:lnTo>
                      <a:pt x="948" y="567"/>
                    </a:lnTo>
                    <a:lnTo>
                      <a:pt x="980" y="548"/>
                    </a:lnTo>
                    <a:lnTo>
                      <a:pt x="981" y="548"/>
                    </a:lnTo>
                    <a:lnTo>
                      <a:pt x="982" y="548"/>
                    </a:lnTo>
                    <a:lnTo>
                      <a:pt x="984" y="550"/>
                    </a:lnTo>
                    <a:lnTo>
                      <a:pt x="985" y="551"/>
                    </a:lnTo>
                    <a:lnTo>
                      <a:pt x="985" y="552"/>
                    </a:lnTo>
                    <a:lnTo>
                      <a:pt x="984" y="553"/>
                    </a:lnTo>
                    <a:lnTo>
                      <a:pt x="982" y="554"/>
                    </a:lnTo>
                    <a:lnTo>
                      <a:pt x="950" y="572"/>
                    </a:lnTo>
                    <a:lnTo>
                      <a:pt x="941" y="575"/>
                    </a:lnTo>
                    <a:lnTo>
                      <a:pt x="940" y="575"/>
                    </a:lnTo>
                    <a:lnTo>
                      <a:pt x="938" y="575"/>
                    </a:lnTo>
                    <a:lnTo>
                      <a:pt x="937" y="575"/>
                    </a:lnTo>
                    <a:lnTo>
                      <a:pt x="936" y="574"/>
                    </a:lnTo>
                    <a:lnTo>
                      <a:pt x="936" y="573"/>
                    </a:lnTo>
                    <a:lnTo>
                      <a:pt x="936" y="572"/>
                    </a:lnTo>
                    <a:lnTo>
                      <a:pt x="937" y="570"/>
                    </a:lnTo>
                    <a:lnTo>
                      <a:pt x="938" y="569"/>
                    </a:lnTo>
                    <a:close/>
                    <a:moveTo>
                      <a:pt x="1004" y="529"/>
                    </a:moveTo>
                    <a:lnTo>
                      <a:pt x="1021" y="514"/>
                    </a:lnTo>
                    <a:lnTo>
                      <a:pt x="1036" y="497"/>
                    </a:lnTo>
                    <a:lnTo>
                      <a:pt x="1037" y="496"/>
                    </a:lnTo>
                    <a:lnTo>
                      <a:pt x="1038" y="496"/>
                    </a:lnTo>
                    <a:lnTo>
                      <a:pt x="1040" y="496"/>
                    </a:lnTo>
                    <a:lnTo>
                      <a:pt x="1041" y="496"/>
                    </a:lnTo>
                    <a:lnTo>
                      <a:pt x="1042" y="497"/>
                    </a:lnTo>
                    <a:lnTo>
                      <a:pt x="1042" y="498"/>
                    </a:lnTo>
                    <a:lnTo>
                      <a:pt x="1042" y="499"/>
                    </a:lnTo>
                    <a:lnTo>
                      <a:pt x="1041" y="501"/>
                    </a:lnTo>
                    <a:lnTo>
                      <a:pt x="1025" y="518"/>
                    </a:lnTo>
                    <a:lnTo>
                      <a:pt x="1009" y="532"/>
                    </a:lnTo>
                    <a:lnTo>
                      <a:pt x="1008" y="534"/>
                    </a:lnTo>
                    <a:lnTo>
                      <a:pt x="1006" y="534"/>
                    </a:lnTo>
                    <a:lnTo>
                      <a:pt x="1005" y="534"/>
                    </a:lnTo>
                    <a:lnTo>
                      <a:pt x="1004" y="532"/>
                    </a:lnTo>
                    <a:lnTo>
                      <a:pt x="1004" y="531"/>
                    </a:lnTo>
                    <a:lnTo>
                      <a:pt x="1004" y="530"/>
                    </a:lnTo>
                    <a:lnTo>
                      <a:pt x="1004" y="529"/>
                    </a:lnTo>
                    <a:close/>
                    <a:moveTo>
                      <a:pt x="1058" y="472"/>
                    </a:moveTo>
                    <a:lnTo>
                      <a:pt x="1085" y="437"/>
                    </a:lnTo>
                    <a:lnTo>
                      <a:pt x="1086" y="436"/>
                    </a:lnTo>
                    <a:lnTo>
                      <a:pt x="1088" y="436"/>
                    </a:lnTo>
                    <a:lnTo>
                      <a:pt x="1089" y="436"/>
                    </a:lnTo>
                    <a:lnTo>
                      <a:pt x="1090" y="436"/>
                    </a:lnTo>
                    <a:lnTo>
                      <a:pt x="1090" y="437"/>
                    </a:lnTo>
                    <a:lnTo>
                      <a:pt x="1092" y="438"/>
                    </a:lnTo>
                    <a:lnTo>
                      <a:pt x="1092" y="439"/>
                    </a:lnTo>
                    <a:lnTo>
                      <a:pt x="1090" y="440"/>
                    </a:lnTo>
                    <a:lnTo>
                      <a:pt x="1064" y="476"/>
                    </a:lnTo>
                    <a:lnTo>
                      <a:pt x="1062" y="477"/>
                    </a:lnTo>
                    <a:lnTo>
                      <a:pt x="1061" y="477"/>
                    </a:lnTo>
                    <a:lnTo>
                      <a:pt x="1060" y="477"/>
                    </a:lnTo>
                    <a:lnTo>
                      <a:pt x="1058" y="477"/>
                    </a:lnTo>
                    <a:lnTo>
                      <a:pt x="1058" y="476"/>
                    </a:lnTo>
                    <a:lnTo>
                      <a:pt x="1057" y="475"/>
                    </a:lnTo>
                    <a:lnTo>
                      <a:pt x="1057" y="474"/>
                    </a:lnTo>
                    <a:lnTo>
                      <a:pt x="1058" y="472"/>
                    </a:lnTo>
                    <a:close/>
                    <a:moveTo>
                      <a:pt x="1105" y="411"/>
                    </a:moveTo>
                    <a:lnTo>
                      <a:pt x="1133" y="375"/>
                    </a:lnTo>
                    <a:lnTo>
                      <a:pt x="1133" y="374"/>
                    </a:lnTo>
                    <a:lnTo>
                      <a:pt x="1134" y="374"/>
                    </a:lnTo>
                    <a:lnTo>
                      <a:pt x="1136" y="374"/>
                    </a:lnTo>
                    <a:lnTo>
                      <a:pt x="1137" y="374"/>
                    </a:lnTo>
                    <a:lnTo>
                      <a:pt x="1138" y="375"/>
                    </a:lnTo>
                    <a:lnTo>
                      <a:pt x="1138" y="377"/>
                    </a:lnTo>
                    <a:lnTo>
                      <a:pt x="1138" y="378"/>
                    </a:lnTo>
                    <a:lnTo>
                      <a:pt x="1138" y="379"/>
                    </a:lnTo>
                    <a:lnTo>
                      <a:pt x="1110" y="415"/>
                    </a:lnTo>
                    <a:lnTo>
                      <a:pt x="1109" y="415"/>
                    </a:lnTo>
                    <a:lnTo>
                      <a:pt x="1109" y="416"/>
                    </a:lnTo>
                    <a:lnTo>
                      <a:pt x="1108" y="416"/>
                    </a:lnTo>
                    <a:lnTo>
                      <a:pt x="1106" y="415"/>
                    </a:lnTo>
                    <a:lnTo>
                      <a:pt x="1105" y="415"/>
                    </a:lnTo>
                    <a:lnTo>
                      <a:pt x="1105" y="413"/>
                    </a:lnTo>
                    <a:lnTo>
                      <a:pt x="1105" y="412"/>
                    </a:lnTo>
                    <a:lnTo>
                      <a:pt x="1105" y="411"/>
                    </a:lnTo>
                    <a:close/>
                    <a:moveTo>
                      <a:pt x="1150" y="349"/>
                    </a:moveTo>
                    <a:lnTo>
                      <a:pt x="1172" y="315"/>
                    </a:lnTo>
                    <a:lnTo>
                      <a:pt x="1176" y="311"/>
                    </a:lnTo>
                    <a:lnTo>
                      <a:pt x="1177" y="309"/>
                    </a:lnTo>
                    <a:lnTo>
                      <a:pt x="1178" y="309"/>
                    </a:lnTo>
                    <a:lnTo>
                      <a:pt x="1180" y="309"/>
                    </a:lnTo>
                    <a:lnTo>
                      <a:pt x="1181" y="311"/>
                    </a:lnTo>
                    <a:lnTo>
                      <a:pt x="1181" y="312"/>
                    </a:lnTo>
                    <a:lnTo>
                      <a:pt x="1181" y="313"/>
                    </a:lnTo>
                    <a:lnTo>
                      <a:pt x="1181" y="314"/>
                    </a:lnTo>
                    <a:lnTo>
                      <a:pt x="1178" y="319"/>
                    </a:lnTo>
                    <a:lnTo>
                      <a:pt x="1157" y="352"/>
                    </a:lnTo>
                    <a:lnTo>
                      <a:pt x="1156" y="352"/>
                    </a:lnTo>
                    <a:lnTo>
                      <a:pt x="1154" y="353"/>
                    </a:lnTo>
                    <a:lnTo>
                      <a:pt x="1153" y="353"/>
                    </a:lnTo>
                    <a:lnTo>
                      <a:pt x="1152" y="353"/>
                    </a:lnTo>
                    <a:lnTo>
                      <a:pt x="1150" y="352"/>
                    </a:lnTo>
                    <a:lnTo>
                      <a:pt x="1150" y="351"/>
                    </a:lnTo>
                    <a:lnTo>
                      <a:pt x="1150" y="350"/>
                    </a:lnTo>
                    <a:lnTo>
                      <a:pt x="1150" y="349"/>
                    </a:lnTo>
                    <a:close/>
                    <a:moveTo>
                      <a:pt x="1193" y="284"/>
                    </a:moveTo>
                    <a:lnTo>
                      <a:pt x="1209" y="257"/>
                    </a:lnTo>
                    <a:lnTo>
                      <a:pt x="1217" y="246"/>
                    </a:lnTo>
                    <a:lnTo>
                      <a:pt x="1218" y="244"/>
                    </a:lnTo>
                    <a:lnTo>
                      <a:pt x="1220" y="244"/>
                    </a:lnTo>
                    <a:lnTo>
                      <a:pt x="1221" y="244"/>
                    </a:lnTo>
                    <a:lnTo>
                      <a:pt x="1222" y="246"/>
                    </a:lnTo>
                    <a:lnTo>
                      <a:pt x="1222" y="247"/>
                    </a:lnTo>
                    <a:lnTo>
                      <a:pt x="1222" y="248"/>
                    </a:lnTo>
                    <a:lnTo>
                      <a:pt x="1222" y="249"/>
                    </a:lnTo>
                    <a:lnTo>
                      <a:pt x="1216" y="260"/>
                    </a:lnTo>
                    <a:lnTo>
                      <a:pt x="1198" y="287"/>
                    </a:lnTo>
                    <a:lnTo>
                      <a:pt x="1197" y="288"/>
                    </a:lnTo>
                    <a:lnTo>
                      <a:pt x="1196" y="288"/>
                    </a:lnTo>
                    <a:lnTo>
                      <a:pt x="1194" y="288"/>
                    </a:lnTo>
                    <a:lnTo>
                      <a:pt x="1193" y="288"/>
                    </a:lnTo>
                    <a:lnTo>
                      <a:pt x="1193" y="287"/>
                    </a:lnTo>
                    <a:lnTo>
                      <a:pt x="1192" y="286"/>
                    </a:lnTo>
                    <a:lnTo>
                      <a:pt x="1192" y="285"/>
                    </a:lnTo>
                    <a:lnTo>
                      <a:pt x="1193" y="284"/>
                    </a:lnTo>
                    <a:close/>
                    <a:moveTo>
                      <a:pt x="1234" y="219"/>
                    </a:moveTo>
                    <a:lnTo>
                      <a:pt x="1246" y="201"/>
                    </a:lnTo>
                    <a:lnTo>
                      <a:pt x="1260" y="182"/>
                    </a:lnTo>
                    <a:lnTo>
                      <a:pt x="1261" y="181"/>
                    </a:lnTo>
                    <a:lnTo>
                      <a:pt x="1262" y="181"/>
                    </a:lnTo>
                    <a:lnTo>
                      <a:pt x="1264" y="181"/>
                    </a:lnTo>
                    <a:lnTo>
                      <a:pt x="1265" y="181"/>
                    </a:lnTo>
                    <a:lnTo>
                      <a:pt x="1265" y="182"/>
                    </a:lnTo>
                    <a:lnTo>
                      <a:pt x="1266" y="183"/>
                    </a:lnTo>
                    <a:lnTo>
                      <a:pt x="1266" y="184"/>
                    </a:lnTo>
                    <a:lnTo>
                      <a:pt x="1265" y="185"/>
                    </a:lnTo>
                    <a:lnTo>
                      <a:pt x="1252" y="204"/>
                    </a:lnTo>
                    <a:lnTo>
                      <a:pt x="1240" y="222"/>
                    </a:lnTo>
                    <a:lnTo>
                      <a:pt x="1240" y="223"/>
                    </a:lnTo>
                    <a:lnTo>
                      <a:pt x="1238" y="223"/>
                    </a:lnTo>
                    <a:lnTo>
                      <a:pt x="1237" y="223"/>
                    </a:lnTo>
                    <a:lnTo>
                      <a:pt x="1236" y="223"/>
                    </a:lnTo>
                    <a:lnTo>
                      <a:pt x="1234" y="222"/>
                    </a:lnTo>
                    <a:lnTo>
                      <a:pt x="1234" y="221"/>
                    </a:lnTo>
                    <a:lnTo>
                      <a:pt x="1234" y="220"/>
                    </a:lnTo>
                    <a:lnTo>
                      <a:pt x="1234" y="219"/>
                    </a:lnTo>
                    <a:close/>
                    <a:moveTo>
                      <a:pt x="1278" y="155"/>
                    </a:moveTo>
                    <a:lnTo>
                      <a:pt x="1284" y="147"/>
                    </a:lnTo>
                    <a:lnTo>
                      <a:pt x="1308" y="121"/>
                    </a:lnTo>
                    <a:lnTo>
                      <a:pt x="1309" y="119"/>
                    </a:lnTo>
                    <a:lnTo>
                      <a:pt x="1310" y="119"/>
                    </a:lnTo>
                    <a:lnTo>
                      <a:pt x="1312" y="119"/>
                    </a:lnTo>
                    <a:lnTo>
                      <a:pt x="1313" y="121"/>
                    </a:lnTo>
                    <a:lnTo>
                      <a:pt x="1313" y="122"/>
                    </a:lnTo>
                    <a:lnTo>
                      <a:pt x="1313" y="123"/>
                    </a:lnTo>
                    <a:lnTo>
                      <a:pt x="1313" y="124"/>
                    </a:lnTo>
                    <a:lnTo>
                      <a:pt x="1289" y="151"/>
                    </a:lnTo>
                    <a:lnTo>
                      <a:pt x="1284" y="159"/>
                    </a:lnTo>
                    <a:lnTo>
                      <a:pt x="1282" y="160"/>
                    </a:lnTo>
                    <a:lnTo>
                      <a:pt x="1281" y="160"/>
                    </a:lnTo>
                    <a:lnTo>
                      <a:pt x="1280" y="160"/>
                    </a:lnTo>
                    <a:lnTo>
                      <a:pt x="1278" y="159"/>
                    </a:lnTo>
                    <a:lnTo>
                      <a:pt x="1277" y="157"/>
                    </a:lnTo>
                    <a:lnTo>
                      <a:pt x="1277" y="156"/>
                    </a:lnTo>
                    <a:lnTo>
                      <a:pt x="1278" y="155"/>
                    </a:lnTo>
                    <a:close/>
                    <a:moveTo>
                      <a:pt x="1329" y="96"/>
                    </a:moveTo>
                    <a:lnTo>
                      <a:pt x="1360" y="63"/>
                    </a:lnTo>
                    <a:lnTo>
                      <a:pt x="1361" y="62"/>
                    </a:lnTo>
                    <a:lnTo>
                      <a:pt x="1362" y="62"/>
                    </a:lnTo>
                    <a:lnTo>
                      <a:pt x="1364" y="62"/>
                    </a:lnTo>
                    <a:lnTo>
                      <a:pt x="1365" y="62"/>
                    </a:lnTo>
                    <a:lnTo>
                      <a:pt x="1365" y="63"/>
                    </a:lnTo>
                    <a:lnTo>
                      <a:pt x="1366" y="64"/>
                    </a:lnTo>
                    <a:lnTo>
                      <a:pt x="1366" y="65"/>
                    </a:lnTo>
                    <a:lnTo>
                      <a:pt x="1365" y="67"/>
                    </a:lnTo>
                    <a:lnTo>
                      <a:pt x="1334" y="100"/>
                    </a:lnTo>
                    <a:lnTo>
                      <a:pt x="1333" y="101"/>
                    </a:lnTo>
                    <a:lnTo>
                      <a:pt x="1332" y="101"/>
                    </a:lnTo>
                    <a:lnTo>
                      <a:pt x="1330" y="101"/>
                    </a:lnTo>
                    <a:lnTo>
                      <a:pt x="1329" y="100"/>
                    </a:lnTo>
                    <a:lnTo>
                      <a:pt x="1329" y="98"/>
                    </a:lnTo>
                    <a:lnTo>
                      <a:pt x="1329" y="97"/>
                    </a:lnTo>
                    <a:lnTo>
                      <a:pt x="1329" y="96"/>
                    </a:lnTo>
                    <a:close/>
                    <a:moveTo>
                      <a:pt x="1385" y="41"/>
                    </a:moveTo>
                    <a:lnTo>
                      <a:pt x="1400" y="30"/>
                    </a:lnTo>
                    <a:lnTo>
                      <a:pt x="1425" y="15"/>
                    </a:lnTo>
                    <a:lnTo>
                      <a:pt x="1426" y="15"/>
                    </a:lnTo>
                    <a:lnTo>
                      <a:pt x="1428" y="15"/>
                    </a:lnTo>
                    <a:lnTo>
                      <a:pt x="1429" y="15"/>
                    </a:lnTo>
                    <a:lnTo>
                      <a:pt x="1429" y="16"/>
                    </a:lnTo>
                    <a:lnTo>
                      <a:pt x="1430" y="18"/>
                    </a:lnTo>
                    <a:lnTo>
                      <a:pt x="1430" y="19"/>
                    </a:lnTo>
                    <a:lnTo>
                      <a:pt x="1429" y="20"/>
                    </a:lnTo>
                    <a:lnTo>
                      <a:pt x="1429" y="21"/>
                    </a:lnTo>
                    <a:lnTo>
                      <a:pt x="1404" y="35"/>
                    </a:lnTo>
                    <a:lnTo>
                      <a:pt x="1390" y="46"/>
                    </a:lnTo>
                    <a:lnTo>
                      <a:pt x="1389" y="46"/>
                    </a:lnTo>
                    <a:lnTo>
                      <a:pt x="1388" y="47"/>
                    </a:lnTo>
                    <a:lnTo>
                      <a:pt x="1386" y="46"/>
                    </a:lnTo>
                    <a:lnTo>
                      <a:pt x="1385" y="46"/>
                    </a:lnTo>
                    <a:lnTo>
                      <a:pt x="1385" y="45"/>
                    </a:lnTo>
                    <a:lnTo>
                      <a:pt x="1384" y="43"/>
                    </a:lnTo>
                    <a:lnTo>
                      <a:pt x="1385" y="42"/>
                    </a:lnTo>
                    <a:lnTo>
                      <a:pt x="1385" y="41"/>
                    </a:lnTo>
                    <a:close/>
                    <a:moveTo>
                      <a:pt x="1457" y="4"/>
                    </a:moveTo>
                    <a:lnTo>
                      <a:pt x="1474" y="0"/>
                    </a:lnTo>
                    <a:lnTo>
                      <a:pt x="1476" y="0"/>
                    </a:lnTo>
                    <a:lnTo>
                      <a:pt x="1506" y="3"/>
                    </a:lnTo>
                    <a:lnTo>
                      <a:pt x="1508" y="3"/>
                    </a:lnTo>
                    <a:lnTo>
                      <a:pt x="1508" y="4"/>
                    </a:lnTo>
                    <a:lnTo>
                      <a:pt x="1509" y="5"/>
                    </a:lnTo>
                    <a:lnTo>
                      <a:pt x="1509" y="7"/>
                    </a:lnTo>
                    <a:lnTo>
                      <a:pt x="1509" y="8"/>
                    </a:lnTo>
                    <a:lnTo>
                      <a:pt x="1508" y="8"/>
                    </a:lnTo>
                    <a:lnTo>
                      <a:pt x="1506" y="9"/>
                    </a:lnTo>
                    <a:lnTo>
                      <a:pt x="1505" y="9"/>
                    </a:lnTo>
                    <a:lnTo>
                      <a:pt x="1476" y="8"/>
                    </a:lnTo>
                    <a:lnTo>
                      <a:pt x="1476" y="7"/>
                    </a:lnTo>
                    <a:lnTo>
                      <a:pt x="1460" y="10"/>
                    </a:lnTo>
                    <a:lnTo>
                      <a:pt x="1458" y="10"/>
                    </a:lnTo>
                    <a:lnTo>
                      <a:pt x="1457" y="10"/>
                    </a:lnTo>
                    <a:lnTo>
                      <a:pt x="1456" y="9"/>
                    </a:lnTo>
                    <a:lnTo>
                      <a:pt x="1456" y="8"/>
                    </a:lnTo>
                    <a:lnTo>
                      <a:pt x="1454" y="7"/>
                    </a:lnTo>
                    <a:lnTo>
                      <a:pt x="1456" y="5"/>
                    </a:lnTo>
                    <a:lnTo>
                      <a:pt x="1457" y="4"/>
                    </a:lnTo>
                    <a:close/>
                    <a:moveTo>
                      <a:pt x="1540" y="13"/>
                    </a:moveTo>
                    <a:lnTo>
                      <a:pt x="1556" y="19"/>
                    </a:lnTo>
                    <a:lnTo>
                      <a:pt x="1581" y="35"/>
                    </a:lnTo>
                    <a:lnTo>
                      <a:pt x="1581" y="36"/>
                    </a:lnTo>
                    <a:lnTo>
                      <a:pt x="1582" y="37"/>
                    </a:lnTo>
                    <a:lnTo>
                      <a:pt x="1582" y="38"/>
                    </a:lnTo>
                    <a:lnTo>
                      <a:pt x="1581" y="40"/>
                    </a:lnTo>
                    <a:lnTo>
                      <a:pt x="1580" y="41"/>
                    </a:lnTo>
                    <a:lnTo>
                      <a:pt x="1578" y="41"/>
                    </a:lnTo>
                    <a:lnTo>
                      <a:pt x="1577" y="40"/>
                    </a:lnTo>
                    <a:lnTo>
                      <a:pt x="1552" y="25"/>
                    </a:lnTo>
                    <a:lnTo>
                      <a:pt x="1536" y="18"/>
                    </a:lnTo>
                    <a:lnTo>
                      <a:pt x="1534" y="16"/>
                    </a:lnTo>
                    <a:lnTo>
                      <a:pt x="1534" y="15"/>
                    </a:lnTo>
                    <a:lnTo>
                      <a:pt x="1534" y="14"/>
                    </a:lnTo>
                    <a:lnTo>
                      <a:pt x="1536" y="13"/>
                    </a:lnTo>
                    <a:lnTo>
                      <a:pt x="1537" y="13"/>
                    </a:lnTo>
                    <a:lnTo>
                      <a:pt x="1538" y="13"/>
                    </a:lnTo>
                    <a:lnTo>
                      <a:pt x="1540" y="13"/>
                    </a:lnTo>
                    <a:close/>
                    <a:moveTo>
                      <a:pt x="1606" y="56"/>
                    </a:moveTo>
                    <a:lnTo>
                      <a:pt x="1630" y="79"/>
                    </a:lnTo>
                    <a:lnTo>
                      <a:pt x="1640" y="89"/>
                    </a:lnTo>
                    <a:lnTo>
                      <a:pt x="1640" y="90"/>
                    </a:lnTo>
                    <a:lnTo>
                      <a:pt x="1640" y="91"/>
                    </a:lnTo>
                    <a:lnTo>
                      <a:pt x="1640" y="92"/>
                    </a:lnTo>
                    <a:lnTo>
                      <a:pt x="1638" y="94"/>
                    </a:lnTo>
                    <a:lnTo>
                      <a:pt x="1637" y="94"/>
                    </a:lnTo>
                    <a:lnTo>
                      <a:pt x="1636" y="94"/>
                    </a:lnTo>
                    <a:lnTo>
                      <a:pt x="1634" y="94"/>
                    </a:lnTo>
                    <a:lnTo>
                      <a:pt x="1634" y="92"/>
                    </a:lnTo>
                    <a:lnTo>
                      <a:pt x="1625" y="83"/>
                    </a:lnTo>
                    <a:lnTo>
                      <a:pt x="1602" y="60"/>
                    </a:lnTo>
                    <a:lnTo>
                      <a:pt x="1601" y="59"/>
                    </a:lnTo>
                    <a:lnTo>
                      <a:pt x="1601" y="58"/>
                    </a:lnTo>
                    <a:lnTo>
                      <a:pt x="1601" y="57"/>
                    </a:lnTo>
                    <a:lnTo>
                      <a:pt x="1602" y="56"/>
                    </a:lnTo>
                    <a:lnTo>
                      <a:pt x="1604" y="54"/>
                    </a:lnTo>
                    <a:lnTo>
                      <a:pt x="1605" y="54"/>
                    </a:lnTo>
                    <a:lnTo>
                      <a:pt x="1606" y="56"/>
                    </a:lnTo>
                    <a:close/>
                    <a:moveTo>
                      <a:pt x="1660" y="113"/>
                    </a:moveTo>
                    <a:lnTo>
                      <a:pt x="1668" y="122"/>
                    </a:lnTo>
                    <a:lnTo>
                      <a:pt x="1688" y="150"/>
                    </a:lnTo>
                    <a:lnTo>
                      <a:pt x="1688" y="151"/>
                    </a:lnTo>
                    <a:lnTo>
                      <a:pt x="1688" y="152"/>
                    </a:lnTo>
                    <a:lnTo>
                      <a:pt x="1686" y="154"/>
                    </a:lnTo>
                    <a:lnTo>
                      <a:pt x="1685" y="155"/>
                    </a:lnTo>
                    <a:lnTo>
                      <a:pt x="1684" y="155"/>
                    </a:lnTo>
                    <a:lnTo>
                      <a:pt x="1682" y="154"/>
                    </a:lnTo>
                    <a:lnTo>
                      <a:pt x="1682" y="152"/>
                    </a:lnTo>
                    <a:lnTo>
                      <a:pt x="1662" y="125"/>
                    </a:lnTo>
                    <a:lnTo>
                      <a:pt x="1654" y="117"/>
                    </a:lnTo>
                    <a:lnTo>
                      <a:pt x="1654" y="116"/>
                    </a:lnTo>
                    <a:lnTo>
                      <a:pt x="1654" y="114"/>
                    </a:lnTo>
                    <a:lnTo>
                      <a:pt x="1654" y="113"/>
                    </a:lnTo>
                    <a:lnTo>
                      <a:pt x="1656" y="113"/>
                    </a:lnTo>
                    <a:lnTo>
                      <a:pt x="1657" y="112"/>
                    </a:lnTo>
                    <a:lnTo>
                      <a:pt x="1658" y="112"/>
                    </a:lnTo>
                    <a:lnTo>
                      <a:pt x="1660" y="113"/>
                    </a:lnTo>
                    <a:close/>
                    <a:moveTo>
                      <a:pt x="1706" y="176"/>
                    </a:moveTo>
                    <a:lnTo>
                      <a:pt x="1734" y="211"/>
                    </a:lnTo>
                    <a:lnTo>
                      <a:pt x="1734" y="212"/>
                    </a:lnTo>
                    <a:lnTo>
                      <a:pt x="1734" y="214"/>
                    </a:lnTo>
                    <a:lnTo>
                      <a:pt x="1734" y="215"/>
                    </a:lnTo>
                    <a:lnTo>
                      <a:pt x="1733" y="216"/>
                    </a:lnTo>
                    <a:lnTo>
                      <a:pt x="1732" y="216"/>
                    </a:lnTo>
                    <a:lnTo>
                      <a:pt x="1730" y="216"/>
                    </a:lnTo>
                    <a:lnTo>
                      <a:pt x="1729" y="216"/>
                    </a:lnTo>
                    <a:lnTo>
                      <a:pt x="1729" y="215"/>
                    </a:lnTo>
                    <a:lnTo>
                      <a:pt x="1701" y="179"/>
                    </a:lnTo>
                    <a:lnTo>
                      <a:pt x="1701" y="178"/>
                    </a:lnTo>
                    <a:lnTo>
                      <a:pt x="1701" y="177"/>
                    </a:lnTo>
                    <a:lnTo>
                      <a:pt x="1701" y="176"/>
                    </a:lnTo>
                    <a:lnTo>
                      <a:pt x="1702" y="174"/>
                    </a:lnTo>
                    <a:lnTo>
                      <a:pt x="1704" y="174"/>
                    </a:lnTo>
                    <a:lnTo>
                      <a:pt x="1705" y="174"/>
                    </a:lnTo>
                    <a:lnTo>
                      <a:pt x="1706" y="176"/>
                    </a:lnTo>
                    <a:close/>
                    <a:moveTo>
                      <a:pt x="1753" y="238"/>
                    </a:moveTo>
                    <a:lnTo>
                      <a:pt x="1777" y="276"/>
                    </a:lnTo>
                    <a:lnTo>
                      <a:pt x="1777" y="277"/>
                    </a:lnTo>
                    <a:lnTo>
                      <a:pt x="1777" y="279"/>
                    </a:lnTo>
                    <a:lnTo>
                      <a:pt x="1776" y="280"/>
                    </a:lnTo>
                    <a:lnTo>
                      <a:pt x="1774" y="280"/>
                    </a:lnTo>
                    <a:lnTo>
                      <a:pt x="1773" y="280"/>
                    </a:lnTo>
                    <a:lnTo>
                      <a:pt x="1772" y="280"/>
                    </a:lnTo>
                    <a:lnTo>
                      <a:pt x="1772" y="279"/>
                    </a:lnTo>
                    <a:lnTo>
                      <a:pt x="1748" y="241"/>
                    </a:lnTo>
                    <a:lnTo>
                      <a:pt x="1746" y="239"/>
                    </a:lnTo>
                    <a:lnTo>
                      <a:pt x="1746" y="238"/>
                    </a:lnTo>
                    <a:lnTo>
                      <a:pt x="1748" y="237"/>
                    </a:lnTo>
                    <a:lnTo>
                      <a:pt x="1749" y="236"/>
                    </a:lnTo>
                    <a:lnTo>
                      <a:pt x="1750" y="236"/>
                    </a:lnTo>
                    <a:lnTo>
                      <a:pt x="1752" y="237"/>
                    </a:lnTo>
                    <a:lnTo>
                      <a:pt x="1753" y="238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93" name="Line 19"/>
              <p:cNvSpPr>
                <a:spLocks noChangeShapeType="1"/>
              </p:cNvSpPr>
              <p:nvPr/>
            </p:nvSpPr>
            <p:spPr bwMode="auto">
              <a:xfrm>
                <a:off x="2654" y="1993"/>
                <a:ext cx="2056" cy="1"/>
              </a:xfrm>
              <a:prstGeom prst="line">
                <a:avLst/>
              </a:prstGeom>
              <a:noFill/>
              <a:ln w="11113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94" name="Freeform 20"/>
              <p:cNvSpPr>
                <a:spLocks/>
              </p:cNvSpPr>
              <p:nvPr/>
            </p:nvSpPr>
            <p:spPr bwMode="auto">
              <a:xfrm>
                <a:off x="4703" y="1966"/>
                <a:ext cx="85" cy="52"/>
              </a:xfrm>
              <a:custGeom>
                <a:avLst/>
                <a:gdLst>
                  <a:gd name="T0" fmla="*/ 0 w 85"/>
                  <a:gd name="T1" fmla="*/ 0 h 52"/>
                  <a:gd name="T2" fmla="*/ 85 w 85"/>
                  <a:gd name="T3" fmla="*/ 27 h 52"/>
                  <a:gd name="T4" fmla="*/ 0 w 85"/>
                  <a:gd name="T5" fmla="*/ 52 h 52"/>
                  <a:gd name="T6" fmla="*/ 0 w 85"/>
                  <a:gd name="T7" fmla="*/ 0 h 5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5" h="52">
                    <a:moveTo>
                      <a:pt x="0" y="0"/>
                    </a:moveTo>
                    <a:lnTo>
                      <a:pt x="85" y="27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95" name="Line 21"/>
              <p:cNvSpPr>
                <a:spLocks noChangeShapeType="1"/>
              </p:cNvSpPr>
              <p:nvPr/>
            </p:nvSpPr>
            <p:spPr bwMode="auto">
              <a:xfrm flipV="1">
                <a:off x="2772" y="1734"/>
                <a:ext cx="1" cy="389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96" name="Freeform 22"/>
              <p:cNvSpPr>
                <a:spLocks/>
              </p:cNvSpPr>
              <p:nvPr/>
            </p:nvSpPr>
            <p:spPr bwMode="auto">
              <a:xfrm>
                <a:off x="2744" y="1662"/>
                <a:ext cx="56" cy="79"/>
              </a:xfrm>
              <a:custGeom>
                <a:avLst/>
                <a:gdLst>
                  <a:gd name="T0" fmla="*/ 0 w 56"/>
                  <a:gd name="T1" fmla="*/ 79 h 79"/>
                  <a:gd name="T2" fmla="*/ 28 w 56"/>
                  <a:gd name="T3" fmla="*/ 0 h 79"/>
                  <a:gd name="T4" fmla="*/ 56 w 56"/>
                  <a:gd name="T5" fmla="*/ 79 h 79"/>
                  <a:gd name="T6" fmla="*/ 0 w 56"/>
                  <a:gd name="T7" fmla="*/ 79 h 7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6" h="79">
                    <a:moveTo>
                      <a:pt x="0" y="79"/>
                    </a:moveTo>
                    <a:lnTo>
                      <a:pt x="28" y="0"/>
                    </a:lnTo>
                    <a:lnTo>
                      <a:pt x="56" y="79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97" name="Freeform 23"/>
              <p:cNvSpPr>
                <a:spLocks noEditPoints="1"/>
              </p:cNvSpPr>
              <p:nvPr/>
            </p:nvSpPr>
            <p:spPr bwMode="auto">
              <a:xfrm>
                <a:off x="2919" y="1783"/>
                <a:ext cx="7" cy="213"/>
              </a:xfrm>
              <a:custGeom>
                <a:avLst/>
                <a:gdLst>
                  <a:gd name="T0" fmla="*/ 7 w 7"/>
                  <a:gd name="T1" fmla="*/ 22 h 213"/>
                  <a:gd name="T2" fmla="*/ 5 w 7"/>
                  <a:gd name="T3" fmla="*/ 24 h 213"/>
                  <a:gd name="T4" fmla="*/ 3 w 7"/>
                  <a:gd name="T5" fmla="*/ 26 h 213"/>
                  <a:gd name="T6" fmla="*/ 0 w 7"/>
                  <a:gd name="T7" fmla="*/ 24 h 213"/>
                  <a:gd name="T8" fmla="*/ 0 w 7"/>
                  <a:gd name="T9" fmla="*/ 22 h 213"/>
                  <a:gd name="T10" fmla="*/ 0 w 7"/>
                  <a:gd name="T11" fmla="*/ 2 h 213"/>
                  <a:gd name="T12" fmla="*/ 1 w 7"/>
                  <a:gd name="T13" fmla="*/ 0 h 213"/>
                  <a:gd name="T14" fmla="*/ 4 w 7"/>
                  <a:gd name="T15" fmla="*/ 0 h 213"/>
                  <a:gd name="T16" fmla="*/ 5 w 7"/>
                  <a:gd name="T17" fmla="*/ 2 h 213"/>
                  <a:gd name="T18" fmla="*/ 7 w 7"/>
                  <a:gd name="T19" fmla="*/ 4 h 213"/>
                  <a:gd name="T20" fmla="*/ 7 w 7"/>
                  <a:gd name="T21" fmla="*/ 60 h 213"/>
                  <a:gd name="T22" fmla="*/ 5 w 7"/>
                  <a:gd name="T23" fmla="*/ 61 h 213"/>
                  <a:gd name="T24" fmla="*/ 3 w 7"/>
                  <a:gd name="T25" fmla="*/ 62 h 213"/>
                  <a:gd name="T26" fmla="*/ 0 w 7"/>
                  <a:gd name="T27" fmla="*/ 61 h 213"/>
                  <a:gd name="T28" fmla="*/ 0 w 7"/>
                  <a:gd name="T29" fmla="*/ 60 h 213"/>
                  <a:gd name="T30" fmla="*/ 0 w 7"/>
                  <a:gd name="T31" fmla="*/ 39 h 213"/>
                  <a:gd name="T32" fmla="*/ 1 w 7"/>
                  <a:gd name="T33" fmla="*/ 38 h 213"/>
                  <a:gd name="T34" fmla="*/ 4 w 7"/>
                  <a:gd name="T35" fmla="*/ 38 h 213"/>
                  <a:gd name="T36" fmla="*/ 5 w 7"/>
                  <a:gd name="T37" fmla="*/ 39 h 213"/>
                  <a:gd name="T38" fmla="*/ 7 w 7"/>
                  <a:gd name="T39" fmla="*/ 40 h 213"/>
                  <a:gd name="T40" fmla="*/ 7 w 7"/>
                  <a:gd name="T41" fmla="*/ 97 h 213"/>
                  <a:gd name="T42" fmla="*/ 5 w 7"/>
                  <a:gd name="T43" fmla="*/ 99 h 213"/>
                  <a:gd name="T44" fmla="*/ 3 w 7"/>
                  <a:gd name="T45" fmla="*/ 100 h 213"/>
                  <a:gd name="T46" fmla="*/ 0 w 7"/>
                  <a:gd name="T47" fmla="*/ 99 h 213"/>
                  <a:gd name="T48" fmla="*/ 0 w 7"/>
                  <a:gd name="T49" fmla="*/ 97 h 213"/>
                  <a:gd name="T50" fmla="*/ 0 w 7"/>
                  <a:gd name="T51" fmla="*/ 77 h 213"/>
                  <a:gd name="T52" fmla="*/ 1 w 7"/>
                  <a:gd name="T53" fmla="*/ 76 h 213"/>
                  <a:gd name="T54" fmla="*/ 4 w 7"/>
                  <a:gd name="T55" fmla="*/ 76 h 213"/>
                  <a:gd name="T56" fmla="*/ 5 w 7"/>
                  <a:gd name="T57" fmla="*/ 77 h 213"/>
                  <a:gd name="T58" fmla="*/ 7 w 7"/>
                  <a:gd name="T59" fmla="*/ 78 h 213"/>
                  <a:gd name="T60" fmla="*/ 7 w 7"/>
                  <a:gd name="T61" fmla="*/ 135 h 213"/>
                  <a:gd name="T62" fmla="*/ 5 w 7"/>
                  <a:gd name="T63" fmla="*/ 137 h 213"/>
                  <a:gd name="T64" fmla="*/ 3 w 7"/>
                  <a:gd name="T65" fmla="*/ 138 h 213"/>
                  <a:gd name="T66" fmla="*/ 0 w 7"/>
                  <a:gd name="T67" fmla="*/ 137 h 213"/>
                  <a:gd name="T68" fmla="*/ 0 w 7"/>
                  <a:gd name="T69" fmla="*/ 135 h 213"/>
                  <a:gd name="T70" fmla="*/ 0 w 7"/>
                  <a:gd name="T71" fmla="*/ 115 h 213"/>
                  <a:gd name="T72" fmla="*/ 1 w 7"/>
                  <a:gd name="T73" fmla="*/ 113 h 213"/>
                  <a:gd name="T74" fmla="*/ 4 w 7"/>
                  <a:gd name="T75" fmla="*/ 113 h 213"/>
                  <a:gd name="T76" fmla="*/ 5 w 7"/>
                  <a:gd name="T77" fmla="*/ 115 h 213"/>
                  <a:gd name="T78" fmla="*/ 7 w 7"/>
                  <a:gd name="T79" fmla="*/ 116 h 213"/>
                  <a:gd name="T80" fmla="*/ 7 w 7"/>
                  <a:gd name="T81" fmla="*/ 173 h 213"/>
                  <a:gd name="T82" fmla="*/ 5 w 7"/>
                  <a:gd name="T83" fmla="*/ 175 h 213"/>
                  <a:gd name="T84" fmla="*/ 3 w 7"/>
                  <a:gd name="T85" fmla="*/ 175 h 213"/>
                  <a:gd name="T86" fmla="*/ 0 w 7"/>
                  <a:gd name="T87" fmla="*/ 175 h 213"/>
                  <a:gd name="T88" fmla="*/ 0 w 7"/>
                  <a:gd name="T89" fmla="*/ 173 h 213"/>
                  <a:gd name="T90" fmla="*/ 0 w 7"/>
                  <a:gd name="T91" fmla="*/ 152 h 213"/>
                  <a:gd name="T92" fmla="*/ 1 w 7"/>
                  <a:gd name="T93" fmla="*/ 151 h 213"/>
                  <a:gd name="T94" fmla="*/ 4 w 7"/>
                  <a:gd name="T95" fmla="*/ 151 h 213"/>
                  <a:gd name="T96" fmla="*/ 5 w 7"/>
                  <a:gd name="T97" fmla="*/ 152 h 213"/>
                  <a:gd name="T98" fmla="*/ 7 w 7"/>
                  <a:gd name="T99" fmla="*/ 153 h 213"/>
                  <a:gd name="T100" fmla="*/ 7 w 7"/>
                  <a:gd name="T101" fmla="*/ 211 h 213"/>
                  <a:gd name="T102" fmla="*/ 5 w 7"/>
                  <a:gd name="T103" fmla="*/ 212 h 213"/>
                  <a:gd name="T104" fmla="*/ 3 w 7"/>
                  <a:gd name="T105" fmla="*/ 213 h 213"/>
                  <a:gd name="T106" fmla="*/ 0 w 7"/>
                  <a:gd name="T107" fmla="*/ 212 h 213"/>
                  <a:gd name="T108" fmla="*/ 0 w 7"/>
                  <a:gd name="T109" fmla="*/ 211 h 213"/>
                  <a:gd name="T110" fmla="*/ 0 w 7"/>
                  <a:gd name="T111" fmla="*/ 190 h 213"/>
                  <a:gd name="T112" fmla="*/ 1 w 7"/>
                  <a:gd name="T113" fmla="*/ 189 h 213"/>
                  <a:gd name="T114" fmla="*/ 4 w 7"/>
                  <a:gd name="T115" fmla="*/ 189 h 213"/>
                  <a:gd name="T116" fmla="*/ 5 w 7"/>
                  <a:gd name="T117" fmla="*/ 190 h 213"/>
                  <a:gd name="T118" fmla="*/ 7 w 7"/>
                  <a:gd name="T119" fmla="*/ 191 h 21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" h="213">
                    <a:moveTo>
                      <a:pt x="7" y="4"/>
                    </a:moveTo>
                    <a:lnTo>
                      <a:pt x="7" y="22"/>
                    </a:lnTo>
                    <a:lnTo>
                      <a:pt x="5" y="23"/>
                    </a:lnTo>
                    <a:lnTo>
                      <a:pt x="5" y="24"/>
                    </a:lnTo>
                    <a:lnTo>
                      <a:pt x="4" y="24"/>
                    </a:lnTo>
                    <a:lnTo>
                      <a:pt x="3" y="26"/>
                    </a:lnTo>
                    <a:lnTo>
                      <a:pt x="1" y="24"/>
                    </a:lnTo>
                    <a:lnTo>
                      <a:pt x="0" y="24"/>
                    </a:lnTo>
                    <a:lnTo>
                      <a:pt x="0" y="23"/>
                    </a:lnTo>
                    <a:lnTo>
                      <a:pt x="0" y="22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5" y="2"/>
                    </a:lnTo>
                    <a:lnTo>
                      <a:pt x="7" y="4"/>
                    </a:lnTo>
                    <a:close/>
                    <a:moveTo>
                      <a:pt x="7" y="40"/>
                    </a:moveTo>
                    <a:lnTo>
                      <a:pt x="7" y="60"/>
                    </a:lnTo>
                    <a:lnTo>
                      <a:pt x="5" y="61"/>
                    </a:lnTo>
                    <a:lnTo>
                      <a:pt x="4" y="62"/>
                    </a:lnTo>
                    <a:lnTo>
                      <a:pt x="3" y="62"/>
                    </a:lnTo>
                    <a:lnTo>
                      <a:pt x="1" y="62"/>
                    </a:lnTo>
                    <a:lnTo>
                      <a:pt x="0" y="61"/>
                    </a:lnTo>
                    <a:lnTo>
                      <a:pt x="0" y="60"/>
                    </a:lnTo>
                    <a:lnTo>
                      <a:pt x="0" y="40"/>
                    </a:lnTo>
                    <a:lnTo>
                      <a:pt x="0" y="39"/>
                    </a:lnTo>
                    <a:lnTo>
                      <a:pt x="1" y="38"/>
                    </a:lnTo>
                    <a:lnTo>
                      <a:pt x="3" y="38"/>
                    </a:lnTo>
                    <a:lnTo>
                      <a:pt x="4" y="38"/>
                    </a:lnTo>
                    <a:lnTo>
                      <a:pt x="5" y="39"/>
                    </a:lnTo>
                    <a:lnTo>
                      <a:pt x="7" y="40"/>
                    </a:lnTo>
                    <a:close/>
                    <a:moveTo>
                      <a:pt x="7" y="78"/>
                    </a:moveTo>
                    <a:lnTo>
                      <a:pt x="7" y="97"/>
                    </a:lnTo>
                    <a:lnTo>
                      <a:pt x="5" y="98"/>
                    </a:lnTo>
                    <a:lnTo>
                      <a:pt x="5" y="99"/>
                    </a:lnTo>
                    <a:lnTo>
                      <a:pt x="4" y="100"/>
                    </a:lnTo>
                    <a:lnTo>
                      <a:pt x="3" y="100"/>
                    </a:lnTo>
                    <a:lnTo>
                      <a:pt x="1" y="100"/>
                    </a:lnTo>
                    <a:lnTo>
                      <a:pt x="0" y="99"/>
                    </a:lnTo>
                    <a:lnTo>
                      <a:pt x="0" y="98"/>
                    </a:lnTo>
                    <a:lnTo>
                      <a:pt x="0" y="97"/>
                    </a:lnTo>
                    <a:lnTo>
                      <a:pt x="0" y="78"/>
                    </a:lnTo>
                    <a:lnTo>
                      <a:pt x="0" y="77"/>
                    </a:lnTo>
                    <a:lnTo>
                      <a:pt x="0" y="76"/>
                    </a:lnTo>
                    <a:lnTo>
                      <a:pt x="1" y="76"/>
                    </a:lnTo>
                    <a:lnTo>
                      <a:pt x="3" y="75"/>
                    </a:lnTo>
                    <a:lnTo>
                      <a:pt x="4" y="76"/>
                    </a:lnTo>
                    <a:lnTo>
                      <a:pt x="5" y="76"/>
                    </a:lnTo>
                    <a:lnTo>
                      <a:pt x="5" y="77"/>
                    </a:lnTo>
                    <a:lnTo>
                      <a:pt x="7" y="78"/>
                    </a:lnTo>
                    <a:close/>
                    <a:moveTo>
                      <a:pt x="7" y="116"/>
                    </a:moveTo>
                    <a:lnTo>
                      <a:pt x="7" y="135"/>
                    </a:lnTo>
                    <a:lnTo>
                      <a:pt x="5" y="136"/>
                    </a:lnTo>
                    <a:lnTo>
                      <a:pt x="5" y="137"/>
                    </a:lnTo>
                    <a:lnTo>
                      <a:pt x="4" y="137"/>
                    </a:lnTo>
                    <a:lnTo>
                      <a:pt x="3" y="138"/>
                    </a:lnTo>
                    <a:lnTo>
                      <a:pt x="1" y="137"/>
                    </a:lnTo>
                    <a:lnTo>
                      <a:pt x="0" y="137"/>
                    </a:lnTo>
                    <a:lnTo>
                      <a:pt x="0" y="136"/>
                    </a:lnTo>
                    <a:lnTo>
                      <a:pt x="0" y="135"/>
                    </a:lnTo>
                    <a:lnTo>
                      <a:pt x="0" y="116"/>
                    </a:lnTo>
                    <a:lnTo>
                      <a:pt x="0" y="115"/>
                    </a:lnTo>
                    <a:lnTo>
                      <a:pt x="0" y="114"/>
                    </a:lnTo>
                    <a:lnTo>
                      <a:pt x="1" y="113"/>
                    </a:lnTo>
                    <a:lnTo>
                      <a:pt x="3" y="113"/>
                    </a:lnTo>
                    <a:lnTo>
                      <a:pt x="4" y="113"/>
                    </a:lnTo>
                    <a:lnTo>
                      <a:pt x="5" y="114"/>
                    </a:lnTo>
                    <a:lnTo>
                      <a:pt x="5" y="115"/>
                    </a:lnTo>
                    <a:lnTo>
                      <a:pt x="7" y="116"/>
                    </a:lnTo>
                    <a:close/>
                    <a:moveTo>
                      <a:pt x="7" y="153"/>
                    </a:moveTo>
                    <a:lnTo>
                      <a:pt x="7" y="173"/>
                    </a:lnTo>
                    <a:lnTo>
                      <a:pt x="5" y="174"/>
                    </a:lnTo>
                    <a:lnTo>
                      <a:pt x="5" y="175"/>
                    </a:lnTo>
                    <a:lnTo>
                      <a:pt x="4" y="175"/>
                    </a:lnTo>
                    <a:lnTo>
                      <a:pt x="3" y="175"/>
                    </a:lnTo>
                    <a:lnTo>
                      <a:pt x="1" y="175"/>
                    </a:lnTo>
                    <a:lnTo>
                      <a:pt x="0" y="175"/>
                    </a:lnTo>
                    <a:lnTo>
                      <a:pt x="0" y="174"/>
                    </a:lnTo>
                    <a:lnTo>
                      <a:pt x="0" y="173"/>
                    </a:lnTo>
                    <a:lnTo>
                      <a:pt x="0" y="153"/>
                    </a:lnTo>
                    <a:lnTo>
                      <a:pt x="0" y="152"/>
                    </a:lnTo>
                    <a:lnTo>
                      <a:pt x="1" y="151"/>
                    </a:lnTo>
                    <a:lnTo>
                      <a:pt x="3" y="151"/>
                    </a:lnTo>
                    <a:lnTo>
                      <a:pt x="4" y="151"/>
                    </a:lnTo>
                    <a:lnTo>
                      <a:pt x="5" y="152"/>
                    </a:lnTo>
                    <a:lnTo>
                      <a:pt x="7" y="153"/>
                    </a:lnTo>
                    <a:close/>
                    <a:moveTo>
                      <a:pt x="7" y="191"/>
                    </a:moveTo>
                    <a:lnTo>
                      <a:pt x="7" y="211"/>
                    </a:lnTo>
                    <a:lnTo>
                      <a:pt x="5" y="212"/>
                    </a:lnTo>
                    <a:lnTo>
                      <a:pt x="4" y="213"/>
                    </a:lnTo>
                    <a:lnTo>
                      <a:pt x="3" y="213"/>
                    </a:lnTo>
                    <a:lnTo>
                      <a:pt x="1" y="213"/>
                    </a:lnTo>
                    <a:lnTo>
                      <a:pt x="0" y="212"/>
                    </a:lnTo>
                    <a:lnTo>
                      <a:pt x="0" y="211"/>
                    </a:lnTo>
                    <a:lnTo>
                      <a:pt x="0" y="191"/>
                    </a:lnTo>
                    <a:lnTo>
                      <a:pt x="0" y="190"/>
                    </a:lnTo>
                    <a:lnTo>
                      <a:pt x="0" y="189"/>
                    </a:lnTo>
                    <a:lnTo>
                      <a:pt x="1" y="189"/>
                    </a:lnTo>
                    <a:lnTo>
                      <a:pt x="3" y="189"/>
                    </a:lnTo>
                    <a:lnTo>
                      <a:pt x="4" y="189"/>
                    </a:lnTo>
                    <a:lnTo>
                      <a:pt x="5" y="189"/>
                    </a:lnTo>
                    <a:lnTo>
                      <a:pt x="5" y="190"/>
                    </a:lnTo>
                    <a:lnTo>
                      <a:pt x="7" y="191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98" name="Freeform 24"/>
              <p:cNvSpPr>
                <a:spLocks/>
              </p:cNvSpPr>
              <p:nvPr/>
            </p:nvSpPr>
            <p:spPr bwMode="auto">
              <a:xfrm>
                <a:off x="2922" y="1257"/>
                <a:ext cx="78" cy="65"/>
              </a:xfrm>
              <a:custGeom>
                <a:avLst/>
                <a:gdLst>
                  <a:gd name="T0" fmla="*/ 0 w 78"/>
                  <a:gd name="T1" fmla="*/ 65 h 65"/>
                  <a:gd name="T2" fmla="*/ 1 w 78"/>
                  <a:gd name="T3" fmla="*/ 63 h 65"/>
                  <a:gd name="T4" fmla="*/ 2 w 78"/>
                  <a:gd name="T5" fmla="*/ 60 h 65"/>
                  <a:gd name="T6" fmla="*/ 5 w 78"/>
                  <a:gd name="T7" fmla="*/ 58 h 65"/>
                  <a:gd name="T8" fmla="*/ 8 w 78"/>
                  <a:gd name="T9" fmla="*/ 55 h 65"/>
                  <a:gd name="T10" fmla="*/ 12 w 78"/>
                  <a:gd name="T11" fmla="*/ 52 h 65"/>
                  <a:gd name="T12" fmla="*/ 16 w 78"/>
                  <a:gd name="T13" fmla="*/ 48 h 65"/>
                  <a:gd name="T14" fmla="*/ 20 w 78"/>
                  <a:gd name="T15" fmla="*/ 44 h 65"/>
                  <a:gd name="T16" fmla="*/ 25 w 78"/>
                  <a:gd name="T17" fmla="*/ 41 h 65"/>
                  <a:gd name="T18" fmla="*/ 30 w 78"/>
                  <a:gd name="T19" fmla="*/ 36 h 65"/>
                  <a:gd name="T20" fmla="*/ 37 w 78"/>
                  <a:gd name="T21" fmla="*/ 31 h 65"/>
                  <a:gd name="T22" fmla="*/ 42 w 78"/>
                  <a:gd name="T23" fmla="*/ 26 h 65"/>
                  <a:gd name="T24" fmla="*/ 49 w 78"/>
                  <a:gd name="T25" fmla="*/ 21 h 65"/>
                  <a:gd name="T26" fmla="*/ 64 w 78"/>
                  <a:gd name="T27" fmla="*/ 11 h 65"/>
                  <a:gd name="T28" fmla="*/ 78 w 78"/>
                  <a:gd name="T29" fmla="*/ 0 h 6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8" h="65">
                    <a:moveTo>
                      <a:pt x="0" y="65"/>
                    </a:moveTo>
                    <a:lnTo>
                      <a:pt x="1" y="63"/>
                    </a:lnTo>
                    <a:lnTo>
                      <a:pt x="2" y="60"/>
                    </a:lnTo>
                    <a:lnTo>
                      <a:pt x="5" y="58"/>
                    </a:lnTo>
                    <a:lnTo>
                      <a:pt x="8" y="55"/>
                    </a:lnTo>
                    <a:lnTo>
                      <a:pt x="12" y="52"/>
                    </a:lnTo>
                    <a:lnTo>
                      <a:pt x="16" y="48"/>
                    </a:lnTo>
                    <a:lnTo>
                      <a:pt x="20" y="44"/>
                    </a:lnTo>
                    <a:lnTo>
                      <a:pt x="25" y="41"/>
                    </a:lnTo>
                    <a:lnTo>
                      <a:pt x="30" y="36"/>
                    </a:lnTo>
                    <a:lnTo>
                      <a:pt x="37" y="31"/>
                    </a:lnTo>
                    <a:lnTo>
                      <a:pt x="42" y="26"/>
                    </a:lnTo>
                    <a:lnTo>
                      <a:pt x="49" y="21"/>
                    </a:lnTo>
                    <a:lnTo>
                      <a:pt x="64" y="11"/>
                    </a:lnTo>
                    <a:lnTo>
                      <a:pt x="78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099" name="Freeform 25"/>
              <p:cNvSpPr>
                <a:spLocks/>
              </p:cNvSpPr>
              <p:nvPr/>
            </p:nvSpPr>
            <p:spPr bwMode="auto">
              <a:xfrm>
                <a:off x="3000" y="1237"/>
                <a:ext cx="143" cy="20"/>
              </a:xfrm>
              <a:custGeom>
                <a:avLst/>
                <a:gdLst>
                  <a:gd name="T0" fmla="*/ 0 w 143"/>
                  <a:gd name="T1" fmla="*/ 20 h 20"/>
                  <a:gd name="T2" fmla="*/ 11 w 143"/>
                  <a:gd name="T3" fmla="*/ 15 h 20"/>
                  <a:gd name="T4" fmla="*/ 22 w 143"/>
                  <a:gd name="T5" fmla="*/ 11 h 20"/>
                  <a:gd name="T6" fmla="*/ 32 w 143"/>
                  <a:gd name="T7" fmla="*/ 8 h 20"/>
                  <a:gd name="T8" fmla="*/ 43 w 143"/>
                  <a:gd name="T9" fmla="*/ 5 h 20"/>
                  <a:gd name="T10" fmla="*/ 54 w 143"/>
                  <a:gd name="T11" fmla="*/ 3 h 20"/>
                  <a:gd name="T12" fmla="*/ 64 w 143"/>
                  <a:gd name="T13" fmla="*/ 2 h 20"/>
                  <a:gd name="T14" fmla="*/ 74 w 143"/>
                  <a:gd name="T15" fmla="*/ 0 h 20"/>
                  <a:gd name="T16" fmla="*/ 84 w 143"/>
                  <a:gd name="T17" fmla="*/ 0 h 20"/>
                  <a:gd name="T18" fmla="*/ 94 w 143"/>
                  <a:gd name="T19" fmla="*/ 0 h 20"/>
                  <a:gd name="T20" fmla="*/ 103 w 143"/>
                  <a:gd name="T21" fmla="*/ 2 h 20"/>
                  <a:gd name="T22" fmla="*/ 111 w 143"/>
                  <a:gd name="T23" fmla="*/ 3 h 20"/>
                  <a:gd name="T24" fmla="*/ 119 w 143"/>
                  <a:gd name="T25" fmla="*/ 5 h 20"/>
                  <a:gd name="T26" fmla="*/ 126 w 143"/>
                  <a:gd name="T27" fmla="*/ 8 h 20"/>
                  <a:gd name="T28" fmla="*/ 132 w 143"/>
                  <a:gd name="T29" fmla="*/ 11 h 20"/>
                  <a:gd name="T30" fmla="*/ 139 w 143"/>
                  <a:gd name="T31" fmla="*/ 15 h 20"/>
                  <a:gd name="T32" fmla="*/ 143 w 143"/>
                  <a:gd name="T33" fmla="*/ 20 h 2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3" h="20">
                    <a:moveTo>
                      <a:pt x="0" y="20"/>
                    </a:moveTo>
                    <a:lnTo>
                      <a:pt x="11" y="15"/>
                    </a:lnTo>
                    <a:lnTo>
                      <a:pt x="22" y="11"/>
                    </a:lnTo>
                    <a:lnTo>
                      <a:pt x="32" y="8"/>
                    </a:lnTo>
                    <a:lnTo>
                      <a:pt x="43" y="5"/>
                    </a:lnTo>
                    <a:lnTo>
                      <a:pt x="54" y="3"/>
                    </a:lnTo>
                    <a:lnTo>
                      <a:pt x="64" y="2"/>
                    </a:lnTo>
                    <a:lnTo>
                      <a:pt x="74" y="0"/>
                    </a:lnTo>
                    <a:lnTo>
                      <a:pt x="84" y="0"/>
                    </a:lnTo>
                    <a:lnTo>
                      <a:pt x="94" y="0"/>
                    </a:lnTo>
                    <a:lnTo>
                      <a:pt x="103" y="2"/>
                    </a:lnTo>
                    <a:lnTo>
                      <a:pt x="111" y="3"/>
                    </a:lnTo>
                    <a:lnTo>
                      <a:pt x="119" y="5"/>
                    </a:lnTo>
                    <a:lnTo>
                      <a:pt x="126" y="8"/>
                    </a:lnTo>
                    <a:lnTo>
                      <a:pt x="132" y="11"/>
                    </a:lnTo>
                    <a:lnTo>
                      <a:pt x="139" y="15"/>
                    </a:lnTo>
                    <a:lnTo>
                      <a:pt x="143" y="2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00" name="Freeform 26"/>
              <p:cNvSpPr>
                <a:spLocks/>
              </p:cNvSpPr>
              <p:nvPr/>
            </p:nvSpPr>
            <p:spPr bwMode="auto">
              <a:xfrm>
                <a:off x="3143" y="1257"/>
                <a:ext cx="227" cy="267"/>
              </a:xfrm>
              <a:custGeom>
                <a:avLst/>
                <a:gdLst>
                  <a:gd name="T0" fmla="*/ 0 w 227"/>
                  <a:gd name="T1" fmla="*/ 0 h 267"/>
                  <a:gd name="T2" fmla="*/ 7 w 227"/>
                  <a:gd name="T3" fmla="*/ 5 h 267"/>
                  <a:gd name="T4" fmla="*/ 12 w 227"/>
                  <a:gd name="T5" fmla="*/ 9 h 267"/>
                  <a:gd name="T6" fmla="*/ 19 w 227"/>
                  <a:gd name="T7" fmla="*/ 14 h 267"/>
                  <a:gd name="T8" fmla="*/ 25 w 227"/>
                  <a:gd name="T9" fmla="*/ 20 h 267"/>
                  <a:gd name="T10" fmla="*/ 32 w 227"/>
                  <a:gd name="T11" fmla="*/ 25 h 267"/>
                  <a:gd name="T12" fmla="*/ 39 w 227"/>
                  <a:gd name="T13" fmla="*/ 31 h 267"/>
                  <a:gd name="T14" fmla="*/ 47 w 227"/>
                  <a:gd name="T15" fmla="*/ 38 h 267"/>
                  <a:gd name="T16" fmla="*/ 53 w 227"/>
                  <a:gd name="T17" fmla="*/ 44 h 267"/>
                  <a:gd name="T18" fmla="*/ 61 w 227"/>
                  <a:gd name="T19" fmla="*/ 52 h 267"/>
                  <a:gd name="T20" fmla="*/ 68 w 227"/>
                  <a:gd name="T21" fmla="*/ 59 h 267"/>
                  <a:gd name="T22" fmla="*/ 84 w 227"/>
                  <a:gd name="T23" fmla="*/ 75 h 267"/>
                  <a:gd name="T24" fmla="*/ 99 w 227"/>
                  <a:gd name="T25" fmla="*/ 92 h 267"/>
                  <a:gd name="T26" fmla="*/ 115 w 227"/>
                  <a:gd name="T27" fmla="*/ 110 h 267"/>
                  <a:gd name="T28" fmla="*/ 129 w 227"/>
                  <a:gd name="T29" fmla="*/ 129 h 267"/>
                  <a:gd name="T30" fmla="*/ 145 w 227"/>
                  <a:gd name="T31" fmla="*/ 147 h 267"/>
                  <a:gd name="T32" fmla="*/ 160 w 227"/>
                  <a:gd name="T33" fmla="*/ 167 h 267"/>
                  <a:gd name="T34" fmla="*/ 175 w 227"/>
                  <a:gd name="T35" fmla="*/ 188 h 267"/>
                  <a:gd name="T36" fmla="*/ 188 w 227"/>
                  <a:gd name="T37" fmla="*/ 207 h 267"/>
                  <a:gd name="T38" fmla="*/ 203 w 227"/>
                  <a:gd name="T39" fmla="*/ 228 h 267"/>
                  <a:gd name="T40" fmla="*/ 215 w 227"/>
                  <a:gd name="T41" fmla="*/ 248 h 267"/>
                  <a:gd name="T42" fmla="*/ 227 w 227"/>
                  <a:gd name="T43" fmla="*/ 267 h 26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27" h="267">
                    <a:moveTo>
                      <a:pt x="0" y="0"/>
                    </a:moveTo>
                    <a:lnTo>
                      <a:pt x="7" y="5"/>
                    </a:lnTo>
                    <a:lnTo>
                      <a:pt x="12" y="9"/>
                    </a:lnTo>
                    <a:lnTo>
                      <a:pt x="19" y="14"/>
                    </a:lnTo>
                    <a:lnTo>
                      <a:pt x="25" y="20"/>
                    </a:lnTo>
                    <a:lnTo>
                      <a:pt x="32" y="25"/>
                    </a:lnTo>
                    <a:lnTo>
                      <a:pt x="39" y="31"/>
                    </a:lnTo>
                    <a:lnTo>
                      <a:pt x="47" y="38"/>
                    </a:lnTo>
                    <a:lnTo>
                      <a:pt x="53" y="44"/>
                    </a:lnTo>
                    <a:lnTo>
                      <a:pt x="61" y="52"/>
                    </a:lnTo>
                    <a:lnTo>
                      <a:pt x="68" y="59"/>
                    </a:lnTo>
                    <a:lnTo>
                      <a:pt x="84" y="75"/>
                    </a:lnTo>
                    <a:lnTo>
                      <a:pt x="99" y="92"/>
                    </a:lnTo>
                    <a:lnTo>
                      <a:pt x="115" y="110"/>
                    </a:lnTo>
                    <a:lnTo>
                      <a:pt x="129" y="129"/>
                    </a:lnTo>
                    <a:lnTo>
                      <a:pt x="145" y="147"/>
                    </a:lnTo>
                    <a:lnTo>
                      <a:pt x="160" y="167"/>
                    </a:lnTo>
                    <a:lnTo>
                      <a:pt x="175" y="188"/>
                    </a:lnTo>
                    <a:lnTo>
                      <a:pt x="188" y="207"/>
                    </a:lnTo>
                    <a:lnTo>
                      <a:pt x="203" y="228"/>
                    </a:lnTo>
                    <a:lnTo>
                      <a:pt x="215" y="248"/>
                    </a:lnTo>
                    <a:lnTo>
                      <a:pt x="227" y="267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01" name="Freeform 27"/>
              <p:cNvSpPr>
                <a:spLocks/>
              </p:cNvSpPr>
              <p:nvPr/>
            </p:nvSpPr>
            <p:spPr bwMode="auto">
              <a:xfrm>
                <a:off x="3519" y="1257"/>
                <a:ext cx="76" cy="65"/>
              </a:xfrm>
              <a:custGeom>
                <a:avLst/>
                <a:gdLst>
                  <a:gd name="T0" fmla="*/ 0 w 76"/>
                  <a:gd name="T1" fmla="*/ 65 h 65"/>
                  <a:gd name="T2" fmla="*/ 1 w 76"/>
                  <a:gd name="T3" fmla="*/ 63 h 65"/>
                  <a:gd name="T4" fmla="*/ 3 w 76"/>
                  <a:gd name="T5" fmla="*/ 60 h 65"/>
                  <a:gd name="T6" fmla="*/ 5 w 76"/>
                  <a:gd name="T7" fmla="*/ 58 h 65"/>
                  <a:gd name="T8" fmla="*/ 8 w 76"/>
                  <a:gd name="T9" fmla="*/ 55 h 65"/>
                  <a:gd name="T10" fmla="*/ 12 w 76"/>
                  <a:gd name="T11" fmla="*/ 52 h 65"/>
                  <a:gd name="T12" fmla="*/ 16 w 76"/>
                  <a:gd name="T13" fmla="*/ 48 h 65"/>
                  <a:gd name="T14" fmla="*/ 20 w 76"/>
                  <a:gd name="T15" fmla="*/ 44 h 65"/>
                  <a:gd name="T16" fmla="*/ 25 w 76"/>
                  <a:gd name="T17" fmla="*/ 41 h 65"/>
                  <a:gd name="T18" fmla="*/ 31 w 76"/>
                  <a:gd name="T19" fmla="*/ 36 h 65"/>
                  <a:gd name="T20" fmla="*/ 36 w 76"/>
                  <a:gd name="T21" fmla="*/ 31 h 65"/>
                  <a:gd name="T22" fmla="*/ 41 w 76"/>
                  <a:gd name="T23" fmla="*/ 26 h 65"/>
                  <a:gd name="T24" fmla="*/ 48 w 76"/>
                  <a:gd name="T25" fmla="*/ 21 h 65"/>
                  <a:gd name="T26" fmla="*/ 61 w 76"/>
                  <a:gd name="T27" fmla="*/ 11 h 65"/>
                  <a:gd name="T28" fmla="*/ 76 w 76"/>
                  <a:gd name="T29" fmla="*/ 0 h 6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6" h="65">
                    <a:moveTo>
                      <a:pt x="0" y="65"/>
                    </a:moveTo>
                    <a:lnTo>
                      <a:pt x="1" y="63"/>
                    </a:lnTo>
                    <a:lnTo>
                      <a:pt x="3" y="60"/>
                    </a:lnTo>
                    <a:lnTo>
                      <a:pt x="5" y="58"/>
                    </a:lnTo>
                    <a:lnTo>
                      <a:pt x="8" y="55"/>
                    </a:lnTo>
                    <a:lnTo>
                      <a:pt x="12" y="52"/>
                    </a:lnTo>
                    <a:lnTo>
                      <a:pt x="16" y="48"/>
                    </a:lnTo>
                    <a:lnTo>
                      <a:pt x="20" y="44"/>
                    </a:lnTo>
                    <a:lnTo>
                      <a:pt x="25" y="41"/>
                    </a:lnTo>
                    <a:lnTo>
                      <a:pt x="31" y="36"/>
                    </a:lnTo>
                    <a:lnTo>
                      <a:pt x="36" y="31"/>
                    </a:lnTo>
                    <a:lnTo>
                      <a:pt x="41" y="26"/>
                    </a:lnTo>
                    <a:lnTo>
                      <a:pt x="48" y="21"/>
                    </a:lnTo>
                    <a:lnTo>
                      <a:pt x="61" y="11"/>
                    </a:lnTo>
                    <a:lnTo>
                      <a:pt x="76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02" name="Freeform 28"/>
              <p:cNvSpPr>
                <a:spLocks/>
              </p:cNvSpPr>
              <p:nvPr/>
            </p:nvSpPr>
            <p:spPr bwMode="auto">
              <a:xfrm>
                <a:off x="3595" y="1237"/>
                <a:ext cx="139" cy="20"/>
              </a:xfrm>
              <a:custGeom>
                <a:avLst/>
                <a:gdLst>
                  <a:gd name="T0" fmla="*/ 0 w 139"/>
                  <a:gd name="T1" fmla="*/ 20 h 20"/>
                  <a:gd name="T2" fmla="*/ 9 w 139"/>
                  <a:gd name="T3" fmla="*/ 15 h 20"/>
                  <a:gd name="T4" fmla="*/ 20 w 139"/>
                  <a:gd name="T5" fmla="*/ 11 h 20"/>
                  <a:gd name="T6" fmla="*/ 31 w 139"/>
                  <a:gd name="T7" fmla="*/ 8 h 20"/>
                  <a:gd name="T8" fmla="*/ 41 w 139"/>
                  <a:gd name="T9" fmla="*/ 5 h 20"/>
                  <a:gd name="T10" fmla="*/ 51 w 139"/>
                  <a:gd name="T11" fmla="*/ 3 h 20"/>
                  <a:gd name="T12" fmla="*/ 61 w 139"/>
                  <a:gd name="T13" fmla="*/ 2 h 20"/>
                  <a:gd name="T14" fmla="*/ 71 w 139"/>
                  <a:gd name="T15" fmla="*/ 0 h 20"/>
                  <a:gd name="T16" fmla="*/ 81 w 139"/>
                  <a:gd name="T17" fmla="*/ 0 h 20"/>
                  <a:gd name="T18" fmla="*/ 91 w 139"/>
                  <a:gd name="T19" fmla="*/ 0 h 20"/>
                  <a:gd name="T20" fmla="*/ 99 w 139"/>
                  <a:gd name="T21" fmla="*/ 2 h 20"/>
                  <a:gd name="T22" fmla="*/ 107 w 139"/>
                  <a:gd name="T23" fmla="*/ 3 h 20"/>
                  <a:gd name="T24" fmla="*/ 115 w 139"/>
                  <a:gd name="T25" fmla="*/ 5 h 20"/>
                  <a:gd name="T26" fmla="*/ 121 w 139"/>
                  <a:gd name="T27" fmla="*/ 8 h 20"/>
                  <a:gd name="T28" fmla="*/ 128 w 139"/>
                  <a:gd name="T29" fmla="*/ 11 h 20"/>
                  <a:gd name="T30" fmla="*/ 133 w 139"/>
                  <a:gd name="T31" fmla="*/ 15 h 20"/>
                  <a:gd name="T32" fmla="*/ 139 w 139"/>
                  <a:gd name="T33" fmla="*/ 20 h 2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39" h="20">
                    <a:moveTo>
                      <a:pt x="0" y="20"/>
                    </a:moveTo>
                    <a:lnTo>
                      <a:pt x="9" y="15"/>
                    </a:lnTo>
                    <a:lnTo>
                      <a:pt x="20" y="11"/>
                    </a:lnTo>
                    <a:lnTo>
                      <a:pt x="31" y="8"/>
                    </a:lnTo>
                    <a:lnTo>
                      <a:pt x="41" y="5"/>
                    </a:lnTo>
                    <a:lnTo>
                      <a:pt x="51" y="3"/>
                    </a:lnTo>
                    <a:lnTo>
                      <a:pt x="61" y="2"/>
                    </a:lnTo>
                    <a:lnTo>
                      <a:pt x="71" y="0"/>
                    </a:lnTo>
                    <a:lnTo>
                      <a:pt x="81" y="0"/>
                    </a:lnTo>
                    <a:lnTo>
                      <a:pt x="91" y="0"/>
                    </a:lnTo>
                    <a:lnTo>
                      <a:pt x="99" y="2"/>
                    </a:lnTo>
                    <a:lnTo>
                      <a:pt x="107" y="3"/>
                    </a:lnTo>
                    <a:lnTo>
                      <a:pt x="115" y="5"/>
                    </a:lnTo>
                    <a:lnTo>
                      <a:pt x="121" y="8"/>
                    </a:lnTo>
                    <a:lnTo>
                      <a:pt x="128" y="11"/>
                    </a:lnTo>
                    <a:lnTo>
                      <a:pt x="133" y="15"/>
                    </a:lnTo>
                    <a:lnTo>
                      <a:pt x="139" y="2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03" name="Freeform 29"/>
              <p:cNvSpPr>
                <a:spLocks/>
              </p:cNvSpPr>
              <p:nvPr/>
            </p:nvSpPr>
            <p:spPr bwMode="auto">
              <a:xfrm>
                <a:off x="3734" y="1257"/>
                <a:ext cx="218" cy="267"/>
              </a:xfrm>
              <a:custGeom>
                <a:avLst/>
                <a:gdLst>
                  <a:gd name="T0" fmla="*/ 0 w 218"/>
                  <a:gd name="T1" fmla="*/ 0 h 267"/>
                  <a:gd name="T2" fmla="*/ 5 w 218"/>
                  <a:gd name="T3" fmla="*/ 4 h 267"/>
                  <a:gd name="T4" fmla="*/ 12 w 218"/>
                  <a:gd name="T5" fmla="*/ 9 h 267"/>
                  <a:gd name="T6" fmla="*/ 18 w 218"/>
                  <a:gd name="T7" fmla="*/ 14 h 267"/>
                  <a:gd name="T8" fmla="*/ 25 w 218"/>
                  <a:gd name="T9" fmla="*/ 18 h 267"/>
                  <a:gd name="T10" fmla="*/ 32 w 218"/>
                  <a:gd name="T11" fmla="*/ 25 h 267"/>
                  <a:gd name="T12" fmla="*/ 40 w 218"/>
                  <a:gd name="T13" fmla="*/ 31 h 267"/>
                  <a:gd name="T14" fmla="*/ 46 w 218"/>
                  <a:gd name="T15" fmla="*/ 37 h 267"/>
                  <a:gd name="T16" fmla="*/ 53 w 218"/>
                  <a:gd name="T17" fmla="*/ 43 h 267"/>
                  <a:gd name="T18" fmla="*/ 61 w 218"/>
                  <a:gd name="T19" fmla="*/ 50 h 267"/>
                  <a:gd name="T20" fmla="*/ 68 w 218"/>
                  <a:gd name="T21" fmla="*/ 58 h 267"/>
                  <a:gd name="T22" fmla="*/ 84 w 218"/>
                  <a:gd name="T23" fmla="*/ 74 h 267"/>
                  <a:gd name="T24" fmla="*/ 98 w 218"/>
                  <a:gd name="T25" fmla="*/ 91 h 267"/>
                  <a:gd name="T26" fmla="*/ 113 w 218"/>
                  <a:gd name="T27" fmla="*/ 108 h 267"/>
                  <a:gd name="T28" fmla="*/ 128 w 218"/>
                  <a:gd name="T29" fmla="*/ 126 h 267"/>
                  <a:gd name="T30" fmla="*/ 142 w 218"/>
                  <a:gd name="T31" fmla="*/ 146 h 267"/>
                  <a:gd name="T32" fmla="*/ 157 w 218"/>
                  <a:gd name="T33" fmla="*/ 166 h 267"/>
                  <a:gd name="T34" fmla="*/ 170 w 218"/>
                  <a:gd name="T35" fmla="*/ 185 h 267"/>
                  <a:gd name="T36" fmla="*/ 184 w 218"/>
                  <a:gd name="T37" fmla="*/ 206 h 267"/>
                  <a:gd name="T38" fmla="*/ 196 w 218"/>
                  <a:gd name="T39" fmla="*/ 227 h 267"/>
                  <a:gd name="T40" fmla="*/ 208 w 218"/>
                  <a:gd name="T41" fmla="*/ 248 h 267"/>
                  <a:gd name="T42" fmla="*/ 218 w 218"/>
                  <a:gd name="T43" fmla="*/ 267 h 26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18" h="267">
                    <a:moveTo>
                      <a:pt x="0" y="0"/>
                    </a:moveTo>
                    <a:lnTo>
                      <a:pt x="5" y="4"/>
                    </a:lnTo>
                    <a:lnTo>
                      <a:pt x="12" y="9"/>
                    </a:lnTo>
                    <a:lnTo>
                      <a:pt x="18" y="14"/>
                    </a:lnTo>
                    <a:lnTo>
                      <a:pt x="25" y="18"/>
                    </a:lnTo>
                    <a:lnTo>
                      <a:pt x="32" y="25"/>
                    </a:lnTo>
                    <a:lnTo>
                      <a:pt x="40" y="31"/>
                    </a:lnTo>
                    <a:lnTo>
                      <a:pt x="46" y="37"/>
                    </a:lnTo>
                    <a:lnTo>
                      <a:pt x="53" y="43"/>
                    </a:lnTo>
                    <a:lnTo>
                      <a:pt x="61" y="50"/>
                    </a:lnTo>
                    <a:lnTo>
                      <a:pt x="68" y="58"/>
                    </a:lnTo>
                    <a:lnTo>
                      <a:pt x="84" y="74"/>
                    </a:lnTo>
                    <a:lnTo>
                      <a:pt x="98" y="91"/>
                    </a:lnTo>
                    <a:lnTo>
                      <a:pt x="113" y="108"/>
                    </a:lnTo>
                    <a:lnTo>
                      <a:pt x="128" y="126"/>
                    </a:lnTo>
                    <a:lnTo>
                      <a:pt x="142" y="146"/>
                    </a:lnTo>
                    <a:lnTo>
                      <a:pt x="157" y="166"/>
                    </a:lnTo>
                    <a:lnTo>
                      <a:pt x="170" y="185"/>
                    </a:lnTo>
                    <a:lnTo>
                      <a:pt x="184" y="206"/>
                    </a:lnTo>
                    <a:lnTo>
                      <a:pt x="196" y="227"/>
                    </a:lnTo>
                    <a:lnTo>
                      <a:pt x="208" y="248"/>
                    </a:lnTo>
                    <a:lnTo>
                      <a:pt x="218" y="267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04" name="Freeform 30"/>
              <p:cNvSpPr>
                <a:spLocks/>
              </p:cNvSpPr>
              <p:nvPr/>
            </p:nvSpPr>
            <p:spPr bwMode="auto">
              <a:xfrm>
                <a:off x="4111" y="1257"/>
                <a:ext cx="77" cy="65"/>
              </a:xfrm>
              <a:custGeom>
                <a:avLst/>
                <a:gdLst>
                  <a:gd name="T0" fmla="*/ 0 w 77"/>
                  <a:gd name="T1" fmla="*/ 65 h 65"/>
                  <a:gd name="T2" fmla="*/ 1 w 77"/>
                  <a:gd name="T3" fmla="*/ 63 h 65"/>
                  <a:gd name="T4" fmla="*/ 3 w 77"/>
                  <a:gd name="T5" fmla="*/ 60 h 65"/>
                  <a:gd name="T6" fmla="*/ 5 w 77"/>
                  <a:gd name="T7" fmla="*/ 58 h 65"/>
                  <a:gd name="T8" fmla="*/ 8 w 77"/>
                  <a:gd name="T9" fmla="*/ 55 h 65"/>
                  <a:gd name="T10" fmla="*/ 11 w 77"/>
                  <a:gd name="T11" fmla="*/ 52 h 65"/>
                  <a:gd name="T12" fmla="*/ 15 w 77"/>
                  <a:gd name="T13" fmla="*/ 48 h 65"/>
                  <a:gd name="T14" fmla="*/ 20 w 77"/>
                  <a:gd name="T15" fmla="*/ 44 h 65"/>
                  <a:gd name="T16" fmla="*/ 25 w 77"/>
                  <a:gd name="T17" fmla="*/ 41 h 65"/>
                  <a:gd name="T18" fmla="*/ 31 w 77"/>
                  <a:gd name="T19" fmla="*/ 36 h 65"/>
                  <a:gd name="T20" fmla="*/ 36 w 77"/>
                  <a:gd name="T21" fmla="*/ 31 h 65"/>
                  <a:gd name="T22" fmla="*/ 43 w 77"/>
                  <a:gd name="T23" fmla="*/ 26 h 65"/>
                  <a:gd name="T24" fmla="*/ 49 w 77"/>
                  <a:gd name="T25" fmla="*/ 21 h 65"/>
                  <a:gd name="T26" fmla="*/ 63 w 77"/>
                  <a:gd name="T27" fmla="*/ 11 h 65"/>
                  <a:gd name="T28" fmla="*/ 77 w 77"/>
                  <a:gd name="T29" fmla="*/ 0 h 6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7" h="65">
                    <a:moveTo>
                      <a:pt x="0" y="65"/>
                    </a:moveTo>
                    <a:lnTo>
                      <a:pt x="1" y="63"/>
                    </a:lnTo>
                    <a:lnTo>
                      <a:pt x="3" y="60"/>
                    </a:lnTo>
                    <a:lnTo>
                      <a:pt x="5" y="58"/>
                    </a:lnTo>
                    <a:lnTo>
                      <a:pt x="8" y="55"/>
                    </a:lnTo>
                    <a:lnTo>
                      <a:pt x="11" y="52"/>
                    </a:lnTo>
                    <a:lnTo>
                      <a:pt x="15" y="48"/>
                    </a:lnTo>
                    <a:lnTo>
                      <a:pt x="20" y="44"/>
                    </a:lnTo>
                    <a:lnTo>
                      <a:pt x="25" y="41"/>
                    </a:lnTo>
                    <a:lnTo>
                      <a:pt x="31" y="36"/>
                    </a:lnTo>
                    <a:lnTo>
                      <a:pt x="36" y="31"/>
                    </a:lnTo>
                    <a:lnTo>
                      <a:pt x="43" y="26"/>
                    </a:lnTo>
                    <a:lnTo>
                      <a:pt x="49" y="21"/>
                    </a:lnTo>
                    <a:lnTo>
                      <a:pt x="63" y="11"/>
                    </a:lnTo>
                    <a:lnTo>
                      <a:pt x="77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05" name="Freeform 31"/>
              <p:cNvSpPr>
                <a:spLocks/>
              </p:cNvSpPr>
              <p:nvPr/>
            </p:nvSpPr>
            <p:spPr bwMode="auto">
              <a:xfrm>
                <a:off x="4188" y="1237"/>
                <a:ext cx="143" cy="20"/>
              </a:xfrm>
              <a:custGeom>
                <a:avLst/>
                <a:gdLst>
                  <a:gd name="T0" fmla="*/ 0 w 143"/>
                  <a:gd name="T1" fmla="*/ 20 h 20"/>
                  <a:gd name="T2" fmla="*/ 11 w 143"/>
                  <a:gd name="T3" fmla="*/ 15 h 20"/>
                  <a:gd name="T4" fmla="*/ 22 w 143"/>
                  <a:gd name="T5" fmla="*/ 11 h 20"/>
                  <a:gd name="T6" fmla="*/ 32 w 143"/>
                  <a:gd name="T7" fmla="*/ 8 h 20"/>
                  <a:gd name="T8" fmla="*/ 43 w 143"/>
                  <a:gd name="T9" fmla="*/ 5 h 20"/>
                  <a:gd name="T10" fmla="*/ 54 w 143"/>
                  <a:gd name="T11" fmla="*/ 3 h 20"/>
                  <a:gd name="T12" fmla="*/ 63 w 143"/>
                  <a:gd name="T13" fmla="*/ 2 h 20"/>
                  <a:gd name="T14" fmla="*/ 74 w 143"/>
                  <a:gd name="T15" fmla="*/ 0 h 20"/>
                  <a:gd name="T16" fmla="*/ 83 w 143"/>
                  <a:gd name="T17" fmla="*/ 0 h 20"/>
                  <a:gd name="T18" fmla="*/ 92 w 143"/>
                  <a:gd name="T19" fmla="*/ 0 h 20"/>
                  <a:gd name="T20" fmla="*/ 102 w 143"/>
                  <a:gd name="T21" fmla="*/ 2 h 20"/>
                  <a:gd name="T22" fmla="*/ 111 w 143"/>
                  <a:gd name="T23" fmla="*/ 3 h 20"/>
                  <a:gd name="T24" fmla="*/ 118 w 143"/>
                  <a:gd name="T25" fmla="*/ 5 h 20"/>
                  <a:gd name="T26" fmla="*/ 126 w 143"/>
                  <a:gd name="T27" fmla="*/ 8 h 20"/>
                  <a:gd name="T28" fmla="*/ 132 w 143"/>
                  <a:gd name="T29" fmla="*/ 11 h 20"/>
                  <a:gd name="T30" fmla="*/ 138 w 143"/>
                  <a:gd name="T31" fmla="*/ 15 h 20"/>
                  <a:gd name="T32" fmla="*/ 143 w 143"/>
                  <a:gd name="T33" fmla="*/ 20 h 2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3" h="20">
                    <a:moveTo>
                      <a:pt x="0" y="20"/>
                    </a:moveTo>
                    <a:lnTo>
                      <a:pt x="11" y="15"/>
                    </a:lnTo>
                    <a:lnTo>
                      <a:pt x="22" y="11"/>
                    </a:lnTo>
                    <a:lnTo>
                      <a:pt x="32" y="8"/>
                    </a:lnTo>
                    <a:lnTo>
                      <a:pt x="43" y="5"/>
                    </a:lnTo>
                    <a:lnTo>
                      <a:pt x="54" y="3"/>
                    </a:lnTo>
                    <a:lnTo>
                      <a:pt x="63" y="2"/>
                    </a:lnTo>
                    <a:lnTo>
                      <a:pt x="74" y="0"/>
                    </a:lnTo>
                    <a:lnTo>
                      <a:pt x="83" y="0"/>
                    </a:lnTo>
                    <a:lnTo>
                      <a:pt x="92" y="0"/>
                    </a:lnTo>
                    <a:lnTo>
                      <a:pt x="102" y="2"/>
                    </a:lnTo>
                    <a:lnTo>
                      <a:pt x="111" y="3"/>
                    </a:lnTo>
                    <a:lnTo>
                      <a:pt x="118" y="5"/>
                    </a:lnTo>
                    <a:lnTo>
                      <a:pt x="126" y="8"/>
                    </a:lnTo>
                    <a:lnTo>
                      <a:pt x="132" y="11"/>
                    </a:lnTo>
                    <a:lnTo>
                      <a:pt x="138" y="15"/>
                    </a:lnTo>
                    <a:lnTo>
                      <a:pt x="143" y="2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06" name="Freeform 32"/>
              <p:cNvSpPr>
                <a:spLocks/>
              </p:cNvSpPr>
              <p:nvPr/>
            </p:nvSpPr>
            <p:spPr bwMode="auto">
              <a:xfrm>
                <a:off x="4331" y="1257"/>
                <a:ext cx="225" cy="267"/>
              </a:xfrm>
              <a:custGeom>
                <a:avLst/>
                <a:gdLst>
                  <a:gd name="T0" fmla="*/ 0 w 225"/>
                  <a:gd name="T1" fmla="*/ 0 h 267"/>
                  <a:gd name="T2" fmla="*/ 5 w 225"/>
                  <a:gd name="T3" fmla="*/ 4 h 267"/>
                  <a:gd name="T4" fmla="*/ 12 w 225"/>
                  <a:gd name="T5" fmla="*/ 9 h 267"/>
                  <a:gd name="T6" fmla="*/ 19 w 225"/>
                  <a:gd name="T7" fmla="*/ 14 h 267"/>
                  <a:gd name="T8" fmla="*/ 25 w 225"/>
                  <a:gd name="T9" fmla="*/ 18 h 267"/>
                  <a:gd name="T10" fmla="*/ 32 w 225"/>
                  <a:gd name="T11" fmla="*/ 25 h 267"/>
                  <a:gd name="T12" fmla="*/ 39 w 225"/>
                  <a:gd name="T13" fmla="*/ 31 h 267"/>
                  <a:gd name="T14" fmla="*/ 47 w 225"/>
                  <a:gd name="T15" fmla="*/ 37 h 267"/>
                  <a:gd name="T16" fmla="*/ 53 w 225"/>
                  <a:gd name="T17" fmla="*/ 44 h 267"/>
                  <a:gd name="T18" fmla="*/ 61 w 225"/>
                  <a:gd name="T19" fmla="*/ 52 h 267"/>
                  <a:gd name="T20" fmla="*/ 68 w 225"/>
                  <a:gd name="T21" fmla="*/ 59 h 267"/>
                  <a:gd name="T22" fmla="*/ 84 w 225"/>
                  <a:gd name="T23" fmla="*/ 75 h 267"/>
                  <a:gd name="T24" fmla="*/ 99 w 225"/>
                  <a:gd name="T25" fmla="*/ 91 h 267"/>
                  <a:gd name="T26" fmla="*/ 113 w 225"/>
                  <a:gd name="T27" fmla="*/ 109 h 267"/>
                  <a:gd name="T28" fmla="*/ 129 w 225"/>
                  <a:gd name="T29" fmla="*/ 128 h 267"/>
                  <a:gd name="T30" fmla="*/ 144 w 225"/>
                  <a:gd name="T31" fmla="*/ 147 h 267"/>
                  <a:gd name="T32" fmla="*/ 159 w 225"/>
                  <a:gd name="T33" fmla="*/ 167 h 267"/>
                  <a:gd name="T34" fmla="*/ 173 w 225"/>
                  <a:gd name="T35" fmla="*/ 186 h 267"/>
                  <a:gd name="T36" fmla="*/ 188 w 225"/>
                  <a:gd name="T37" fmla="*/ 207 h 267"/>
                  <a:gd name="T38" fmla="*/ 200 w 225"/>
                  <a:gd name="T39" fmla="*/ 227 h 267"/>
                  <a:gd name="T40" fmla="*/ 213 w 225"/>
                  <a:gd name="T41" fmla="*/ 248 h 267"/>
                  <a:gd name="T42" fmla="*/ 225 w 225"/>
                  <a:gd name="T43" fmla="*/ 267 h 26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25" h="267">
                    <a:moveTo>
                      <a:pt x="0" y="0"/>
                    </a:moveTo>
                    <a:lnTo>
                      <a:pt x="5" y="4"/>
                    </a:lnTo>
                    <a:lnTo>
                      <a:pt x="12" y="9"/>
                    </a:lnTo>
                    <a:lnTo>
                      <a:pt x="19" y="14"/>
                    </a:lnTo>
                    <a:lnTo>
                      <a:pt x="25" y="18"/>
                    </a:lnTo>
                    <a:lnTo>
                      <a:pt x="32" y="25"/>
                    </a:lnTo>
                    <a:lnTo>
                      <a:pt x="39" y="31"/>
                    </a:lnTo>
                    <a:lnTo>
                      <a:pt x="47" y="37"/>
                    </a:lnTo>
                    <a:lnTo>
                      <a:pt x="53" y="44"/>
                    </a:lnTo>
                    <a:lnTo>
                      <a:pt x="61" y="52"/>
                    </a:lnTo>
                    <a:lnTo>
                      <a:pt x="68" y="59"/>
                    </a:lnTo>
                    <a:lnTo>
                      <a:pt x="84" y="75"/>
                    </a:lnTo>
                    <a:lnTo>
                      <a:pt x="99" y="91"/>
                    </a:lnTo>
                    <a:lnTo>
                      <a:pt x="113" y="109"/>
                    </a:lnTo>
                    <a:lnTo>
                      <a:pt x="129" y="128"/>
                    </a:lnTo>
                    <a:lnTo>
                      <a:pt x="144" y="147"/>
                    </a:lnTo>
                    <a:lnTo>
                      <a:pt x="159" y="167"/>
                    </a:lnTo>
                    <a:lnTo>
                      <a:pt x="173" y="186"/>
                    </a:lnTo>
                    <a:lnTo>
                      <a:pt x="188" y="207"/>
                    </a:lnTo>
                    <a:lnTo>
                      <a:pt x="200" y="227"/>
                    </a:lnTo>
                    <a:lnTo>
                      <a:pt x="213" y="248"/>
                    </a:lnTo>
                    <a:lnTo>
                      <a:pt x="225" y="267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07" name="Line 33"/>
              <p:cNvSpPr>
                <a:spLocks noChangeShapeType="1"/>
              </p:cNvSpPr>
              <p:nvPr/>
            </p:nvSpPr>
            <p:spPr bwMode="auto">
              <a:xfrm>
                <a:off x="3519" y="1324"/>
                <a:ext cx="1" cy="200"/>
              </a:xfrm>
              <a:prstGeom prst="line">
                <a:avLst/>
              </a:prstGeom>
              <a:noFill/>
              <a:ln w="23813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08" name="Line 34"/>
              <p:cNvSpPr>
                <a:spLocks noChangeShapeType="1"/>
              </p:cNvSpPr>
              <p:nvPr/>
            </p:nvSpPr>
            <p:spPr bwMode="auto">
              <a:xfrm>
                <a:off x="2772" y="1524"/>
                <a:ext cx="150" cy="1"/>
              </a:xfrm>
              <a:prstGeom prst="line">
                <a:avLst/>
              </a:prstGeom>
              <a:noFill/>
              <a:ln w="23813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09" name="Line 35"/>
              <p:cNvSpPr>
                <a:spLocks noChangeShapeType="1"/>
              </p:cNvSpPr>
              <p:nvPr/>
            </p:nvSpPr>
            <p:spPr bwMode="auto">
              <a:xfrm flipV="1">
                <a:off x="2922" y="1318"/>
                <a:ext cx="1" cy="206"/>
              </a:xfrm>
              <a:prstGeom prst="line">
                <a:avLst/>
              </a:prstGeom>
              <a:noFill/>
              <a:ln w="23813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10" name="Line 36"/>
              <p:cNvSpPr>
                <a:spLocks noChangeShapeType="1"/>
              </p:cNvSpPr>
              <p:nvPr/>
            </p:nvSpPr>
            <p:spPr bwMode="auto">
              <a:xfrm>
                <a:off x="3370" y="1524"/>
                <a:ext cx="149" cy="1"/>
              </a:xfrm>
              <a:prstGeom prst="line">
                <a:avLst/>
              </a:prstGeom>
              <a:noFill/>
              <a:ln w="23813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11" name="Freeform 37"/>
              <p:cNvSpPr>
                <a:spLocks/>
              </p:cNvSpPr>
              <p:nvPr/>
            </p:nvSpPr>
            <p:spPr bwMode="auto">
              <a:xfrm>
                <a:off x="3952" y="1318"/>
                <a:ext cx="159" cy="206"/>
              </a:xfrm>
              <a:custGeom>
                <a:avLst/>
                <a:gdLst>
                  <a:gd name="T0" fmla="*/ 0 w 159"/>
                  <a:gd name="T1" fmla="*/ 206 h 206"/>
                  <a:gd name="T2" fmla="*/ 159 w 159"/>
                  <a:gd name="T3" fmla="*/ 206 h 206"/>
                  <a:gd name="T4" fmla="*/ 159 w 159"/>
                  <a:gd name="T5" fmla="*/ 0 h 20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59" h="206">
                    <a:moveTo>
                      <a:pt x="0" y="206"/>
                    </a:moveTo>
                    <a:lnTo>
                      <a:pt x="159" y="206"/>
                    </a:lnTo>
                    <a:lnTo>
                      <a:pt x="159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12" name="Freeform 38"/>
              <p:cNvSpPr>
                <a:spLocks/>
              </p:cNvSpPr>
              <p:nvPr/>
            </p:nvSpPr>
            <p:spPr bwMode="auto">
              <a:xfrm>
                <a:off x="2922" y="1724"/>
                <a:ext cx="77" cy="64"/>
              </a:xfrm>
              <a:custGeom>
                <a:avLst/>
                <a:gdLst>
                  <a:gd name="T0" fmla="*/ 0 w 77"/>
                  <a:gd name="T1" fmla="*/ 64 h 64"/>
                  <a:gd name="T2" fmla="*/ 1 w 77"/>
                  <a:gd name="T3" fmla="*/ 63 h 64"/>
                  <a:gd name="T4" fmla="*/ 2 w 77"/>
                  <a:gd name="T5" fmla="*/ 60 h 64"/>
                  <a:gd name="T6" fmla="*/ 5 w 77"/>
                  <a:gd name="T7" fmla="*/ 58 h 64"/>
                  <a:gd name="T8" fmla="*/ 8 w 77"/>
                  <a:gd name="T9" fmla="*/ 55 h 64"/>
                  <a:gd name="T10" fmla="*/ 12 w 77"/>
                  <a:gd name="T11" fmla="*/ 52 h 64"/>
                  <a:gd name="T12" fmla="*/ 16 w 77"/>
                  <a:gd name="T13" fmla="*/ 48 h 64"/>
                  <a:gd name="T14" fmla="*/ 20 w 77"/>
                  <a:gd name="T15" fmla="*/ 44 h 64"/>
                  <a:gd name="T16" fmla="*/ 25 w 77"/>
                  <a:gd name="T17" fmla="*/ 39 h 64"/>
                  <a:gd name="T18" fmla="*/ 30 w 77"/>
                  <a:gd name="T19" fmla="*/ 36 h 64"/>
                  <a:gd name="T20" fmla="*/ 36 w 77"/>
                  <a:gd name="T21" fmla="*/ 31 h 64"/>
                  <a:gd name="T22" fmla="*/ 42 w 77"/>
                  <a:gd name="T23" fmla="*/ 26 h 64"/>
                  <a:gd name="T24" fmla="*/ 49 w 77"/>
                  <a:gd name="T25" fmla="*/ 21 h 64"/>
                  <a:gd name="T26" fmla="*/ 62 w 77"/>
                  <a:gd name="T27" fmla="*/ 11 h 64"/>
                  <a:gd name="T28" fmla="*/ 77 w 77"/>
                  <a:gd name="T29" fmla="*/ 0 h 64"/>
                  <a:gd name="T30" fmla="*/ 77 w 77"/>
                  <a:gd name="T31" fmla="*/ 0 h 6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77" h="64">
                    <a:moveTo>
                      <a:pt x="0" y="64"/>
                    </a:moveTo>
                    <a:lnTo>
                      <a:pt x="1" y="63"/>
                    </a:lnTo>
                    <a:lnTo>
                      <a:pt x="2" y="60"/>
                    </a:lnTo>
                    <a:lnTo>
                      <a:pt x="5" y="58"/>
                    </a:lnTo>
                    <a:lnTo>
                      <a:pt x="8" y="55"/>
                    </a:lnTo>
                    <a:lnTo>
                      <a:pt x="12" y="52"/>
                    </a:lnTo>
                    <a:lnTo>
                      <a:pt x="16" y="48"/>
                    </a:lnTo>
                    <a:lnTo>
                      <a:pt x="20" y="44"/>
                    </a:lnTo>
                    <a:lnTo>
                      <a:pt x="25" y="39"/>
                    </a:lnTo>
                    <a:lnTo>
                      <a:pt x="30" y="36"/>
                    </a:lnTo>
                    <a:lnTo>
                      <a:pt x="36" y="31"/>
                    </a:lnTo>
                    <a:lnTo>
                      <a:pt x="42" y="26"/>
                    </a:lnTo>
                    <a:lnTo>
                      <a:pt x="49" y="21"/>
                    </a:lnTo>
                    <a:lnTo>
                      <a:pt x="62" y="11"/>
                    </a:lnTo>
                    <a:lnTo>
                      <a:pt x="77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13" name="Freeform 39"/>
              <p:cNvSpPr>
                <a:spLocks/>
              </p:cNvSpPr>
              <p:nvPr/>
            </p:nvSpPr>
            <p:spPr bwMode="auto">
              <a:xfrm>
                <a:off x="2999" y="1701"/>
                <a:ext cx="140" cy="23"/>
              </a:xfrm>
              <a:custGeom>
                <a:avLst/>
                <a:gdLst>
                  <a:gd name="T0" fmla="*/ 0 w 140"/>
                  <a:gd name="T1" fmla="*/ 23 h 23"/>
                  <a:gd name="T2" fmla="*/ 9 w 140"/>
                  <a:gd name="T3" fmla="*/ 17 h 23"/>
                  <a:gd name="T4" fmla="*/ 20 w 140"/>
                  <a:gd name="T5" fmla="*/ 13 h 23"/>
                  <a:gd name="T6" fmla="*/ 31 w 140"/>
                  <a:gd name="T7" fmla="*/ 8 h 23"/>
                  <a:gd name="T8" fmla="*/ 41 w 140"/>
                  <a:gd name="T9" fmla="*/ 5 h 23"/>
                  <a:gd name="T10" fmla="*/ 52 w 140"/>
                  <a:gd name="T11" fmla="*/ 2 h 23"/>
                  <a:gd name="T12" fmla="*/ 63 w 140"/>
                  <a:gd name="T13" fmla="*/ 1 h 23"/>
                  <a:gd name="T14" fmla="*/ 72 w 140"/>
                  <a:gd name="T15" fmla="*/ 0 h 23"/>
                  <a:gd name="T16" fmla="*/ 83 w 140"/>
                  <a:gd name="T17" fmla="*/ 0 h 23"/>
                  <a:gd name="T18" fmla="*/ 92 w 140"/>
                  <a:gd name="T19" fmla="*/ 0 h 23"/>
                  <a:gd name="T20" fmla="*/ 100 w 140"/>
                  <a:gd name="T21" fmla="*/ 1 h 23"/>
                  <a:gd name="T22" fmla="*/ 109 w 140"/>
                  <a:gd name="T23" fmla="*/ 2 h 23"/>
                  <a:gd name="T24" fmla="*/ 116 w 140"/>
                  <a:gd name="T25" fmla="*/ 5 h 23"/>
                  <a:gd name="T26" fmla="*/ 124 w 140"/>
                  <a:gd name="T27" fmla="*/ 8 h 23"/>
                  <a:gd name="T28" fmla="*/ 131 w 140"/>
                  <a:gd name="T29" fmla="*/ 13 h 23"/>
                  <a:gd name="T30" fmla="*/ 136 w 140"/>
                  <a:gd name="T31" fmla="*/ 17 h 23"/>
                  <a:gd name="T32" fmla="*/ 140 w 140"/>
                  <a:gd name="T33" fmla="*/ 23 h 2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0" h="23">
                    <a:moveTo>
                      <a:pt x="0" y="23"/>
                    </a:moveTo>
                    <a:lnTo>
                      <a:pt x="9" y="17"/>
                    </a:lnTo>
                    <a:lnTo>
                      <a:pt x="20" y="13"/>
                    </a:lnTo>
                    <a:lnTo>
                      <a:pt x="31" y="8"/>
                    </a:lnTo>
                    <a:lnTo>
                      <a:pt x="41" y="5"/>
                    </a:lnTo>
                    <a:lnTo>
                      <a:pt x="52" y="2"/>
                    </a:lnTo>
                    <a:lnTo>
                      <a:pt x="63" y="1"/>
                    </a:lnTo>
                    <a:lnTo>
                      <a:pt x="72" y="0"/>
                    </a:lnTo>
                    <a:lnTo>
                      <a:pt x="83" y="0"/>
                    </a:lnTo>
                    <a:lnTo>
                      <a:pt x="92" y="0"/>
                    </a:lnTo>
                    <a:lnTo>
                      <a:pt x="100" y="1"/>
                    </a:lnTo>
                    <a:lnTo>
                      <a:pt x="109" y="2"/>
                    </a:lnTo>
                    <a:lnTo>
                      <a:pt x="116" y="5"/>
                    </a:lnTo>
                    <a:lnTo>
                      <a:pt x="124" y="8"/>
                    </a:lnTo>
                    <a:lnTo>
                      <a:pt x="131" y="13"/>
                    </a:lnTo>
                    <a:lnTo>
                      <a:pt x="136" y="17"/>
                    </a:lnTo>
                    <a:lnTo>
                      <a:pt x="140" y="23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14" name="Freeform 40"/>
              <p:cNvSpPr>
                <a:spLocks/>
              </p:cNvSpPr>
              <p:nvPr/>
            </p:nvSpPr>
            <p:spPr bwMode="auto">
              <a:xfrm>
                <a:off x="3139" y="1724"/>
                <a:ext cx="224" cy="267"/>
              </a:xfrm>
              <a:custGeom>
                <a:avLst/>
                <a:gdLst>
                  <a:gd name="T0" fmla="*/ 0 w 224"/>
                  <a:gd name="T1" fmla="*/ 0 h 267"/>
                  <a:gd name="T2" fmla="*/ 7 w 224"/>
                  <a:gd name="T3" fmla="*/ 4 h 267"/>
                  <a:gd name="T4" fmla="*/ 13 w 224"/>
                  <a:gd name="T5" fmla="*/ 9 h 267"/>
                  <a:gd name="T6" fmla="*/ 20 w 224"/>
                  <a:gd name="T7" fmla="*/ 14 h 267"/>
                  <a:gd name="T8" fmla="*/ 27 w 224"/>
                  <a:gd name="T9" fmla="*/ 19 h 267"/>
                  <a:gd name="T10" fmla="*/ 33 w 224"/>
                  <a:gd name="T11" fmla="*/ 23 h 267"/>
                  <a:gd name="T12" fmla="*/ 41 w 224"/>
                  <a:gd name="T13" fmla="*/ 30 h 267"/>
                  <a:gd name="T14" fmla="*/ 48 w 224"/>
                  <a:gd name="T15" fmla="*/ 37 h 267"/>
                  <a:gd name="T16" fmla="*/ 56 w 224"/>
                  <a:gd name="T17" fmla="*/ 43 h 267"/>
                  <a:gd name="T18" fmla="*/ 63 w 224"/>
                  <a:gd name="T19" fmla="*/ 50 h 267"/>
                  <a:gd name="T20" fmla="*/ 71 w 224"/>
                  <a:gd name="T21" fmla="*/ 58 h 267"/>
                  <a:gd name="T22" fmla="*/ 85 w 224"/>
                  <a:gd name="T23" fmla="*/ 74 h 267"/>
                  <a:gd name="T24" fmla="*/ 100 w 224"/>
                  <a:gd name="T25" fmla="*/ 90 h 267"/>
                  <a:gd name="T26" fmla="*/ 116 w 224"/>
                  <a:gd name="T27" fmla="*/ 108 h 267"/>
                  <a:gd name="T28" fmla="*/ 131 w 224"/>
                  <a:gd name="T29" fmla="*/ 126 h 267"/>
                  <a:gd name="T30" fmla="*/ 145 w 224"/>
                  <a:gd name="T31" fmla="*/ 146 h 267"/>
                  <a:gd name="T32" fmla="*/ 160 w 224"/>
                  <a:gd name="T33" fmla="*/ 166 h 267"/>
                  <a:gd name="T34" fmla="*/ 175 w 224"/>
                  <a:gd name="T35" fmla="*/ 185 h 267"/>
                  <a:gd name="T36" fmla="*/ 188 w 224"/>
                  <a:gd name="T37" fmla="*/ 206 h 267"/>
                  <a:gd name="T38" fmla="*/ 200 w 224"/>
                  <a:gd name="T39" fmla="*/ 227 h 267"/>
                  <a:gd name="T40" fmla="*/ 212 w 224"/>
                  <a:gd name="T41" fmla="*/ 247 h 267"/>
                  <a:gd name="T42" fmla="*/ 224 w 224"/>
                  <a:gd name="T43" fmla="*/ 267 h 26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24" h="267">
                    <a:moveTo>
                      <a:pt x="0" y="0"/>
                    </a:moveTo>
                    <a:lnTo>
                      <a:pt x="7" y="4"/>
                    </a:lnTo>
                    <a:lnTo>
                      <a:pt x="13" y="9"/>
                    </a:lnTo>
                    <a:lnTo>
                      <a:pt x="20" y="14"/>
                    </a:lnTo>
                    <a:lnTo>
                      <a:pt x="27" y="19"/>
                    </a:lnTo>
                    <a:lnTo>
                      <a:pt x="33" y="23"/>
                    </a:lnTo>
                    <a:lnTo>
                      <a:pt x="41" y="30"/>
                    </a:lnTo>
                    <a:lnTo>
                      <a:pt x="48" y="37"/>
                    </a:lnTo>
                    <a:lnTo>
                      <a:pt x="56" y="43"/>
                    </a:lnTo>
                    <a:lnTo>
                      <a:pt x="63" y="50"/>
                    </a:lnTo>
                    <a:lnTo>
                      <a:pt x="71" y="58"/>
                    </a:lnTo>
                    <a:lnTo>
                      <a:pt x="85" y="74"/>
                    </a:lnTo>
                    <a:lnTo>
                      <a:pt x="100" y="90"/>
                    </a:lnTo>
                    <a:lnTo>
                      <a:pt x="116" y="108"/>
                    </a:lnTo>
                    <a:lnTo>
                      <a:pt x="131" y="126"/>
                    </a:lnTo>
                    <a:lnTo>
                      <a:pt x="145" y="146"/>
                    </a:lnTo>
                    <a:lnTo>
                      <a:pt x="160" y="166"/>
                    </a:lnTo>
                    <a:lnTo>
                      <a:pt x="175" y="185"/>
                    </a:lnTo>
                    <a:lnTo>
                      <a:pt x="188" y="206"/>
                    </a:lnTo>
                    <a:lnTo>
                      <a:pt x="200" y="227"/>
                    </a:lnTo>
                    <a:lnTo>
                      <a:pt x="212" y="247"/>
                    </a:lnTo>
                    <a:lnTo>
                      <a:pt x="224" y="267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15" name="Freeform 41"/>
              <p:cNvSpPr>
                <a:spLocks/>
              </p:cNvSpPr>
              <p:nvPr/>
            </p:nvSpPr>
            <p:spPr bwMode="auto">
              <a:xfrm>
                <a:off x="4108" y="1724"/>
                <a:ext cx="76" cy="64"/>
              </a:xfrm>
              <a:custGeom>
                <a:avLst/>
                <a:gdLst>
                  <a:gd name="T0" fmla="*/ 0 w 76"/>
                  <a:gd name="T1" fmla="*/ 64 h 64"/>
                  <a:gd name="T2" fmla="*/ 0 w 76"/>
                  <a:gd name="T3" fmla="*/ 63 h 64"/>
                  <a:gd name="T4" fmla="*/ 3 w 76"/>
                  <a:gd name="T5" fmla="*/ 60 h 64"/>
                  <a:gd name="T6" fmla="*/ 4 w 76"/>
                  <a:gd name="T7" fmla="*/ 58 h 64"/>
                  <a:gd name="T8" fmla="*/ 8 w 76"/>
                  <a:gd name="T9" fmla="*/ 55 h 64"/>
                  <a:gd name="T10" fmla="*/ 11 w 76"/>
                  <a:gd name="T11" fmla="*/ 52 h 64"/>
                  <a:gd name="T12" fmla="*/ 15 w 76"/>
                  <a:gd name="T13" fmla="*/ 48 h 64"/>
                  <a:gd name="T14" fmla="*/ 20 w 76"/>
                  <a:gd name="T15" fmla="*/ 44 h 64"/>
                  <a:gd name="T16" fmla="*/ 24 w 76"/>
                  <a:gd name="T17" fmla="*/ 39 h 64"/>
                  <a:gd name="T18" fmla="*/ 30 w 76"/>
                  <a:gd name="T19" fmla="*/ 36 h 64"/>
                  <a:gd name="T20" fmla="*/ 36 w 76"/>
                  <a:gd name="T21" fmla="*/ 31 h 64"/>
                  <a:gd name="T22" fmla="*/ 42 w 76"/>
                  <a:gd name="T23" fmla="*/ 26 h 64"/>
                  <a:gd name="T24" fmla="*/ 48 w 76"/>
                  <a:gd name="T25" fmla="*/ 21 h 64"/>
                  <a:gd name="T26" fmla="*/ 62 w 76"/>
                  <a:gd name="T27" fmla="*/ 11 h 64"/>
                  <a:gd name="T28" fmla="*/ 76 w 76"/>
                  <a:gd name="T29" fmla="*/ 0 h 6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6" h="64">
                    <a:moveTo>
                      <a:pt x="0" y="64"/>
                    </a:moveTo>
                    <a:lnTo>
                      <a:pt x="0" y="63"/>
                    </a:lnTo>
                    <a:lnTo>
                      <a:pt x="3" y="60"/>
                    </a:lnTo>
                    <a:lnTo>
                      <a:pt x="4" y="58"/>
                    </a:lnTo>
                    <a:lnTo>
                      <a:pt x="8" y="55"/>
                    </a:lnTo>
                    <a:lnTo>
                      <a:pt x="11" y="52"/>
                    </a:lnTo>
                    <a:lnTo>
                      <a:pt x="15" y="48"/>
                    </a:lnTo>
                    <a:lnTo>
                      <a:pt x="20" y="44"/>
                    </a:lnTo>
                    <a:lnTo>
                      <a:pt x="24" y="39"/>
                    </a:lnTo>
                    <a:lnTo>
                      <a:pt x="30" y="36"/>
                    </a:lnTo>
                    <a:lnTo>
                      <a:pt x="36" y="31"/>
                    </a:lnTo>
                    <a:lnTo>
                      <a:pt x="42" y="26"/>
                    </a:lnTo>
                    <a:lnTo>
                      <a:pt x="48" y="21"/>
                    </a:lnTo>
                    <a:lnTo>
                      <a:pt x="62" y="11"/>
                    </a:lnTo>
                    <a:lnTo>
                      <a:pt x="76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16" name="Freeform 42"/>
              <p:cNvSpPr>
                <a:spLocks/>
              </p:cNvSpPr>
              <p:nvPr/>
            </p:nvSpPr>
            <p:spPr bwMode="auto">
              <a:xfrm>
                <a:off x="4184" y="1701"/>
                <a:ext cx="142" cy="23"/>
              </a:xfrm>
              <a:custGeom>
                <a:avLst/>
                <a:gdLst>
                  <a:gd name="T0" fmla="*/ 0 w 142"/>
                  <a:gd name="T1" fmla="*/ 23 h 23"/>
                  <a:gd name="T2" fmla="*/ 11 w 142"/>
                  <a:gd name="T3" fmla="*/ 17 h 23"/>
                  <a:gd name="T4" fmla="*/ 22 w 142"/>
                  <a:gd name="T5" fmla="*/ 13 h 23"/>
                  <a:gd name="T6" fmla="*/ 32 w 142"/>
                  <a:gd name="T7" fmla="*/ 8 h 23"/>
                  <a:gd name="T8" fmla="*/ 43 w 142"/>
                  <a:gd name="T9" fmla="*/ 5 h 23"/>
                  <a:gd name="T10" fmla="*/ 54 w 142"/>
                  <a:gd name="T11" fmla="*/ 2 h 23"/>
                  <a:gd name="T12" fmla="*/ 63 w 142"/>
                  <a:gd name="T13" fmla="*/ 1 h 23"/>
                  <a:gd name="T14" fmla="*/ 74 w 142"/>
                  <a:gd name="T15" fmla="*/ 0 h 23"/>
                  <a:gd name="T16" fmla="*/ 83 w 142"/>
                  <a:gd name="T17" fmla="*/ 0 h 23"/>
                  <a:gd name="T18" fmla="*/ 92 w 142"/>
                  <a:gd name="T19" fmla="*/ 0 h 23"/>
                  <a:gd name="T20" fmla="*/ 102 w 142"/>
                  <a:gd name="T21" fmla="*/ 1 h 23"/>
                  <a:gd name="T22" fmla="*/ 110 w 142"/>
                  <a:gd name="T23" fmla="*/ 2 h 23"/>
                  <a:gd name="T24" fmla="*/ 118 w 142"/>
                  <a:gd name="T25" fmla="*/ 5 h 23"/>
                  <a:gd name="T26" fmla="*/ 126 w 142"/>
                  <a:gd name="T27" fmla="*/ 8 h 23"/>
                  <a:gd name="T28" fmla="*/ 131 w 142"/>
                  <a:gd name="T29" fmla="*/ 13 h 23"/>
                  <a:gd name="T30" fmla="*/ 138 w 142"/>
                  <a:gd name="T31" fmla="*/ 17 h 23"/>
                  <a:gd name="T32" fmla="*/ 142 w 142"/>
                  <a:gd name="T33" fmla="*/ 23 h 2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2" h="23">
                    <a:moveTo>
                      <a:pt x="0" y="23"/>
                    </a:moveTo>
                    <a:lnTo>
                      <a:pt x="11" y="17"/>
                    </a:lnTo>
                    <a:lnTo>
                      <a:pt x="22" y="13"/>
                    </a:lnTo>
                    <a:lnTo>
                      <a:pt x="32" y="8"/>
                    </a:lnTo>
                    <a:lnTo>
                      <a:pt x="43" y="5"/>
                    </a:lnTo>
                    <a:lnTo>
                      <a:pt x="54" y="2"/>
                    </a:lnTo>
                    <a:lnTo>
                      <a:pt x="63" y="1"/>
                    </a:lnTo>
                    <a:lnTo>
                      <a:pt x="74" y="0"/>
                    </a:lnTo>
                    <a:lnTo>
                      <a:pt x="83" y="0"/>
                    </a:lnTo>
                    <a:lnTo>
                      <a:pt x="92" y="0"/>
                    </a:lnTo>
                    <a:lnTo>
                      <a:pt x="102" y="1"/>
                    </a:lnTo>
                    <a:lnTo>
                      <a:pt x="110" y="2"/>
                    </a:lnTo>
                    <a:lnTo>
                      <a:pt x="118" y="5"/>
                    </a:lnTo>
                    <a:lnTo>
                      <a:pt x="126" y="8"/>
                    </a:lnTo>
                    <a:lnTo>
                      <a:pt x="131" y="13"/>
                    </a:lnTo>
                    <a:lnTo>
                      <a:pt x="138" y="17"/>
                    </a:lnTo>
                    <a:lnTo>
                      <a:pt x="142" y="23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17" name="Freeform 43"/>
              <p:cNvSpPr>
                <a:spLocks/>
              </p:cNvSpPr>
              <p:nvPr/>
            </p:nvSpPr>
            <p:spPr bwMode="auto">
              <a:xfrm>
                <a:off x="4326" y="1724"/>
                <a:ext cx="224" cy="267"/>
              </a:xfrm>
              <a:custGeom>
                <a:avLst/>
                <a:gdLst>
                  <a:gd name="T0" fmla="*/ 0 w 224"/>
                  <a:gd name="T1" fmla="*/ 0 h 267"/>
                  <a:gd name="T2" fmla="*/ 6 w 224"/>
                  <a:gd name="T3" fmla="*/ 4 h 267"/>
                  <a:gd name="T4" fmla="*/ 13 w 224"/>
                  <a:gd name="T5" fmla="*/ 9 h 267"/>
                  <a:gd name="T6" fmla="*/ 20 w 224"/>
                  <a:gd name="T7" fmla="*/ 14 h 267"/>
                  <a:gd name="T8" fmla="*/ 26 w 224"/>
                  <a:gd name="T9" fmla="*/ 19 h 267"/>
                  <a:gd name="T10" fmla="*/ 33 w 224"/>
                  <a:gd name="T11" fmla="*/ 25 h 267"/>
                  <a:gd name="T12" fmla="*/ 40 w 224"/>
                  <a:gd name="T13" fmla="*/ 31 h 267"/>
                  <a:gd name="T14" fmla="*/ 48 w 224"/>
                  <a:gd name="T15" fmla="*/ 37 h 267"/>
                  <a:gd name="T16" fmla="*/ 54 w 224"/>
                  <a:gd name="T17" fmla="*/ 43 h 267"/>
                  <a:gd name="T18" fmla="*/ 62 w 224"/>
                  <a:gd name="T19" fmla="*/ 50 h 267"/>
                  <a:gd name="T20" fmla="*/ 69 w 224"/>
                  <a:gd name="T21" fmla="*/ 58 h 267"/>
                  <a:gd name="T22" fmla="*/ 85 w 224"/>
                  <a:gd name="T23" fmla="*/ 74 h 267"/>
                  <a:gd name="T24" fmla="*/ 100 w 224"/>
                  <a:gd name="T25" fmla="*/ 91 h 267"/>
                  <a:gd name="T26" fmla="*/ 116 w 224"/>
                  <a:gd name="T27" fmla="*/ 108 h 267"/>
                  <a:gd name="T28" fmla="*/ 130 w 224"/>
                  <a:gd name="T29" fmla="*/ 126 h 267"/>
                  <a:gd name="T30" fmla="*/ 145 w 224"/>
                  <a:gd name="T31" fmla="*/ 146 h 267"/>
                  <a:gd name="T32" fmla="*/ 160 w 224"/>
                  <a:gd name="T33" fmla="*/ 166 h 267"/>
                  <a:gd name="T34" fmla="*/ 174 w 224"/>
                  <a:gd name="T35" fmla="*/ 185 h 267"/>
                  <a:gd name="T36" fmla="*/ 188 w 224"/>
                  <a:gd name="T37" fmla="*/ 206 h 267"/>
                  <a:gd name="T38" fmla="*/ 201 w 224"/>
                  <a:gd name="T39" fmla="*/ 227 h 267"/>
                  <a:gd name="T40" fmla="*/ 213 w 224"/>
                  <a:gd name="T41" fmla="*/ 248 h 267"/>
                  <a:gd name="T42" fmla="*/ 224 w 224"/>
                  <a:gd name="T43" fmla="*/ 267 h 26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24" h="267">
                    <a:moveTo>
                      <a:pt x="0" y="0"/>
                    </a:moveTo>
                    <a:lnTo>
                      <a:pt x="6" y="4"/>
                    </a:lnTo>
                    <a:lnTo>
                      <a:pt x="13" y="9"/>
                    </a:lnTo>
                    <a:lnTo>
                      <a:pt x="20" y="14"/>
                    </a:lnTo>
                    <a:lnTo>
                      <a:pt x="26" y="19"/>
                    </a:lnTo>
                    <a:lnTo>
                      <a:pt x="33" y="25"/>
                    </a:lnTo>
                    <a:lnTo>
                      <a:pt x="40" y="31"/>
                    </a:lnTo>
                    <a:lnTo>
                      <a:pt x="48" y="37"/>
                    </a:lnTo>
                    <a:lnTo>
                      <a:pt x="54" y="43"/>
                    </a:lnTo>
                    <a:lnTo>
                      <a:pt x="62" y="50"/>
                    </a:lnTo>
                    <a:lnTo>
                      <a:pt x="69" y="58"/>
                    </a:lnTo>
                    <a:lnTo>
                      <a:pt x="85" y="74"/>
                    </a:lnTo>
                    <a:lnTo>
                      <a:pt x="100" y="91"/>
                    </a:lnTo>
                    <a:lnTo>
                      <a:pt x="116" y="108"/>
                    </a:lnTo>
                    <a:lnTo>
                      <a:pt x="130" y="126"/>
                    </a:lnTo>
                    <a:lnTo>
                      <a:pt x="145" y="146"/>
                    </a:lnTo>
                    <a:lnTo>
                      <a:pt x="160" y="166"/>
                    </a:lnTo>
                    <a:lnTo>
                      <a:pt x="174" y="185"/>
                    </a:lnTo>
                    <a:lnTo>
                      <a:pt x="188" y="206"/>
                    </a:lnTo>
                    <a:lnTo>
                      <a:pt x="201" y="227"/>
                    </a:lnTo>
                    <a:lnTo>
                      <a:pt x="213" y="248"/>
                    </a:lnTo>
                    <a:lnTo>
                      <a:pt x="224" y="267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18" name="Freeform 44"/>
              <p:cNvSpPr>
                <a:spLocks/>
              </p:cNvSpPr>
              <p:nvPr/>
            </p:nvSpPr>
            <p:spPr bwMode="auto">
              <a:xfrm>
                <a:off x="3514" y="2196"/>
                <a:ext cx="77" cy="64"/>
              </a:xfrm>
              <a:custGeom>
                <a:avLst/>
                <a:gdLst>
                  <a:gd name="T0" fmla="*/ 0 w 77"/>
                  <a:gd name="T1" fmla="*/ 0 h 64"/>
                  <a:gd name="T2" fmla="*/ 1 w 77"/>
                  <a:gd name="T3" fmla="*/ 1 h 64"/>
                  <a:gd name="T4" fmla="*/ 2 w 77"/>
                  <a:gd name="T5" fmla="*/ 4 h 64"/>
                  <a:gd name="T6" fmla="*/ 5 w 77"/>
                  <a:gd name="T7" fmla="*/ 6 h 64"/>
                  <a:gd name="T8" fmla="*/ 8 w 77"/>
                  <a:gd name="T9" fmla="*/ 9 h 64"/>
                  <a:gd name="T10" fmla="*/ 10 w 77"/>
                  <a:gd name="T11" fmla="*/ 12 h 64"/>
                  <a:gd name="T12" fmla="*/ 14 w 77"/>
                  <a:gd name="T13" fmla="*/ 16 h 64"/>
                  <a:gd name="T14" fmla="*/ 20 w 77"/>
                  <a:gd name="T15" fmla="*/ 20 h 64"/>
                  <a:gd name="T16" fmla="*/ 25 w 77"/>
                  <a:gd name="T17" fmla="*/ 25 h 64"/>
                  <a:gd name="T18" fmla="*/ 30 w 77"/>
                  <a:gd name="T19" fmla="*/ 28 h 64"/>
                  <a:gd name="T20" fmla="*/ 36 w 77"/>
                  <a:gd name="T21" fmla="*/ 33 h 64"/>
                  <a:gd name="T22" fmla="*/ 42 w 77"/>
                  <a:gd name="T23" fmla="*/ 38 h 64"/>
                  <a:gd name="T24" fmla="*/ 49 w 77"/>
                  <a:gd name="T25" fmla="*/ 43 h 64"/>
                  <a:gd name="T26" fmla="*/ 62 w 77"/>
                  <a:gd name="T27" fmla="*/ 53 h 64"/>
                  <a:gd name="T28" fmla="*/ 77 w 77"/>
                  <a:gd name="T29" fmla="*/ 64 h 6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7" h="64">
                    <a:moveTo>
                      <a:pt x="0" y="0"/>
                    </a:moveTo>
                    <a:lnTo>
                      <a:pt x="1" y="1"/>
                    </a:lnTo>
                    <a:lnTo>
                      <a:pt x="2" y="4"/>
                    </a:lnTo>
                    <a:lnTo>
                      <a:pt x="5" y="6"/>
                    </a:lnTo>
                    <a:lnTo>
                      <a:pt x="8" y="9"/>
                    </a:lnTo>
                    <a:lnTo>
                      <a:pt x="10" y="12"/>
                    </a:lnTo>
                    <a:lnTo>
                      <a:pt x="14" y="16"/>
                    </a:lnTo>
                    <a:lnTo>
                      <a:pt x="20" y="20"/>
                    </a:lnTo>
                    <a:lnTo>
                      <a:pt x="25" y="25"/>
                    </a:lnTo>
                    <a:lnTo>
                      <a:pt x="30" y="28"/>
                    </a:lnTo>
                    <a:lnTo>
                      <a:pt x="36" y="33"/>
                    </a:lnTo>
                    <a:lnTo>
                      <a:pt x="42" y="38"/>
                    </a:lnTo>
                    <a:lnTo>
                      <a:pt x="49" y="43"/>
                    </a:lnTo>
                    <a:lnTo>
                      <a:pt x="62" y="53"/>
                    </a:lnTo>
                    <a:lnTo>
                      <a:pt x="77" y="64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19" name="Freeform 45"/>
              <p:cNvSpPr>
                <a:spLocks/>
              </p:cNvSpPr>
              <p:nvPr/>
            </p:nvSpPr>
            <p:spPr bwMode="auto">
              <a:xfrm>
                <a:off x="3591" y="2260"/>
                <a:ext cx="143" cy="17"/>
              </a:xfrm>
              <a:custGeom>
                <a:avLst/>
                <a:gdLst>
                  <a:gd name="T0" fmla="*/ 0 w 143"/>
                  <a:gd name="T1" fmla="*/ 0 h 17"/>
                  <a:gd name="T2" fmla="*/ 11 w 143"/>
                  <a:gd name="T3" fmla="*/ 4 h 17"/>
                  <a:gd name="T4" fmla="*/ 21 w 143"/>
                  <a:gd name="T5" fmla="*/ 7 h 17"/>
                  <a:gd name="T6" fmla="*/ 32 w 143"/>
                  <a:gd name="T7" fmla="*/ 10 h 17"/>
                  <a:gd name="T8" fmla="*/ 43 w 143"/>
                  <a:gd name="T9" fmla="*/ 12 h 17"/>
                  <a:gd name="T10" fmla="*/ 53 w 143"/>
                  <a:gd name="T11" fmla="*/ 15 h 17"/>
                  <a:gd name="T12" fmla="*/ 63 w 143"/>
                  <a:gd name="T13" fmla="*/ 16 h 17"/>
                  <a:gd name="T14" fmla="*/ 73 w 143"/>
                  <a:gd name="T15" fmla="*/ 17 h 17"/>
                  <a:gd name="T16" fmla="*/ 83 w 143"/>
                  <a:gd name="T17" fmla="*/ 17 h 17"/>
                  <a:gd name="T18" fmla="*/ 92 w 143"/>
                  <a:gd name="T19" fmla="*/ 17 h 17"/>
                  <a:gd name="T20" fmla="*/ 101 w 143"/>
                  <a:gd name="T21" fmla="*/ 16 h 17"/>
                  <a:gd name="T22" fmla="*/ 111 w 143"/>
                  <a:gd name="T23" fmla="*/ 15 h 17"/>
                  <a:gd name="T24" fmla="*/ 117 w 143"/>
                  <a:gd name="T25" fmla="*/ 12 h 17"/>
                  <a:gd name="T26" fmla="*/ 125 w 143"/>
                  <a:gd name="T27" fmla="*/ 10 h 17"/>
                  <a:gd name="T28" fmla="*/ 132 w 143"/>
                  <a:gd name="T29" fmla="*/ 7 h 17"/>
                  <a:gd name="T30" fmla="*/ 137 w 143"/>
                  <a:gd name="T31" fmla="*/ 4 h 17"/>
                  <a:gd name="T32" fmla="*/ 143 w 143"/>
                  <a:gd name="T33" fmla="*/ 0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3" h="17">
                    <a:moveTo>
                      <a:pt x="0" y="0"/>
                    </a:moveTo>
                    <a:lnTo>
                      <a:pt x="11" y="4"/>
                    </a:lnTo>
                    <a:lnTo>
                      <a:pt x="21" y="7"/>
                    </a:lnTo>
                    <a:lnTo>
                      <a:pt x="32" y="10"/>
                    </a:lnTo>
                    <a:lnTo>
                      <a:pt x="43" y="12"/>
                    </a:lnTo>
                    <a:lnTo>
                      <a:pt x="53" y="15"/>
                    </a:lnTo>
                    <a:lnTo>
                      <a:pt x="63" y="16"/>
                    </a:lnTo>
                    <a:lnTo>
                      <a:pt x="73" y="17"/>
                    </a:lnTo>
                    <a:lnTo>
                      <a:pt x="83" y="17"/>
                    </a:lnTo>
                    <a:lnTo>
                      <a:pt x="92" y="17"/>
                    </a:lnTo>
                    <a:lnTo>
                      <a:pt x="101" y="16"/>
                    </a:lnTo>
                    <a:lnTo>
                      <a:pt x="111" y="15"/>
                    </a:lnTo>
                    <a:lnTo>
                      <a:pt x="117" y="12"/>
                    </a:lnTo>
                    <a:lnTo>
                      <a:pt x="125" y="10"/>
                    </a:lnTo>
                    <a:lnTo>
                      <a:pt x="132" y="7"/>
                    </a:lnTo>
                    <a:lnTo>
                      <a:pt x="137" y="4"/>
                    </a:lnTo>
                    <a:lnTo>
                      <a:pt x="143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20" name="Freeform 46"/>
              <p:cNvSpPr>
                <a:spLocks/>
              </p:cNvSpPr>
              <p:nvPr/>
            </p:nvSpPr>
            <p:spPr bwMode="auto">
              <a:xfrm>
                <a:off x="3734" y="1995"/>
                <a:ext cx="225" cy="265"/>
              </a:xfrm>
              <a:custGeom>
                <a:avLst/>
                <a:gdLst>
                  <a:gd name="T0" fmla="*/ 0 w 225"/>
                  <a:gd name="T1" fmla="*/ 265 h 265"/>
                  <a:gd name="T2" fmla="*/ 5 w 225"/>
                  <a:gd name="T3" fmla="*/ 260 h 265"/>
                  <a:gd name="T4" fmla="*/ 12 w 225"/>
                  <a:gd name="T5" fmla="*/ 256 h 265"/>
                  <a:gd name="T6" fmla="*/ 17 w 225"/>
                  <a:gd name="T7" fmla="*/ 251 h 265"/>
                  <a:gd name="T8" fmla="*/ 24 w 225"/>
                  <a:gd name="T9" fmla="*/ 245 h 265"/>
                  <a:gd name="T10" fmla="*/ 30 w 225"/>
                  <a:gd name="T11" fmla="*/ 239 h 265"/>
                  <a:gd name="T12" fmla="*/ 37 w 225"/>
                  <a:gd name="T13" fmla="*/ 233 h 265"/>
                  <a:gd name="T14" fmla="*/ 45 w 225"/>
                  <a:gd name="T15" fmla="*/ 227 h 265"/>
                  <a:gd name="T16" fmla="*/ 52 w 225"/>
                  <a:gd name="T17" fmla="*/ 221 h 265"/>
                  <a:gd name="T18" fmla="*/ 58 w 225"/>
                  <a:gd name="T19" fmla="*/ 213 h 265"/>
                  <a:gd name="T20" fmla="*/ 66 w 225"/>
                  <a:gd name="T21" fmla="*/ 206 h 265"/>
                  <a:gd name="T22" fmla="*/ 81 w 225"/>
                  <a:gd name="T23" fmla="*/ 190 h 265"/>
                  <a:gd name="T24" fmla="*/ 97 w 225"/>
                  <a:gd name="T25" fmla="*/ 173 h 265"/>
                  <a:gd name="T26" fmla="*/ 112 w 225"/>
                  <a:gd name="T27" fmla="*/ 156 h 265"/>
                  <a:gd name="T28" fmla="*/ 126 w 225"/>
                  <a:gd name="T29" fmla="*/ 137 h 265"/>
                  <a:gd name="T30" fmla="*/ 142 w 225"/>
                  <a:gd name="T31" fmla="*/ 119 h 265"/>
                  <a:gd name="T32" fmla="*/ 157 w 225"/>
                  <a:gd name="T33" fmla="*/ 99 h 265"/>
                  <a:gd name="T34" fmla="*/ 172 w 225"/>
                  <a:gd name="T35" fmla="*/ 80 h 265"/>
                  <a:gd name="T36" fmla="*/ 186 w 225"/>
                  <a:gd name="T37" fmla="*/ 59 h 265"/>
                  <a:gd name="T38" fmla="*/ 200 w 225"/>
                  <a:gd name="T39" fmla="*/ 39 h 265"/>
                  <a:gd name="T40" fmla="*/ 213 w 225"/>
                  <a:gd name="T41" fmla="*/ 20 h 265"/>
                  <a:gd name="T42" fmla="*/ 225 w 225"/>
                  <a:gd name="T43" fmla="*/ 0 h 26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25" h="265">
                    <a:moveTo>
                      <a:pt x="0" y="265"/>
                    </a:moveTo>
                    <a:lnTo>
                      <a:pt x="5" y="260"/>
                    </a:lnTo>
                    <a:lnTo>
                      <a:pt x="12" y="256"/>
                    </a:lnTo>
                    <a:lnTo>
                      <a:pt x="17" y="251"/>
                    </a:lnTo>
                    <a:lnTo>
                      <a:pt x="24" y="245"/>
                    </a:lnTo>
                    <a:lnTo>
                      <a:pt x="30" y="239"/>
                    </a:lnTo>
                    <a:lnTo>
                      <a:pt x="37" y="233"/>
                    </a:lnTo>
                    <a:lnTo>
                      <a:pt x="45" y="227"/>
                    </a:lnTo>
                    <a:lnTo>
                      <a:pt x="52" y="221"/>
                    </a:lnTo>
                    <a:lnTo>
                      <a:pt x="58" y="213"/>
                    </a:lnTo>
                    <a:lnTo>
                      <a:pt x="66" y="206"/>
                    </a:lnTo>
                    <a:lnTo>
                      <a:pt x="81" y="190"/>
                    </a:lnTo>
                    <a:lnTo>
                      <a:pt x="97" y="173"/>
                    </a:lnTo>
                    <a:lnTo>
                      <a:pt x="112" y="156"/>
                    </a:lnTo>
                    <a:lnTo>
                      <a:pt x="126" y="137"/>
                    </a:lnTo>
                    <a:lnTo>
                      <a:pt x="142" y="119"/>
                    </a:lnTo>
                    <a:lnTo>
                      <a:pt x="157" y="99"/>
                    </a:lnTo>
                    <a:lnTo>
                      <a:pt x="172" y="80"/>
                    </a:lnTo>
                    <a:lnTo>
                      <a:pt x="186" y="59"/>
                    </a:lnTo>
                    <a:lnTo>
                      <a:pt x="200" y="39"/>
                    </a:lnTo>
                    <a:lnTo>
                      <a:pt x="213" y="20"/>
                    </a:lnTo>
                    <a:lnTo>
                      <a:pt x="225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21" name="Freeform 47"/>
              <p:cNvSpPr>
                <a:spLocks/>
              </p:cNvSpPr>
              <p:nvPr/>
            </p:nvSpPr>
            <p:spPr bwMode="auto">
              <a:xfrm>
                <a:off x="2772" y="1792"/>
                <a:ext cx="150" cy="199"/>
              </a:xfrm>
              <a:custGeom>
                <a:avLst/>
                <a:gdLst>
                  <a:gd name="T0" fmla="*/ 0 w 150"/>
                  <a:gd name="T1" fmla="*/ 199 h 199"/>
                  <a:gd name="T2" fmla="*/ 150 w 150"/>
                  <a:gd name="T3" fmla="*/ 199 h 199"/>
                  <a:gd name="T4" fmla="*/ 150 w 150"/>
                  <a:gd name="T5" fmla="*/ 0 h 19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50" h="199">
                    <a:moveTo>
                      <a:pt x="0" y="199"/>
                    </a:moveTo>
                    <a:lnTo>
                      <a:pt x="150" y="199"/>
                    </a:lnTo>
                    <a:lnTo>
                      <a:pt x="150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22" name="Freeform 48"/>
              <p:cNvSpPr>
                <a:spLocks/>
              </p:cNvSpPr>
              <p:nvPr/>
            </p:nvSpPr>
            <p:spPr bwMode="auto">
              <a:xfrm>
                <a:off x="3364" y="1991"/>
                <a:ext cx="147" cy="201"/>
              </a:xfrm>
              <a:custGeom>
                <a:avLst/>
                <a:gdLst>
                  <a:gd name="T0" fmla="*/ 0 w 147"/>
                  <a:gd name="T1" fmla="*/ 0 h 201"/>
                  <a:gd name="T2" fmla="*/ 147 w 147"/>
                  <a:gd name="T3" fmla="*/ 0 h 201"/>
                  <a:gd name="T4" fmla="*/ 147 w 147"/>
                  <a:gd name="T5" fmla="*/ 201 h 20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7" h="201">
                    <a:moveTo>
                      <a:pt x="0" y="0"/>
                    </a:moveTo>
                    <a:lnTo>
                      <a:pt x="147" y="0"/>
                    </a:lnTo>
                    <a:lnTo>
                      <a:pt x="147" y="201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23" name="Freeform 49"/>
              <p:cNvSpPr>
                <a:spLocks/>
              </p:cNvSpPr>
              <p:nvPr/>
            </p:nvSpPr>
            <p:spPr bwMode="auto">
              <a:xfrm>
                <a:off x="3962" y="1792"/>
                <a:ext cx="146" cy="199"/>
              </a:xfrm>
              <a:custGeom>
                <a:avLst/>
                <a:gdLst>
                  <a:gd name="T0" fmla="*/ 0 w 146"/>
                  <a:gd name="T1" fmla="*/ 199 h 199"/>
                  <a:gd name="T2" fmla="*/ 146 w 146"/>
                  <a:gd name="T3" fmla="*/ 199 h 199"/>
                  <a:gd name="T4" fmla="*/ 146 w 146"/>
                  <a:gd name="T5" fmla="*/ 0 h 19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" h="199">
                    <a:moveTo>
                      <a:pt x="0" y="199"/>
                    </a:moveTo>
                    <a:lnTo>
                      <a:pt x="146" y="199"/>
                    </a:lnTo>
                    <a:lnTo>
                      <a:pt x="146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24" name="Line 50"/>
              <p:cNvSpPr>
                <a:spLocks noChangeShapeType="1"/>
              </p:cNvSpPr>
              <p:nvPr/>
            </p:nvSpPr>
            <p:spPr bwMode="auto">
              <a:xfrm>
                <a:off x="2647" y="1630"/>
                <a:ext cx="41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25" name="Freeform 51"/>
              <p:cNvSpPr>
                <a:spLocks/>
              </p:cNvSpPr>
              <p:nvPr/>
            </p:nvSpPr>
            <p:spPr bwMode="auto">
              <a:xfrm>
                <a:off x="2682" y="1604"/>
                <a:ext cx="85" cy="51"/>
              </a:xfrm>
              <a:custGeom>
                <a:avLst/>
                <a:gdLst>
                  <a:gd name="T0" fmla="*/ 0 w 85"/>
                  <a:gd name="T1" fmla="*/ 0 h 51"/>
                  <a:gd name="T2" fmla="*/ 85 w 85"/>
                  <a:gd name="T3" fmla="*/ 26 h 51"/>
                  <a:gd name="T4" fmla="*/ 0 w 85"/>
                  <a:gd name="T5" fmla="*/ 51 h 51"/>
                  <a:gd name="T6" fmla="*/ 0 w 85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5" h="51">
                    <a:moveTo>
                      <a:pt x="0" y="0"/>
                    </a:moveTo>
                    <a:lnTo>
                      <a:pt x="85" y="26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26" name="Line 52"/>
              <p:cNvSpPr>
                <a:spLocks noChangeShapeType="1"/>
              </p:cNvSpPr>
              <p:nvPr/>
            </p:nvSpPr>
            <p:spPr bwMode="auto">
              <a:xfrm>
                <a:off x="2767" y="1630"/>
                <a:ext cx="14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27" name="Line 53"/>
              <p:cNvSpPr>
                <a:spLocks noChangeShapeType="1"/>
              </p:cNvSpPr>
              <p:nvPr/>
            </p:nvSpPr>
            <p:spPr bwMode="auto">
              <a:xfrm>
                <a:off x="3003" y="1630"/>
                <a:ext cx="41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28" name="Freeform 54"/>
              <p:cNvSpPr>
                <a:spLocks/>
              </p:cNvSpPr>
              <p:nvPr/>
            </p:nvSpPr>
            <p:spPr bwMode="auto">
              <a:xfrm>
                <a:off x="2924" y="1604"/>
                <a:ext cx="87" cy="51"/>
              </a:xfrm>
              <a:custGeom>
                <a:avLst/>
                <a:gdLst>
                  <a:gd name="T0" fmla="*/ 87 w 87"/>
                  <a:gd name="T1" fmla="*/ 51 h 51"/>
                  <a:gd name="T2" fmla="*/ 0 w 87"/>
                  <a:gd name="T3" fmla="*/ 26 h 51"/>
                  <a:gd name="T4" fmla="*/ 87 w 87"/>
                  <a:gd name="T5" fmla="*/ 0 h 51"/>
                  <a:gd name="T6" fmla="*/ 87 w 87"/>
                  <a:gd name="T7" fmla="*/ 51 h 5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7" h="51">
                    <a:moveTo>
                      <a:pt x="87" y="51"/>
                    </a:moveTo>
                    <a:lnTo>
                      <a:pt x="0" y="26"/>
                    </a:lnTo>
                    <a:lnTo>
                      <a:pt x="87" y="0"/>
                    </a:lnTo>
                    <a:lnTo>
                      <a:pt x="87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29" name="Line 55"/>
              <p:cNvSpPr>
                <a:spLocks noChangeShapeType="1"/>
              </p:cNvSpPr>
              <p:nvPr/>
            </p:nvSpPr>
            <p:spPr bwMode="auto">
              <a:xfrm>
                <a:off x="2922" y="1524"/>
                <a:ext cx="1" cy="138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130" name="Rectangle 56"/>
              <p:cNvSpPr>
                <a:spLocks noChangeArrowheads="1"/>
              </p:cNvSpPr>
              <p:nvPr/>
            </p:nvSpPr>
            <p:spPr bwMode="auto">
              <a:xfrm>
                <a:off x="2662" y="1152"/>
                <a:ext cx="4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u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1131" name="Rectangle 57"/>
              <p:cNvSpPr>
                <a:spLocks noChangeArrowheads="1"/>
              </p:cNvSpPr>
              <p:nvPr/>
            </p:nvSpPr>
            <p:spPr bwMode="auto">
              <a:xfrm>
                <a:off x="2717" y="1222"/>
                <a:ext cx="29" cy="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d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1132" name="Rectangle 58"/>
              <p:cNvSpPr>
                <a:spLocks noChangeArrowheads="1"/>
              </p:cNvSpPr>
              <p:nvPr/>
            </p:nvSpPr>
            <p:spPr bwMode="auto">
              <a:xfrm>
                <a:off x="2686" y="1642"/>
                <a:ext cx="24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i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1133" name="Rectangle 59"/>
              <p:cNvSpPr>
                <a:spLocks noChangeArrowheads="1"/>
              </p:cNvSpPr>
              <p:nvPr/>
            </p:nvSpPr>
            <p:spPr bwMode="auto">
              <a:xfrm>
                <a:off x="2711" y="1713"/>
                <a:ext cx="30" cy="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1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1134" name="Rectangle 60"/>
              <p:cNvSpPr>
                <a:spLocks noChangeArrowheads="1"/>
              </p:cNvSpPr>
              <p:nvPr/>
            </p:nvSpPr>
            <p:spPr bwMode="auto">
              <a:xfrm>
                <a:off x="2662" y="1509"/>
                <a:ext cx="6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O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1135" name="Rectangle 61"/>
              <p:cNvSpPr>
                <a:spLocks noChangeArrowheads="1"/>
              </p:cNvSpPr>
              <p:nvPr/>
            </p:nvSpPr>
            <p:spPr bwMode="auto">
              <a:xfrm>
                <a:off x="2706" y="1989"/>
                <a:ext cx="6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O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1136" name="Rectangle 62"/>
              <p:cNvSpPr>
                <a:spLocks noChangeArrowheads="1"/>
              </p:cNvSpPr>
              <p:nvPr/>
            </p:nvSpPr>
            <p:spPr bwMode="auto">
              <a:xfrm>
                <a:off x="4773" y="1523"/>
                <a:ext cx="24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</p:grpSp>
        <p:pic>
          <p:nvPicPr>
            <p:cNvPr id="131080" name="Picture 63" descr="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200"/>
              <a:ext cx="172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1076" name="Text Box 65"/>
          <p:cNvSpPr txBox="1">
            <a:spLocks noChangeArrowheads="1"/>
          </p:cNvSpPr>
          <p:nvPr/>
        </p:nvSpPr>
        <p:spPr bwMode="auto">
          <a:xfrm>
            <a:off x="900113" y="796925"/>
            <a:ext cx="7993062" cy="274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■</a:t>
            </a:r>
            <a:r>
              <a:rPr lang="zh-CN" altLang="en-US" sz="2000" dirty="0">
                <a:latin typeface="Times New Roman" panose="02020603050405020304" pitchFamily="18" charset="0"/>
              </a:rPr>
              <a:t>带电阻负载时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  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◆</a:t>
            </a:r>
            <a:r>
              <a:rPr lang="zh-CN" altLang="en-US" sz="2000" dirty="0">
                <a:latin typeface="Times New Roman" panose="02020603050405020304" pitchFamily="18" charset="0"/>
              </a:rPr>
              <a:t>电路分析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       </a:t>
            </a:r>
            <a:r>
              <a:rPr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☞</a:t>
            </a:r>
            <a:r>
              <a:rPr lang="zh-CN" altLang="en-US" sz="2000" dirty="0">
                <a:latin typeface="Times New Roman" panose="02020603050405020304" pitchFamily="18" charset="0"/>
              </a:rPr>
              <a:t>变压器</a:t>
            </a:r>
            <a:r>
              <a:rPr lang="en-US" altLang="zh-CN" sz="2000" dirty="0">
                <a:latin typeface="Times New Roman" panose="02020603050405020304" pitchFamily="18" charset="0"/>
              </a:rPr>
              <a:t>T</a:t>
            </a:r>
            <a:r>
              <a:rPr lang="zh-CN" altLang="en-US" sz="2000" dirty="0">
                <a:latin typeface="Times New Roman" panose="02020603050405020304" pitchFamily="18" charset="0"/>
              </a:rPr>
              <a:t>带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中心抽头</a:t>
            </a:r>
            <a:r>
              <a:rPr lang="zh-CN" altLang="en-US" sz="2000" dirty="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       </a:t>
            </a:r>
            <a:r>
              <a:rPr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☞</a:t>
            </a:r>
            <a:r>
              <a:rPr lang="zh-CN" altLang="en-US" sz="2000" dirty="0">
                <a:latin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正半周，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工作，变压器二次绕组上半部分流过电流。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       ☞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负半周，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工作，变压器二次绕组下半部分流过反方向的        电流。 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       ☞</a:t>
            </a:r>
            <a:r>
              <a:rPr lang="zh-CN" altLang="en-US" sz="2000" dirty="0">
                <a:latin typeface="Times New Roman" panose="02020603050405020304" pitchFamily="18" charset="0"/>
              </a:rPr>
              <a:t>变压器也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不存在直流磁化</a:t>
            </a:r>
            <a:r>
              <a:rPr lang="zh-CN" altLang="en-US" sz="2000" dirty="0">
                <a:latin typeface="Times New Roman" panose="02020603050405020304" pitchFamily="18" charset="0"/>
              </a:rPr>
              <a:t>的问题。</a:t>
            </a:r>
            <a:r>
              <a:rPr lang="zh-CN" altLang="en-US" sz="2000" b="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31077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EC347F-86BF-45DE-9CDB-A76CC87B73ED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919DE39-3297-4305-AA1C-7120ABE02ECB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3 </a:t>
            </a:r>
            <a:r>
              <a:rPr lang="zh-CN" altLang="en-US" sz="3600">
                <a:solidFill>
                  <a:schemeClr val="tx1"/>
                </a:solidFill>
              </a:rPr>
              <a:t>单相全波可控整流电路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838200"/>
            <a:ext cx="8307387" cy="37433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200" b="1" dirty="0">
                <a:solidFill>
                  <a:srgbClr val="0000FF"/>
                </a:solidFill>
              </a:rPr>
              <a:t>◆</a:t>
            </a:r>
            <a:r>
              <a:rPr lang="zh-CN" altLang="en-US" sz="2200" b="1" dirty="0"/>
              <a:t>单相全波与单相全控桥的区别</a:t>
            </a:r>
          </a:p>
          <a:p>
            <a:pPr eaLnBrk="1" hangingPunct="1">
              <a:buFontTx/>
              <a:buNone/>
            </a:pPr>
            <a:r>
              <a:rPr lang="zh-CN" altLang="en-US" sz="2200" b="1" dirty="0"/>
              <a:t>    </a:t>
            </a:r>
            <a:r>
              <a:rPr lang="zh-CN" altLang="en-US" sz="2200" b="1" dirty="0">
                <a:solidFill>
                  <a:srgbClr val="009900"/>
                </a:solidFill>
              </a:rPr>
              <a:t>☞</a:t>
            </a:r>
            <a:r>
              <a:rPr kumimoji="1" lang="zh-CN" altLang="en-US" sz="2200" b="1" dirty="0"/>
              <a:t>单相全波中</a:t>
            </a:r>
            <a:r>
              <a:rPr kumimoji="1" lang="zh-CN" altLang="en-US" sz="2200" b="1" dirty="0">
                <a:solidFill>
                  <a:srgbClr val="E35449"/>
                </a:solidFill>
              </a:rPr>
              <a:t>变压器</a:t>
            </a:r>
            <a:r>
              <a:rPr kumimoji="1" lang="zh-CN" altLang="en-US" sz="2200" b="1" dirty="0"/>
              <a:t>结构较复杂，材料的消耗多。</a:t>
            </a:r>
          </a:p>
          <a:p>
            <a:pPr eaLnBrk="1" hangingPunct="1">
              <a:buFontTx/>
              <a:buNone/>
            </a:pPr>
            <a:r>
              <a:rPr lang="zh-CN" altLang="en-US" sz="2200" b="1" dirty="0">
                <a:solidFill>
                  <a:srgbClr val="009900"/>
                </a:solidFill>
              </a:rPr>
              <a:t>    ☞</a:t>
            </a:r>
            <a:r>
              <a:rPr kumimoji="1" lang="zh-CN" altLang="en-US" sz="2200" b="1" dirty="0">
                <a:solidFill>
                  <a:srgbClr val="FF0000"/>
                </a:solidFill>
              </a:rPr>
              <a:t>单相全波只用</a:t>
            </a:r>
            <a:r>
              <a:rPr kumimoji="1" lang="en-US" altLang="zh-CN" sz="2200" b="1" dirty="0">
                <a:solidFill>
                  <a:srgbClr val="FF0000"/>
                </a:solidFill>
              </a:rPr>
              <a:t>2</a:t>
            </a:r>
            <a:r>
              <a:rPr kumimoji="1" lang="zh-CN" altLang="en-US" sz="2200" b="1" dirty="0">
                <a:solidFill>
                  <a:srgbClr val="FF0000"/>
                </a:solidFill>
              </a:rPr>
              <a:t>个晶闸管，比单相全控桥少</a:t>
            </a:r>
            <a:r>
              <a:rPr kumimoji="1" lang="en-US" altLang="zh-CN" sz="2200" b="1" dirty="0">
                <a:solidFill>
                  <a:srgbClr val="FF0000"/>
                </a:solidFill>
              </a:rPr>
              <a:t>2</a:t>
            </a:r>
            <a:r>
              <a:rPr kumimoji="1" lang="zh-CN" altLang="en-US" sz="2200" b="1" dirty="0">
                <a:solidFill>
                  <a:srgbClr val="FF0000"/>
                </a:solidFill>
              </a:rPr>
              <a:t>个，相应地，门极驱动电路也少</a:t>
            </a:r>
            <a:r>
              <a:rPr kumimoji="1" lang="en-US" altLang="zh-CN" sz="2200" b="1" dirty="0">
                <a:solidFill>
                  <a:srgbClr val="FF0000"/>
                </a:solidFill>
              </a:rPr>
              <a:t>2</a:t>
            </a:r>
            <a:r>
              <a:rPr kumimoji="1" lang="zh-CN" altLang="en-US" sz="2200" b="1" dirty="0">
                <a:solidFill>
                  <a:srgbClr val="FF0000"/>
                </a:solidFill>
              </a:rPr>
              <a:t>个（？）；</a:t>
            </a:r>
            <a:r>
              <a:rPr kumimoji="1" lang="zh-CN" altLang="en-US" sz="2200" b="1" dirty="0"/>
              <a:t>但是晶闸管承受的最大电压是单相全控桥的</a:t>
            </a:r>
            <a:r>
              <a:rPr kumimoji="1" lang="en-US" altLang="zh-CN" sz="2200" b="1" dirty="0">
                <a:solidFill>
                  <a:srgbClr val="E35449"/>
                </a:solidFill>
              </a:rPr>
              <a:t>2</a:t>
            </a:r>
            <a:r>
              <a:rPr kumimoji="1" lang="zh-CN" altLang="en-US" sz="2200" b="1" dirty="0"/>
              <a:t>倍。</a:t>
            </a:r>
          </a:p>
          <a:p>
            <a:pPr eaLnBrk="1" hangingPunct="1">
              <a:buFontTx/>
              <a:buNone/>
            </a:pPr>
            <a:r>
              <a:rPr lang="zh-CN" altLang="en-US" sz="2200" b="1" dirty="0">
                <a:solidFill>
                  <a:srgbClr val="009900"/>
                </a:solidFill>
              </a:rPr>
              <a:t>    ☞</a:t>
            </a:r>
            <a:r>
              <a:rPr kumimoji="1" lang="zh-CN" altLang="en-US" sz="2200" b="1" dirty="0"/>
              <a:t>单相全波</a:t>
            </a:r>
            <a:r>
              <a:rPr kumimoji="1" lang="zh-CN" altLang="en-US" sz="2200" b="1" dirty="0">
                <a:solidFill>
                  <a:srgbClr val="E35449"/>
                </a:solidFill>
              </a:rPr>
              <a:t>导电回路</a:t>
            </a:r>
            <a:r>
              <a:rPr kumimoji="1" lang="zh-CN" altLang="en-US" sz="2200" b="1" dirty="0"/>
              <a:t>只含</a:t>
            </a:r>
            <a:r>
              <a:rPr kumimoji="1" lang="en-US" altLang="zh-CN" sz="2200" b="1" dirty="0">
                <a:solidFill>
                  <a:srgbClr val="E35449"/>
                </a:solidFill>
              </a:rPr>
              <a:t>1</a:t>
            </a:r>
            <a:r>
              <a:rPr kumimoji="1" lang="zh-CN" altLang="en-US" sz="2200" b="1" dirty="0"/>
              <a:t>个晶闸管，比单相桥少</a:t>
            </a:r>
            <a:r>
              <a:rPr kumimoji="1" lang="en-US" altLang="zh-CN" sz="2200" b="1" dirty="0">
                <a:solidFill>
                  <a:srgbClr val="E35449"/>
                </a:solidFill>
              </a:rPr>
              <a:t>1</a:t>
            </a:r>
            <a:r>
              <a:rPr kumimoji="1" lang="zh-CN" altLang="en-US" sz="2200" b="1" dirty="0"/>
              <a:t>个，因而管压降也少</a:t>
            </a:r>
            <a:r>
              <a:rPr kumimoji="1" lang="en-US" altLang="zh-CN" sz="2200" b="1" dirty="0">
                <a:solidFill>
                  <a:srgbClr val="E35449"/>
                </a:solidFill>
              </a:rPr>
              <a:t>1</a:t>
            </a:r>
            <a:r>
              <a:rPr kumimoji="1" lang="zh-CN" altLang="en-US" sz="2200" b="1" dirty="0"/>
              <a:t>个。</a:t>
            </a:r>
          </a:p>
          <a:p>
            <a:pPr eaLnBrk="1" hangingPunct="1">
              <a:buFontTx/>
              <a:buNone/>
            </a:pPr>
            <a:r>
              <a:rPr lang="zh-CN" altLang="en-US" sz="2200" b="1" dirty="0">
                <a:solidFill>
                  <a:srgbClr val="0000FF"/>
                </a:solidFill>
              </a:rPr>
              <a:t>◆</a:t>
            </a:r>
            <a:r>
              <a:rPr kumimoji="1" lang="zh-CN" altLang="en-US" sz="2200" b="1" dirty="0"/>
              <a:t>从上述后两点考虑，单相全波电路有利于在</a:t>
            </a:r>
            <a:r>
              <a:rPr kumimoji="1" lang="zh-CN" altLang="en-US" sz="2200" b="1" dirty="0">
                <a:solidFill>
                  <a:srgbClr val="E35449"/>
                </a:solidFill>
              </a:rPr>
              <a:t>低输出电压</a:t>
            </a:r>
            <a:r>
              <a:rPr kumimoji="1" lang="zh-CN" altLang="en-US" sz="2200" b="1" dirty="0"/>
              <a:t>的场合应用。</a:t>
            </a:r>
          </a:p>
        </p:txBody>
      </p:sp>
      <p:sp>
        <p:nvSpPr>
          <p:cNvPr id="13210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BC1900-1A1C-4706-BDD2-4B781CB8AC29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grpSp>
        <p:nvGrpSpPr>
          <p:cNvPr id="132101" name="Group 4"/>
          <p:cNvGrpSpPr>
            <a:grpSpLocks/>
          </p:cNvGrpSpPr>
          <p:nvPr/>
        </p:nvGrpSpPr>
        <p:grpSpPr bwMode="auto">
          <a:xfrm>
            <a:off x="817563" y="4235450"/>
            <a:ext cx="8061325" cy="2355850"/>
            <a:chOff x="720" y="1200"/>
            <a:chExt cx="4077" cy="1436"/>
          </a:xfrm>
        </p:grpSpPr>
        <p:sp>
          <p:nvSpPr>
            <p:cNvPr id="132104" name="Rectangle 5"/>
            <p:cNvSpPr>
              <a:spLocks noChangeArrowheads="1"/>
            </p:cNvSpPr>
            <p:nvPr/>
          </p:nvSpPr>
          <p:spPr bwMode="auto">
            <a:xfrm>
              <a:off x="1545" y="2506"/>
              <a:ext cx="6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grpSp>
          <p:nvGrpSpPr>
            <p:cNvPr id="132105" name="Group 6"/>
            <p:cNvGrpSpPr>
              <a:grpSpLocks/>
            </p:cNvGrpSpPr>
            <p:nvPr/>
          </p:nvGrpSpPr>
          <p:grpSpPr bwMode="auto">
            <a:xfrm>
              <a:off x="2647" y="1248"/>
              <a:ext cx="2150" cy="1379"/>
              <a:chOff x="2647" y="1152"/>
              <a:chExt cx="2150" cy="1379"/>
            </a:xfrm>
          </p:grpSpPr>
          <p:sp>
            <p:nvSpPr>
              <p:cNvPr id="132107" name="Rectangle 7"/>
              <p:cNvSpPr>
                <a:spLocks noChangeArrowheads="1"/>
              </p:cNvSpPr>
              <p:nvPr/>
            </p:nvSpPr>
            <p:spPr bwMode="auto">
              <a:xfrm>
                <a:off x="4697" y="1978"/>
                <a:ext cx="62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w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2108" name="Rectangle 8"/>
              <p:cNvSpPr>
                <a:spLocks noChangeArrowheads="1"/>
              </p:cNvSpPr>
              <p:nvPr/>
            </p:nvSpPr>
            <p:spPr bwMode="auto">
              <a:xfrm>
                <a:off x="4761" y="1989"/>
                <a:ext cx="2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2109" name="Rectangle 9"/>
              <p:cNvSpPr>
                <a:spLocks noChangeArrowheads="1"/>
              </p:cNvSpPr>
              <p:nvPr/>
            </p:nvSpPr>
            <p:spPr bwMode="auto">
              <a:xfrm>
                <a:off x="4709" y="1512"/>
                <a:ext cx="62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w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2110" name="Rectangle 10"/>
              <p:cNvSpPr>
                <a:spLocks noChangeArrowheads="1"/>
              </p:cNvSpPr>
              <p:nvPr/>
            </p:nvSpPr>
            <p:spPr bwMode="auto">
              <a:xfrm>
                <a:off x="2849" y="1499"/>
                <a:ext cx="57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Symbol" panose="05050102010706020507" pitchFamily="18" charset="2"/>
                    <a:ea typeface="华文中宋" panose="02010600040101010101" pitchFamily="2" charset="-122"/>
                  </a:rPr>
                  <a:t>a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2111" name="Rectangle 11"/>
              <p:cNvSpPr>
                <a:spLocks noChangeArrowheads="1"/>
              </p:cNvSpPr>
              <p:nvPr/>
            </p:nvSpPr>
            <p:spPr bwMode="auto">
              <a:xfrm>
                <a:off x="3691" y="2401"/>
                <a:ext cx="74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b)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2112" name="Freeform 12"/>
              <p:cNvSpPr>
                <a:spLocks noEditPoints="1"/>
              </p:cNvSpPr>
              <p:nvPr/>
            </p:nvSpPr>
            <p:spPr bwMode="auto">
              <a:xfrm>
                <a:off x="2770" y="1233"/>
                <a:ext cx="1777" cy="583"/>
              </a:xfrm>
              <a:custGeom>
                <a:avLst/>
                <a:gdLst>
                  <a:gd name="T0" fmla="*/ 5 w 1777"/>
                  <a:gd name="T1" fmla="*/ 295 h 583"/>
                  <a:gd name="T2" fmla="*/ 68 w 1777"/>
                  <a:gd name="T3" fmla="*/ 187 h 583"/>
                  <a:gd name="T4" fmla="*/ 41 w 1777"/>
                  <a:gd name="T5" fmla="*/ 229 h 583"/>
                  <a:gd name="T6" fmla="*/ 120 w 1777"/>
                  <a:gd name="T7" fmla="*/ 128 h 583"/>
                  <a:gd name="T8" fmla="*/ 85 w 1777"/>
                  <a:gd name="T9" fmla="*/ 163 h 583"/>
                  <a:gd name="T10" fmla="*/ 158 w 1777"/>
                  <a:gd name="T11" fmla="*/ 85 h 583"/>
                  <a:gd name="T12" fmla="*/ 228 w 1777"/>
                  <a:gd name="T13" fmla="*/ 20 h 583"/>
                  <a:gd name="T14" fmla="*/ 232 w 1777"/>
                  <a:gd name="T15" fmla="*/ 25 h 583"/>
                  <a:gd name="T16" fmla="*/ 265 w 1777"/>
                  <a:gd name="T17" fmla="*/ 2 h 583"/>
                  <a:gd name="T18" fmla="*/ 308 w 1777"/>
                  <a:gd name="T19" fmla="*/ 6 h 583"/>
                  <a:gd name="T20" fmla="*/ 258 w 1777"/>
                  <a:gd name="T21" fmla="*/ 6 h 583"/>
                  <a:gd name="T22" fmla="*/ 386 w 1777"/>
                  <a:gd name="T23" fmla="*/ 31 h 583"/>
                  <a:gd name="T24" fmla="*/ 338 w 1777"/>
                  <a:gd name="T25" fmla="*/ 9 h 583"/>
                  <a:gd name="T26" fmla="*/ 445 w 1777"/>
                  <a:gd name="T27" fmla="*/ 84 h 583"/>
                  <a:gd name="T28" fmla="*/ 408 w 1777"/>
                  <a:gd name="T29" fmla="*/ 47 h 583"/>
                  <a:gd name="T30" fmla="*/ 492 w 1777"/>
                  <a:gd name="T31" fmla="*/ 144 h 583"/>
                  <a:gd name="T32" fmla="*/ 466 w 1777"/>
                  <a:gd name="T33" fmla="*/ 105 h 583"/>
                  <a:gd name="T34" fmla="*/ 530 w 1777"/>
                  <a:gd name="T35" fmla="*/ 194 h 583"/>
                  <a:gd name="T36" fmla="*/ 573 w 1777"/>
                  <a:gd name="T37" fmla="*/ 247 h 583"/>
                  <a:gd name="T38" fmla="*/ 554 w 1777"/>
                  <a:gd name="T39" fmla="*/ 230 h 583"/>
                  <a:gd name="T40" fmla="*/ 626 w 1777"/>
                  <a:gd name="T41" fmla="*/ 333 h 583"/>
                  <a:gd name="T42" fmla="*/ 598 w 1777"/>
                  <a:gd name="T43" fmla="*/ 291 h 583"/>
                  <a:gd name="T44" fmla="*/ 666 w 1777"/>
                  <a:gd name="T45" fmla="*/ 400 h 583"/>
                  <a:gd name="T46" fmla="*/ 642 w 1777"/>
                  <a:gd name="T47" fmla="*/ 358 h 583"/>
                  <a:gd name="T48" fmla="*/ 712 w 1777"/>
                  <a:gd name="T49" fmla="*/ 459 h 583"/>
                  <a:gd name="T50" fmla="*/ 762 w 1777"/>
                  <a:gd name="T51" fmla="*/ 510 h 583"/>
                  <a:gd name="T52" fmla="*/ 732 w 1777"/>
                  <a:gd name="T53" fmla="*/ 483 h 583"/>
                  <a:gd name="T54" fmla="*/ 830 w 1777"/>
                  <a:gd name="T55" fmla="*/ 561 h 583"/>
                  <a:gd name="T56" fmla="*/ 786 w 1777"/>
                  <a:gd name="T57" fmla="*/ 539 h 583"/>
                  <a:gd name="T58" fmla="*/ 908 w 1777"/>
                  <a:gd name="T59" fmla="*/ 577 h 583"/>
                  <a:gd name="T60" fmla="*/ 857 w 1777"/>
                  <a:gd name="T61" fmla="*/ 577 h 583"/>
                  <a:gd name="T62" fmla="*/ 980 w 1777"/>
                  <a:gd name="T63" fmla="*/ 548 h 583"/>
                  <a:gd name="T64" fmla="*/ 940 w 1777"/>
                  <a:gd name="T65" fmla="*/ 574 h 583"/>
                  <a:gd name="T66" fmla="*/ 1037 w 1777"/>
                  <a:gd name="T67" fmla="*/ 494 h 583"/>
                  <a:gd name="T68" fmla="*/ 1005 w 1777"/>
                  <a:gd name="T69" fmla="*/ 532 h 583"/>
                  <a:gd name="T70" fmla="*/ 1090 w 1777"/>
                  <a:gd name="T71" fmla="*/ 434 h 583"/>
                  <a:gd name="T72" fmla="*/ 1057 w 1777"/>
                  <a:gd name="T73" fmla="*/ 472 h 583"/>
                  <a:gd name="T74" fmla="*/ 1138 w 1777"/>
                  <a:gd name="T75" fmla="*/ 377 h 583"/>
                  <a:gd name="T76" fmla="*/ 1172 w 1777"/>
                  <a:gd name="T77" fmla="*/ 313 h 583"/>
                  <a:gd name="T78" fmla="*/ 1156 w 1777"/>
                  <a:gd name="T79" fmla="*/ 351 h 583"/>
                  <a:gd name="T80" fmla="*/ 1217 w 1777"/>
                  <a:gd name="T81" fmla="*/ 244 h 583"/>
                  <a:gd name="T82" fmla="*/ 1194 w 1777"/>
                  <a:gd name="T83" fmla="*/ 286 h 583"/>
                  <a:gd name="T84" fmla="*/ 1264 w 1777"/>
                  <a:gd name="T85" fmla="*/ 179 h 583"/>
                  <a:gd name="T86" fmla="*/ 1234 w 1777"/>
                  <a:gd name="T87" fmla="*/ 220 h 583"/>
                  <a:gd name="T88" fmla="*/ 1313 w 1777"/>
                  <a:gd name="T89" fmla="*/ 120 h 583"/>
                  <a:gd name="T90" fmla="*/ 1277 w 1777"/>
                  <a:gd name="T91" fmla="*/ 155 h 583"/>
                  <a:gd name="T92" fmla="*/ 1365 w 1777"/>
                  <a:gd name="T93" fmla="*/ 65 h 583"/>
                  <a:gd name="T94" fmla="*/ 1400 w 1777"/>
                  <a:gd name="T95" fmla="*/ 28 h 583"/>
                  <a:gd name="T96" fmla="*/ 1404 w 1777"/>
                  <a:gd name="T97" fmla="*/ 33 h 583"/>
                  <a:gd name="T98" fmla="*/ 1474 w 1777"/>
                  <a:gd name="T99" fmla="*/ 0 h 583"/>
                  <a:gd name="T100" fmla="*/ 1476 w 1777"/>
                  <a:gd name="T101" fmla="*/ 6 h 583"/>
                  <a:gd name="T102" fmla="*/ 1556 w 1777"/>
                  <a:gd name="T103" fmla="*/ 17 h 583"/>
                  <a:gd name="T104" fmla="*/ 1552 w 1777"/>
                  <a:gd name="T105" fmla="*/ 23 h 583"/>
                  <a:gd name="T106" fmla="*/ 1630 w 1777"/>
                  <a:gd name="T107" fmla="*/ 77 h 583"/>
                  <a:gd name="T108" fmla="*/ 1601 w 1777"/>
                  <a:gd name="T109" fmla="*/ 57 h 583"/>
                  <a:gd name="T110" fmla="*/ 1688 w 1777"/>
                  <a:gd name="T111" fmla="*/ 149 h 583"/>
                  <a:gd name="T112" fmla="*/ 1654 w 1777"/>
                  <a:gd name="T113" fmla="*/ 112 h 583"/>
                  <a:gd name="T114" fmla="*/ 1733 w 1777"/>
                  <a:gd name="T115" fmla="*/ 214 h 583"/>
                  <a:gd name="T116" fmla="*/ 1705 w 1777"/>
                  <a:gd name="T117" fmla="*/ 172 h 583"/>
                  <a:gd name="T118" fmla="*/ 1772 w 1777"/>
                  <a:gd name="T119" fmla="*/ 277 h 58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1777" h="583">
                    <a:moveTo>
                      <a:pt x="0" y="291"/>
                    </a:moveTo>
                    <a:lnTo>
                      <a:pt x="24" y="253"/>
                    </a:lnTo>
                    <a:lnTo>
                      <a:pt x="25" y="252"/>
                    </a:lnTo>
                    <a:lnTo>
                      <a:pt x="26" y="251"/>
                    </a:lnTo>
                    <a:lnTo>
                      <a:pt x="28" y="251"/>
                    </a:lnTo>
                    <a:lnTo>
                      <a:pt x="29" y="252"/>
                    </a:lnTo>
                    <a:lnTo>
                      <a:pt x="30" y="253"/>
                    </a:lnTo>
                    <a:lnTo>
                      <a:pt x="30" y="255"/>
                    </a:lnTo>
                    <a:lnTo>
                      <a:pt x="30" y="256"/>
                    </a:lnTo>
                    <a:lnTo>
                      <a:pt x="6" y="294"/>
                    </a:lnTo>
                    <a:lnTo>
                      <a:pt x="5" y="295"/>
                    </a:lnTo>
                    <a:lnTo>
                      <a:pt x="4" y="295"/>
                    </a:lnTo>
                    <a:lnTo>
                      <a:pt x="2" y="295"/>
                    </a:lnTo>
                    <a:lnTo>
                      <a:pt x="1" y="295"/>
                    </a:lnTo>
                    <a:lnTo>
                      <a:pt x="0" y="294"/>
                    </a:lnTo>
                    <a:lnTo>
                      <a:pt x="0" y="293"/>
                    </a:lnTo>
                    <a:lnTo>
                      <a:pt x="0" y="291"/>
                    </a:lnTo>
                    <a:close/>
                    <a:moveTo>
                      <a:pt x="41" y="226"/>
                    </a:moveTo>
                    <a:lnTo>
                      <a:pt x="66" y="188"/>
                    </a:lnTo>
                    <a:lnTo>
                      <a:pt x="66" y="187"/>
                    </a:lnTo>
                    <a:lnTo>
                      <a:pt x="68" y="187"/>
                    </a:lnTo>
                    <a:lnTo>
                      <a:pt x="69" y="187"/>
                    </a:lnTo>
                    <a:lnTo>
                      <a:pt x="70" y="187"/>
                    </a:lnTo>
                    <a:lnTo>
                      <a:pt x="72" y="188"/>
                    </a:lnTo>
                    <a:lnTo>
                      <a:pt x="72" y="190"/>
                    </a:lnTo>
                    <a:lnTo>
                      <a:pt x="73" y="191"/>
                    </a:lnTo>
                    <a:lnTo>
                      <a:pt x="72" y="192"/>
                    </a:lnTo>
                    <a:lnTo>
                      <a:pt x="48" y="229"/>
                    </a:lnTo>
                    <a:lnTo>
                      <a:pt x="46" y="230"/>
                    </a:lnTo>
                    <a:lnTo>
                      <a:pt x="45" y="230"/>
                    </a:lnTo>
                    <a:lnTo>
                      <a:pt x="44" y="230"/>
                    </a:lnTo>
                    <a:lnTo>
                      <a:pt x="42" y="230"/>
                    </a:lnTo>
                    <a:lnTo>
                      <a:pt x="41" y="229"/>
                    </a:lnTo>
                    <a:lnTo>
                      <a:pt x="41" y="228"/>
                    </a:lnTo>
                    <a:lnTo>
                      <a:pt x="41" y="226"/>
                    </a:lnTo>
                    <a:close/>
                    <a:moveTo>
                      <a:pt x="85" y="163"/>
                    </a:moveTo>
                    <a:lnTo>
                      <a:pt x="114" y="127"/>
                    </a:lnTo>
                    <a:lnTo>
                      <a:pt x="114" y="126"/>
                    </a:lnTo>
                    <a:lnTo>
                      <a:pt x="116" y="126"/>
                    </a:lnTo>
                    <a:lnTo>
                      <a:pt x="117" y="126"/>
                    </a:lnTo>
                    <a:lnTo>
                      <a:pt x="118" y="126"/>
                    </a:lnTo>
                    <a:lnTo>
                      <a:pt x="120" y="127"/>
                    </a:lnTo>
                    <a:lnTo>
                      <a:pt x="120" y="128"/>
                    </a:lnTo>
                    <a:lnTo>
                      <a:pt x="120" y="129"/>
                    </a:lnTo>
                    <a:lnTo>
                      <a:pt x="120" y="131"/>
                    </a:lnTo>
                    <a:lnTo>
                      <a:pt x="90" y="166"/>
                    </a:lnTo>
                    <a:lnTo>
                      <a:pt x="89" y="167"/>
                    </a:lnTo>
                    <a:lnTo>
                      <a:pt x="88" y="167"/>
                    </a:lnTo>
                    <a:lnTo>
                      <a:pt x="86" y="166"/>
                    </a:lnTo>
                    <a:lnTo>
                      <a:pt x="85" y="165"/>
                    </a:lnTo>
                    <a:lnTo>
                      <a:pt x="85" y="164"/>
                    </a:lnTo>
                    <a:lnTo>
                      <a:pt x="85" y="163"/>
                    </a:lnTo>
                    <a:close/>
                    <a:moveTo>
                      <a:pt x="134" y="103"/>
                    </a:moveTo>
                    <a:lnTo>
                      <a:pt x="153" y="82"/>
                    </a:lnTo>
                    <a:lnTo>
                      <a:pt x="166" y="68"/>
                    </a:lnTo>
                    <a:lnTo>
                      <a:pt x="168" y="68"/>
                    </a:lnTo>
                    <a:lnTo>
                      <a:pt x="169" y="67"/>
                    </a:lnTo>
                    <a:lnTo>
                      <a:pt x="170" y="68"/>
                    </a:lnTo>
                    <a:lnTo>
                      <a:pt x="172" y="68"/>
                    </a:lnTo>
                    <a:lnTo>
                      <a:pt x="172" y="69"/>
                    </a:lnTo>
                    <a:lnTo>
                      <a:pt x="172" y="71"/>
                    </a:lnTo>
                    <a:lnTo>
                      <a:pt x="172" y="72"/>
                    </a:lnTo>
                    <a:lnTo>
                      <a:pt x="172" y="73"/>
                    </a:lnTo>
                    <a:lnTo>
                      <a:pt x="158" y="85"/>
                    </a:lnTo>
                    <a:lnTo>
                      <a:pt x="141" y="106"/>
                    </a:lnTo>
                    <a:lnTo>
                      <a:pt x="140" y="106"/>
                    </a:lnTo>
                    <a:lnTo>
                      <a:pt x="138" y="107"/>
                    </a:lnTo>
                    <a:lnTo>
                      <a:pt x="137" y="107"/>
                    </a:lnTo>
                    <a:lnTo>
                      <a:pt x="136" y="106"/>
                    </a:lnTo>
                    <a:lnTo>
                      <a:pt x="134" y="105"/>
                    </a:lnTo>
                    <a:lnTo>
                      <a:pt x="134" y="104"/>
                    </a:lnTo>
                    <a:lnTo>
                      <a:pt x="134" y="103"/>
                    </a:lnTo>
                    <a:close/>
                    <a:moveTo>
                      <a:pt x="190" y="45"/>
                    </a:moveTo>
                    <a:lnTo>
                      <a:pt x="228" y="20"/>
                    </a:lnTo>
                    <a:lnTo>
                      <a:pt x="229" y="19"/>
                    </a:lnTo>
                    <a:lnTo>
                      <a:pt x="230" y="19"/>
                    </a:lnTo>
                    <a:lnTo>
                      <a:pt x="232" y="19"/>
                    </a:lnTo>
                    <a:lnTo>
                      <a:pt x="233" y="19"/>
                    </a:lnTo>
                    <a:lnTo>
                      <a:pt x="234" y="20"/>
                    </a:lnTo>
                    <a:lnTo>
                      <a:pt x="234" y="22"/>
                    </a:lnTo>
                    <a:lnTo>
                      <a:pt x="234" y="23"/>
                    </a:lnTo>
                    <a:lnTo>
                      <a:pt x="233" y="24"/>
                    </a:lnTo>
                    <a:lnTo>
                      <a:pt x="232" y="24"/>
                    </a:lnTo>
                    <a:lnTo>
                      <a:pt x="230" y="25"/>
                    </a:lnTo>
                    <a:lnTo>
                      <a:pt x="232" y="25"/>
                    </a:lnTo>
                    <a:lnTo>
                      <a:pt x="194" y="51"/>
                    </a:lnTo>
                    <a:lnTo>
                      <a:pt x="193" y="51"/>
                    </a:lnTo>
                    <a:lnTo>
                      <a:pt x="192" y="51"/>
                    </a:lnTo>
                    <a:lnTo>
                      <a:pt x="190" y="51"/>
                    </a:lnTo>
                    <a:lnTo>
                      <a:pt x="189" y="50"/>
                    </a:lnTo>
                    <a:lnTo>
                      <a:pt x="189" y="49"/>
                    </a:lnTo>
                    <a:lnTo>
                      <a:pt x="189" y="47"/>
                    </a:lnTo>
                    <a:lnTo>
                      <a:pt x="189" y="46"/>
                    </a:lnTo>
                    <a:lnTo>
                      <a:pt x="190" y="45"/>
                    </a:lnTo>
                    <a:close/>
                    <a:moveTo>
                      <a:pt x="260" y="4"/>
                    </a:moveTo>
                    <a:lnTo>
                      <a:pt x="265" y="2"/>
                    </a:lnTo>
                    <a:lnTo>
                      <a:pt x="266" y="2"/>
                    </a:lnTo>
                    <a:lnTo>
                      <a:pt x="308" y="0"/>
                    </a:lnTo>
                    <a:lnTo>
                      <a:pt x="309" y="0"/>
                    </a:lnTo>
                    <a:lnTo>
                      <a:pt x="310" y="0"/>
                    </a:lnTo>
                    <a:lnTo>
                      <a:pt x="310" y="1"/>
                    </a:lnTo>
                    <a:lnTo>
                      <a:pt x="312" y="2"/>
                    </a:lnTo>
                    <a:lnTo>
                      <a:pt x="312" y="3"/>
                    </a:lnTo>
                    <a:lnTo>
                      <a:pt x="310" y="4"/>
                    </a:lnTo>
                    <a:lnTo>
                      <a:pt x="309" y="4"/>
                    </a:lnTo>
                    <a:lnTo>
                      <a:pt x="309" y="6"/>
                    </a:lnTo>
                    <a:lnTo>
                      <a:pt x="308" y="6"/>
                    </a:lnTo>
                    <a:lnTo>
                      <a:pt x="306" y="6"/>
                    </a:lnTo>
                    <a:lnTo>
                      <a:pt x="308" y="6"/>
                    </a:lnTo>
                    <a:lnTo>
                      <a:pt x="266" y="8"/>
                    </a:lnTo>
                    <a:lnTo>
                      <a:pt x="268" y="8"/>
                    </a:lnTo>
                    <a:lnTo>
                      <a:pt x="262" y="11"/>
                    </a:lnTo>
                    <a:lnTo>
                      <a:pt x="261" y="11"/>
                    </a:lnTo>
                    <a:lnTo>
                      <a:pt x="260" y="11"/>
                    </a:lnTo>
                    <a:lnTo>
                      <a:pt x="258" y="9"/>
                    </a:lnTo>
                    <a:lnTo>
                      <a:pt x="258" y="8"/>
                    </a:lnTo>
                    <a:lnTo>
                      <a:pt x="257" y="7"/>
                    </a:lnTo>
                    <a:lnTo>
                      <a:pt x="257" y="6"/>
                    </a:lnTo>
                    <a:lnTo>
                      <a:pt x="258" y="6"/>
                    </a:lnTo>
                    <a:lnTo>
                      <a:pt x="260" y="4"/>
                    </a:lnTo>
                    <a:close/>
                    <a:moveTo>
                      <a:pt x="342" y="6"/>
                    </a:moveTo>
                    <a:lnTo>
                      <a:pt x="345" y="7"/>
                    </a:lnTo>
                    <a:lnTo>
                      <a:pt x="346" y="7"/>
                    </a:lnTo>
                    <a:lnTo>
                      <a:pt x="382" y="25"/>
                    </a:lnTo>
                    <a:lnTo>
                      <a:pt x="384" y="25"/>
                    </a:lnTo>
                    <a:lnTo>
                      <a:pt x="386" y="27"/>
                    </a:lnTo>
                    <a:lnTo>
                      <a:pt x="386" y="28"/>
                    </a:lnTo>
                    <a:lnTo>
                      <a:pt x="386" y="29"/>
                    </a:lnTo>
                    <a:lnTo>
                      <a:pt x="386" y="30"/>
                    </a:lnTo>
                    <a:lnTo>
                      <a:pt x="386" y="31"/>
                    </a:lnTo>
                    <a:lnTo>
                      <a:pt x="385" y="33"/>
                    </a:lnTo>
                    <a:lnTo>
                      <a:pt x="384" y="33"/>
                    </a:lnTo>
                    <a:lnTo>
                      <a:pt x="382" y="33"/>
                    </a:lnTo>
                    <a:lnTo>
                      <a:pt x="381" y="31"/>
                    </a:lnTo>
                    <a:lnTo>
                      <a:pt x="380" y="30"/>
                    </a:lnTo>
                    <a:lnTo>
                      <a:pt x="342" y="13"/>
                    </a:lnTo>
                    <a:lnTo>
                      <a:pt x="344" y="13"/>
                    </a:lnTo>
                    <a:lnTo>
                      <a:pt x="341" y="12"/>
                    </a:lnTo>
                    <a:lnTo>
                      <a:pt x="340" y="12"/>
                    </a:lnTo>
                    <a:lnTo>
                      <a:pt x="338" y="11"/>
                    </a:lnTo>
                    <a:lnTo>
                      <a:pt x="338" y="9"/>
                    </a:lnTo>
                    <a:lnTo>
                      <a:pt x="338" y="8"/>
                    </a:lnTo>
                    <a:lnTo>
                      <a:pt x="338" y="7"/>
                    </a:lnTo>
                    <a:lnTo>
                      <a:pt x="340" y="7"/>
                    </a:lnTo>
                    <a:lnTo>
                      <a:pt x="341" y="6"/>
                    </a:lnTo>
                    <a:lnTo>
                      <a:pt x="342" y="6"/>
                    </a:lnTo>
                    <a:close/>
                    <a:moveTo>
                      <a:pt x="412" y="49"/>
                    </a:moveTo>
                    <a:lnTo>
                      <a:pt x="421" y="56"/>
                    </a:lnTo>
                    <a:lnTo>
                      <a:pt x="444" y="80"/>
                    </a:lnTo>
                    <a:lnTo>
                      <a:pt x="445" y="82"/>
                    </a:lnTo>
                    <a:lnTo>
                      <a:pt x="445" y="83"/>
                    </a:lnTo>
                    <a:lnTo>
                      <a:pt x="445" y="84"/>
                    </a:lnTo>
                    <a:lnTo>
                      <a:pt x="444" y="84"/>
                    </a:lnTo>
                    <a:lnTo>
                      <a:pt x="442" y="85"/>
                    </a:lnTo>
                    <a:lnTo>
                      <a:pt x="441" y="85"/>
                    </a:lnTo>
                    <a:lnTo>
                      <a:pt x="440" y="85"/>
                    </a:lnTo>
                    <a:lnTo>
                      <a:pt x="440" y="84"/>
                    </a:lnTo>
                    <a:lnTo>
                      <a:pt x="416" y="61"/>
                    </a:lnTo>
                    <a:lnTo>
                      <a:pt x="406" y="52"/>
                    </a:lnTo>
                    <a:lnTo>
                      <a:pt x="406" y="51"/>
                    </a:lnTo>
                    <a:lnTo>
                      <a:pt x="405" y="51"/>
                    </a:lnTo>
                    <a:lnTo>
                      <a:pt x="405" y="50"/>
                    </a:lnTo>
                    <a:lnTo>
                      <a:pt x="406" y="49"/>
                    </a:lnTo>
                    <a:lnTo>
                      <a:pt x="408" y="47"/>
                    </a:lnTo>
                    <a:lnTo>
                      <a:pt x="409" y="47"/>
                    </a:lnTo>
                    <a:lnTo>
                      <a:pt x="410" y="47"/>
                    </a:lnTo>
                    <a:lnTo>
                      <a:pt x="412" y="49"/>
                    </a:lnTo>
                    <a:close/>
                    <a:moveTo>
                      <a:pt x="466" y="105"/>
                    </a:moveTo>
                    <a:lnTo>
                      <a:pt x="494" y="139"/>
                    </a:lnTo>
                    <a:lnTo>
                      <a:pt x="496" y="141"/>
                    </a:lnTo>
                    <a:lnTo>
                      <a:pt x="496" y="142"/>
                    </a:lnTo>
                    <a:lnTo>
                      <a:pt x="494" y="143"/>
                    </a:lnTo>
                    <a:lnTo>
                      <a:pt x="494" y="144"/>
                    </a:lnTo>
                    <a:lnTo>
                      <a:pt x="493" y="144"/>
                    </a:lnTo>
                    <a:lnTo>
                      <a:pt x="492" y="144"/>
                    </a:lnTo>
                    <a:lnTo>
                      <a:pt x="490" y="144"/>
                    </a:lnTo>
                    <a:lnTo>
                      <a:pt x="489" y="143"/>
                    </a:lnTo>
                    <a:lnTo>
                      <a:pt x="461" y="109"/>
                    </a:lnTo>
                    <a:lnTo>
                      <a:pt x="460" y="107"/>
                    </a:lnTo>
                    <a:lnTo>
                      <a:pt x="460" y="106"/>
                    </a:lnTo>
                    <a:lnTo>
                      <a:pt x="461" y="105"/>
                    </a:lnTo>
                    <a:lnTo>
                      <a:pt x="461" y="104"/>
                    </a:lnTo>
                    <a:lnTo>
                      <a:pt x="462" y="104"/>
                    </a:lnTo>
                    <a:lnTo>
                      <a:pt x="464" y="104"/>
                    </a:lnTo>
                    <a:lnTo>
                      <a:pt x="465" y="104"/>
                    </a:lnTo>
                    <a:lnTo>
                      <a:pt x="466" y="105"/>
                    </a:lnTo>
                    <a:close/>
                    <a:moveTo>
                      <a:pt x="514" y="165"/>
                    </a:moveTo>
                    <a:lnTo>
                      <a:pt x="536" y="191"/>
                    </a:lnTo>
                    <a:lnTo>
                      <a:pt x="542" y="201"/>
                    </a:lnTo>
                    <a:lnTo>
                      <a:pt x="544" y="202"/>
                    </a:lnTo>
                    <a:lnTo>
                      <a:pt x="544" y="203"/>
                    </a:lnTo>
                    <a:lnTo>
                      <a:pt x="542" y="204"/>
                    </a:lnTo>
                    <a:lnTo>
                      <a:pt x="541" y="206"/>
                    </a:lnTo>
                    <a:lnTo>
                      <a:pt x="540" y="206"/>
                    </a:lnTo>
                    <a:lnTo>
                      <a:pt x="538" y="206"/>
                    </a:lnTo>
                    <a:lnTo>
                      <a:pt x="537" y="204"/>
                    </a:lnTo>
                    <a:lnTo>
                      <a:pt x="530" y="194"/>
                    </a:lnTo>
                    <a:lnTo>
                      <a:pt x="509" y="169"/>
                    </a:lnTo>
                    <a:lnTo>
                      <a:pt x="509" y="167"/>
                    </a:lnTo>
                    <a:lnTo>
                      <a:pt x="509" y="166"/>
                    </a:lnTo>
                    <a:lnTo>
                      <a:pt x="509" y="165"/>
                    </a:lnTo>
                    <a:lnTo>
                      <a:pt x="510" y="164"/>
                    </a:lnTo>
                    <a:lnTo>
                      <a:pt x="512" y="164"/>
                    </a:lnTo>
                    <a:lnTo>
                      <a:pt x="513" y="164"/>
                    </a:lnTo>
                    <a:lnTo>
                      <a:pt x="514" y="164"/>
                    </a:lnTo>
                    <a:lnTo>
                      <a:pt x="514" y="165"/>
                    </a:lnTo>
                    <a:close/>
                    <a:moveTo>
                      <a:pt x="561" y="228"/>
                    </a:moveTo>
                    <a:lnTo>
                      <a:pt x="573" y="247"/>
                    </a:lnTo>
                    <a:lnTo>
                      <a:pt x="585" y="266"/>
                    </a:lnTo>
                    <a:lnTo>
                      <a:pt x="585" y="267"/>
                    </a:lnTo>
                    <a:lnTo>
                      <a:pt x="585" y="268"/>
                    </a:lnTo>
                    <a:lnTo>
                      <a:pt x="585" y="269"/>
                    </a:lnTo>
                    <a:lnTo>
                      <a:pt x="584" y="270"/>
                    </a:lnTo>
                    <a:lnTo>
                      <a:pt x="582" y="270"/>
                    </a:lnTo>
                    <a:lnTo>
                      <a:pt x="581" y="270"/>
                    </a:lnTo>
                    <a:lnTo>
                      <a:pt x="580" y="269"/>
                    </a:lnTo>
                    <a:lnTo>
                      <a:pt x="568" y="251"/>
                    </a:lnTo>
                    <a:lnTo>
                      <a:pt x="554" y="231"/>
                    </a:lnTo>
                    <a:lnTo>
                      <a:pt x="554" y="230"/>
                    </a:lnTo>
                    <a:lnTo>
                      <a:pt x="554" y="229"/>
                    </a:lnTo>
                    <a:lnTo>
                      <a:pt x="554" y="228"/>
                    </a:lnTo>
                    <a:lnTo>
                      <a:pt x="556" y="226"/>
                    </a:lnTo>
                    <a:lnTo>
                      <a:pt x="557" y="226"/>
                    </a:lnTo>
                    <a:lnTo>
                      <a:pt x="558" y="226"/>
                    </a:lnTo>
                    <a:lnTo>
                      <a:pt x="560" y="228"/>
                    </a:lnTo>
                    <a:lnTo>
                      <a:pt x="561" y="228"/>
                    </a:lnTo>
                    <a:close/>
                    <a:moveTo>
                      <a:pt x="602" y="293"/>
                    </a:moveTo>
                    <a:lnTo>
                      <a:pt x="626" y="331"/>
                    </a:lnTo>
                    <a:lnTo>
                      <a:pt x="626" y="332"/>
                    </a:lnTo>
                    <a:lnTo>
                      <a:pt x="626" y="333"/>
                    </a:lnTo>
                    <a:lnTo>
                      <a:pt x="626" y="334"/>
                    </a:lnTo>
                    <a:lnTo>
                      <a:pt x="625" y="335"/>
                    </a:lnTo>
                    <a:lnTo>
                      <a:pt x="624" y="335"/>
                    </a:lnTo>
                    <a:lnTo>
                      <a:pt x="622" y="335"/>
                    </a:lnTo>
                    <a:lnTo>
                      <a:pt x="621" y="335"/>
                    </a:lnTo>
                    <a:lnTo>
                      <a:pt x="620" y="334"/>
                    </a:lnTo>
                    <a:lnTo>
                      <a:pt x="596" y="296"/>
                    </a:lnTo>
                    <a:lnTo>
                      <a:pt x="596" y="295"/>
                    </a:lnTo>
                    <a:lnTo>
                      <a:pt x="596" y="294"/>
                    </a:lnTo>
                    <a:lnTo>
                      <a:pt x="596" y="293"/>
                    </a:lnTo>
                    <a:lnTo>
                      <a:pt x="597" y="291"/>
                    </a:lnTo>
                    <a:lnTo>
                      <a:pt x="598" y="291"/>
                    </a:lnTo>
                    <a:lnTo>
                      <a:pt x="600" y="291"/>
                    </a:lnTo>
                    <a:lnTo>
                      <a:pt x="601" y="291"/>
                    </a:lnTo>
                    <a:lnTo>
                      <a:pt x="602" y="293"/>
                    </a:lnTo>
                    <a:close/>
                    <a:moveTo>
                      <a:pt x="644" y="358"/>
                    </a:moveTo>
                    <a:lnTo>
                      <a:pt x="648" y="365"/>
                    </a:lnTo>
                    <a:lnTo>
                      <a:pt x="669" y="396"/>
                    </a:lnTo>
                    <a:lnTo>
                      <a:pt x="669" y="397"/>
                    </a:lnTo>
                    <a:lnTo>
                      <a:pt x="669" y="398"/>
                    </a:lnTo>
                    <a:lnTo>
                      <a:pt x="668" y="399"/>
                    </a:lnTo>
                    <a:lnTo>
                      <a:pt x="666" y="400"/>
                    </a:lnTo>
                    <a:lnTo>
                      <a:pt x="665" y="399"/>
                    </a:lnTo>
                    <a:lnTo>
                      <a:pt x="664" y="399"/>
                    </a:lnTo>
                    <a:lnTo>
                      <a:pt x="662" y="398"/>
                    </a:lnTo>
                    <a:lnTo>
                      <a:pt x="641" y="367"/>
                    </a:lnTo>
                    <a:lnTo>
                      <a:pt x="637" y="361"/>
                    </a:lnTo>
                    <a:lnTo>
                      <a:pt x="637" y="360"/>
                    </a:lnTo>
                    <a:lnTo>
                      <a:pt x="637" y="359"/>
                    </a:lnTo>
                    <a:lnTo>
                      <a:pt x="637" y="358"/>
                    </a:lnTo>
                    <a:lnTo>
                      <a:pt x="638" y="356"/>
                    </a:lnTo>
                    <a:lnTo>
                      <a:pt x="640" y="356"/>
                    </a:lnTo>
                    <a:lnTo>
                      <a:pt x="641" y="356"/>
                    </a:lnTo>
                    <a:lnTo>
                      <a:pt x="642" y="358"/>
                    </a:lnTo>
                    <a:lnTo>
                      <a:pt x="644" y="358"/>
                    </a:lnTo>
                    <a:close/>
                    <a:moveTo>
                      <a:pt x="688" y="421"/>
                    </a:moveTo>
                    <a:lnTo>
                      <a:pt x="717" y="456"/>
                    </a:lnTo>
                    <a:lnTo>
                      <a:pt x="717" y="457"/>
                    </a:lnTo>
                    <a:lnTo>
                      <a:pt x="717" y="458"/>
                    </a:lnTo>
                    <a:lnTo>
                      <a:pt x="717" y="459"/>
                    </a:lnTo>
                    <a:lnTo>
                      <a:pt x="716" y="460"/>
                    </a:lnTo>
                    <a:lnTo>
                      <a:pt x="714" y="460"/>
                    </a:lnTo>
                    <a:lnTo>
                      <a:pt x="713" y="460"/>
                    </a:lnTo>
                    <a:lnTo>
                      <a:pt x="712" y="460"/>
                    </a:lnTo>
                    <a:lnTo>
                      <a:pt x="712" y="459"/>
                    </a:lnTo>
                    <a:lnTo>
                      <a:pt x="681" y="425"/>
                    </a:lnTo>
                    <a:lnTo>
                      <a:pt x="681" y="424"/>
                    </a:lnTo>
                    <a:lnTo>
                      <a:pt x="681" y="422"/>
                    </a:lnTo>
                    <a:lnTo>
                      <a:pt x="681" y="421"/>
                    </a:lnTo>
                    <a:lnTo>
                      <a:pt x="682" y="420"/>
                    </a:lnTo>
                    <a:lnTo>
                      <a:pt x="684" y="420"/>
                    </a:lnTo>
                    <a:lnTo>
                      <a:pt x="685" y="420"/>
                    </a:lnTo>
                    <a:lnTo>
                      <a:pt x="686" y="420"/>
                    </a:lnTo>
                    <a:lnTo>
                      <a:pt x="688" y="421"/>
                    </a:lnTo>
                    <a:close/>
                    <a:moveTo>
                      <a:pt x="737" y="480"/>
                    </a:moveTo>
                    <a:lnTo>
                      <a:pt x="762" y="510"/>
                    </a:lnTo>
                    <a:lnTo>
                      <a:pt x="768" y="514"/>
                    </a:lnTo>
                    <a:lnTo>
                      <a:pt x="769" y="516"/>
                    </a:lnTo>
                    <a:lnTo>
                      <a:pt x="768" y="517"/>
                    </a:lnTo>
                    <a:lnTo>
                      <a:pt x="768" y="518"/>
                    </a:lnTo>
                    <a:lnTo>
                      <a:pt x="766" y="519"/>
                    </a:lnTo>
                    <a:lnTo>
                      <a:pt x="765" y="519"/>
                    </a:lnTo>
                    <a:lnTo>
                      <a:pt x="764" y="519"/>
                    </a:lnTo>
                    <a:lnTo>
                      <a:pt x="762" y="518"/>
                    </a:lnTo>
                    <a:lnTo>
                      <a:pt x="757" y="513"/>
                    </a:lnTo>
                    <a:lnTo>
                      <a:pt x="732" y="484"/>
                    </a:lnTo>
                    <a:lnTo>
                      <a:pt x="732" y="483"/>
                    </a:lnTo>
                    <a:lnTo>
                      <a:pt x="732" y="481"/>
                    </a:lnTo>
                    <a:lnTo>
                      <a:pt x="733" y="480"/>
                    </a:lnTo>
                    <a:lnTo>
                      <a:pt x="734" y="479"/>
                    </a:lnTo>
                    <a:lnTo>
                      <a:pt x="736" y="479"/>
                    </a:lnTo>
                    <a:lnTo>
                      <a:pt x="737" y="479"/>
                    </a:lnTo>
                    <a:lnTo>
                      <a:pt x="737" y="480"/>
                    </a:lnTo>
                    <a:close/>
                    <a:moveTo>
                      <a:pt x="792" y="535"/>
                    </a:moveTo>
                    <a:lnTo>
                      <a:pt x="800" y="543"/>
                    </a:lnTo>
                    <a:lnTo>
                      <a:pt x="798" y="541"/>
                    </a:lnTo>
                    <a:lnTo>
                      <a:pt x="830" y="561"/>
                    </a:lnTo>
                    <a:lnTo>
                      <a:pt x="830" y="562"/>
                    </a:lnTo>
                    <a:lnTo>
                      <a:pt x="832" y="563"/>
                    </a:lnTo>
                    <a:lnTo>
                      <a:pt x="832" y="565"/>
                    </a:lnTo>
                    <a:lnTo>
                      <a:pt x="830" y="566"/>
                    </a:lnTo>
                    <a:lnTo>
                      <a:pt x="829" y="567"/>
                    </a:lnTo>
                    <a:lnTo>
                      <a:pt x="828" y="567"/>
                    </a:lnTo>
                    <a:lnTo>
                      <a:pt x="826" y="567"/>
                    </a:lnTo>
                    <a:lnTo>
                      <a:pt x="794" y="548"/>
                    </a:lnTo>
                    <a:lnTo>
                      <a:pt x="794" y="546"/>
                    </a:lnTo>
                    <a:lnTo>
                      <a:pt x="788" y="540"/>
                    </a:lnTo>
                    <a:lnTo>
                      <a:pt x="786" y="539"/>
                    </a:lnTo>
                    <a:lnTo>
                      <a:pt x="786" y="538"/>
                    </a:lnTo>
                    <a:lnTo>
                      <a:pt x="786" y="536"/>
                    </a:lnTo>
                    <a:lnTo>
                      <a:pt x="788" y="536"/>
                    </a:lnTo>
                    <a:lnTo>
                      <a:pt x="788" y="535"/>
                    </a:lnTo>
                    <a:lnTo>
                      <a:pt x="789" y="535"/>
                    </a:lnTo>
                    <a:lnTo>
                      <a:pt x="790" y="535"/>
                    </a:lnTo>
                    <a:lnTo>
                      <a:pt x="792" y="535"/>
                    </a:lnTo>
                    <a:close/>
                    <a:moveTo>
                      <a:pt x="861" y="572"/>
                    </a:moveTo>
                    <a:lnTo>
                      <a:pt x="872" y="574"/>
                    </a:lnTo>
                    <a:lnTo>
                      <a:pt x="908" y="577"/>
                    </a:lnTo>
                    <a:lnTo>
                      <a:pt x="909" y="577"/>
                    </a:lnTo>
                    <a:lnTo>
                      <a:pt x="909" y="578"/>
                    </a:lnTo>
                    <a:lnTo>
                      <a:pt x="910" y="579"/>
                    </a:lnTo>
                    <a:lnTo>
                      <a:pt x="910" y="581"/>
                    </a:lnTo>
                    <a:lnTo>
                      <a:pt x="910" y="582"/>
                    </a:lnTo>
                    <a:lnTo>
                      <a:pt x="909" y="582"/>
                    </a:lnTo>
                    <a:lnTo>
                      <a:pt x="908" y="583"/>
                    </a:lnTo>
                    <a:lnTo>
                      <a:pt x="906" y="583"/>
                    </a:lnTo>
                    <a:lnTo>
                      <a:pt x="870" y="581"/>
                    </a:lnTo>
                    <a:lnTo>
                      <a:pt x="858" y="578"/>
                    </a:lnTo>
                    <a:lnTo>
                      <a:pt x="857" y="577"/>
                    </a:lnTo>
                    <a:lnTo>
                      <a:pt x="857" y="576"/>
                    </a:lnTo>
                    <a:lnTo>
                      <a:pt x="857" y="574"/>
                    </a:lnTo>
                    <a:lnTo>
                      <a:pt x="857" y="573"/>
                    </a:lnTo>
                    <a:lnTo>
                      <a:pt x="857" y="572"/>
                    </a:lnTo>
                    <a:lnTo>
                      <a:pt x="858" y="572"/>
                    </a:lnTo>
                    <a:lnTo>
                      <a:pt x="860" y="572"/>
                    </a:lnTo>
                    <a:lnTo>
                      <a:pt x="861" y="572"/>
                    </a:lnTo>
                    <a:close/>
                    <a:moveTo>
                      <a:pt x="938" y="568"/>
                    </a:moveTo>
                    <a:lnTo>
                      <a:pt x="948" y="565"/>
                    </a:lnTo>
                    <a:lnTo>
                      <a:pt x="980" y="548"/>
                    </a:lnTo>
                    <a:lnTo>
                      <a:pt x="981" y="546"/>
                    </a:lnTo>
                    <a:lnTo>
                      <a:pt x="982" y="546"/>
                    </a:lnTo>
                    <a:lnTo>
                      <a:pt x="984" y="548"/>
                    </a:lnTo>
                    <a:lnTo>
                      <a:pt x="984" y="549"/>
                    </a:lnTo>
                    <a:lnTo>
                      <a:pt x="985" y="549"/>
                    </a:lnTo>
                    <a:lnTo>
                      <a:pt x="985" y="550"/>
                    </a:lnTo>
                    <a:lnTo>
                      <a:pt x="984" y="551"/>
                    </a:lnTo>
                    <a:lnTo>
                      <a:pt x="982" y="552"/>
                    </a:lnTo>
                    <a:lnTo>
                      <a:pt x="950" y="570"/>
                    </a:lnTo>
                    <a:lnTo>
                      <a:pt x="950" y="571"/>
                    </a:lnTo>
                    <a:lnTo>
                      <a:pt x="941" y="573"/>
                    </a:lnTo>
                    <a:lnTo>
                      <a:pt x="940" y="574"/>
                    </a:lnTo>
                    <a:lnTo>
                      <a:pt x="938" y="573"/>
                    </a:lnTo>
                    <a:lnTo>
                      <a:pt x="937" y="573"/>
                    </a:lnTo>
                    <a:lnTo>
                      <a:pt x="936" y="572"/>
                    </a:lnTo>
                    <a:lnTo>
                      <a:pt x="936" y="571"/>
                    </a:lnTo>
                    <a:lnTo>
                      <a:pt x="936" y="570"/>
                    </a:lnTo>
                    <a:lnTo>
                      <a:pt x="937" y="568"/>
                    </a:lnTo>
                    <a:lnTo>
                      <a:pt x="938" y="568"/>
                    </a:lnTo>
                    <a:close/>
                    <a:moveTo>
                      <a:pt x="1004" y="527"/>
                    </a:moveTo>
                    <a:lnTo>
                      <a:pt x="1021" y="512"/>
                    </a:lnTo>
                    <a:lnTo>
                      <a:pt x="1036" y="495"/>
                    </a:lnTo>
                    <a:lnTo>
                      <a:pt x="1037" y="494"/>
                    </a:lnTo>
                    <a:lnTo>
                      <a:pt x="1038" y="494"/>
                    </a:lnTo>
                    <a:lnTo>
                      <a:pt x="1040" y="494"/>
                    </a:lnTo>
                    <a:lnTo>
                      <a:pt x="1041" y="495"/>
                    </a:lnTo>
                    <a:lnTo>
                      <a:pt x="1042" y="495"/>
                    </a:lnTo>
                    <a:lnTo>
                      <a:pt x="1042" y="496"/>
                    </a:lnTo>
                    <a:lnTo>
                      <a:pt x="1042" y="497"/>
                    </a:lnTo>
                    <a:lnTo>
                      <a:pt x="1041" y="498"/>
                    </a:lnTo>
                    <a:lnTo>
                      <a:pt x="1025" y="517"/>
                    </a:lnTo>
                    <a:lnTo>
                      <a:pt x="1009" y="532"/>
                    </a:lnTo>
                    <a:lnTo>
                      <a:pt x="1008" y="532"/>
                    </a:lnTo>
                    <a:lnTo>
                      <a:pt x="1006" y="532"/>
                    </a:lnTo>
                    <a:lnTo>
                      <a:pt x="1005" y="532"/>
                    </a:lnTo>
                    <a:lnTo>
                      <a:pt x="1004" y="532"/>
                    </a:lnTo>
                    <a:lnTo>
                      <a:pt x="1004" y="530"/>
                    </a:lnTo>
                    <a:lnTo>
                      <a:pt x="1004" y="529"/>
                    </a:lnTo>
                    <a:lnTo>
                      <a:pt x="1004" y="528"/>
                    </a:lnTo>
                    <a:lnTo>
                      <a:pt x="1004" y="527"/>
                    </a:lnTo>
                    <a:close/>
                    <a:moveTo>
                      <a:pt x="1058" y="470"/>
                    </a:moveTo>
                    <a:lnTo>
                      <a:pt x="1085" y="435"/>
                    </a:lnTo>
                    <a:lnTo>
                      <a:pt x="1086" y="434"/>
                    </a:lnTo>
                    <a:lnTo>
                      <a:pt x="1088" y="434"/>
                    </a:lnTo>
                    <a:lnTo>
                      <a:pt x="1089" y="434"/>
                    </a:lnTo>
                    <a:lnTo>
                      <a:pt x="1090" y="434"/>
                    </a:lnTo>
                    <a:lnTo>
                      <a:pt x="1090" y="435"/>
                    </a:lnTo>
                    <a:lnTo>
                      <a:pt x="1092" y="436"/>
                    </a:lnTo>
                    <a:lnTo>
                      <a:pt x="1092" y="437"/>
                    </a:lnTo>
                    <a:lnTo>
                      <a:pt x="1090" y="438"/>
                    </a:lnTo>
                    <a:lnTo>
                      <a:pt x="1064" y="474"/>
                    </a:lnTo>
                    <a:lnTo>
                      <a:pt x="1062" y="475"/>
                    </a:lnTo>
                    <a:lnTo>
                      <a:pt x="1061" y="475"/>
                    </a:lnTo>
                    <a:lnTo>
                      <a:pt x="1060" y="475"/>
                    </a:lnTo>
                    <a:lnTo>
                      <a:pt x="1058" y="475"/>
                    </a:lnTo>
                    <a:lnTo>
                      <a:pt x="1058" y="474"/>
                    </a:lnTo>
                    <a:lnTo>
                      <a:pt x="1057" y="473"/>
                    </a:lnTo>
                    <a:lnTo>
                      <a:pt x="1057" y="472"/>
                    </a:lnTo>
                    <a:lnTo>
                      <a:pt x="1058" y="470"/>
                    </a:lnTo>
                    <a:close/>
                    <a:moveTo>
                      <a:pt x="1105" y="409"/>
                    </a:moveTo>
                    <a:lnTo>
                      <a:pt x="1133" y="373"/>
                    </a:lnTo>
                    <a:lnTo>
                      <a:pt x="1133" y="372"/>
                    </a:lnTo>
                    <a:lnTo>
                      <a:pt x="1134" y="372"/>
                    </a:lnTo>
                    <a:lnTo>
                      <a:pt x="1136" y="372"/>
                    </a:lnTo>
                    <a:lnTo>
                      <a:pt x="1137" y="372"/>
                    </a:lnTo>
                    <a:lnTo>
                      <a:pt x="1138" y="373"/>
                    </a:lnTo>
                    <a:lnTo>
                      <a:pt x="1138" y="375"/>
                    </a:lnTo>
                    <a:lnTo>
                      <a:pt x="1138" y="376"/>
                    </a:lnTo>
                    <a:lnTo>
                      <a:pt x="1138" y="377"/>
                    </a:lnTo>
                    <a:lnTo>
                      <a:pt x="1110" y="413"/>
                    </a:lnTo>
                    <a:lnTo>
                      <a:pt x="1109" y="414"/>
                    </a:lnTo>
                    <a:lnTo>
                      <a:pt x="1108" y="414"/>
                    </a:lnTo>
                    <a:lnTo>
                      <a:pt x="1106" y="414"/>
                    </a:lnTo>
                    <a:lnTo>
                      <a:pt x="1105" y="413"/>
                    </a:lnTo>
                    <a:lnTo>
                      <a:pt x="1105" y="411"/>
                    </a:lnTo>
                    <a:lnTo>
                      <a:pt x="1105" y="410"/>
                    </a:lnTo>
                    <a:lnTo>
                      <a:pt x="1105" y="409"/>
                    </a:lnTo>
                    <a:close/>
                    <a:moveTo>
                      <a:pt x="1150" y="346"/>
                    </a:moveTo>
                    <a:lnTo>
                      <a:pt x="1172" y="313"/>
                    </a:lnTo>
                    <a:lnTo>
                      <a:pt x="1176" y="310"/>
                    </a:lnTo>
                    <a:lnTo>
                      <a:pt x="1176" y="308"/>
                    </a:lnTo>
                    <a:lnTo>
                      <a:pt x="1177" y="307"/>
                    </a:lnTo>
                    <a:lnTo>
                      <a:pt x="1178" y="307"/>
                    </a:lnTo>
                    <a:lnTo>
                      <a:pt x="1180" y="308"/>
                    </a:lnTo>
                    <a:lnTo>
                      <a:pt x="1181" y="308"/>
                    </a:lnTo>
                    <a:lnTo>
                      <a:pt x="1181" y="310"/>
                    </a:lnTo>
                    <a:lnTo>
                      <a:pt x="1181" y="311"/>
                    </a:lnTo>
                    <a:lnTo>
                      <a:pt x="1181" y="312"/>
                    </a:lnTo>
                    <a:lnTo>
                      <a:pt x="1178" y="317"/>
                    </a:lnTo>
                    <a:lnTo>
                      <a:pt x="1157" y="350"/>
                    </a:lnTo>
                    <a:lnTo>
                      <a:pt x="1156" y="351"/>
                    </a:lnTo>
                    <a:lnTo>
                      <a:pt x="1154" y="351"/>
                    </a:lnTo>
                    <a:lnTo>
                      <a:pt x="1153" y="351"/>
                    </a:lnTo>
                    <a:lnTo>
                      <a:pt x="1152" y="351"/>
                    </a:lnTo>
                    <a:lnTo>
                      <a:pt x="1150" y="350"/>
                    </a:lnTo>
                    <a:lnTo>
                      <a:pt x="1150" y="349"/>
                    </a:lnTo>
                    <a:lnTo>
                      <a:pt x="1150" y="348"/>
                    </a:lnTo>
                    <a:lnTo>
                      <a:pt x="1150" y="346"/>
                    </a:lnTo>
                    <a:close/>
                    <a:moveTo>
                      <a:pt x="1193" y="282"/>
                    </a:moveTo>
                    <a:lnTo>
                      <a:pt x="1209" y="256"/>
                    </a:lnTo>
                    <a:lnTo>
                      <a:pt x="1217" y="245"/>
                    </a:lnTo>
                    <a:lnTo>
                      <a:pt x="1217" y="244"/>
                    </a:lnTo>
                    <a:lnTo>
                      <a:pt x="1218" y="242"/>
                    </a:lnTo>
                    <a:lnTo>
                      <a:pt x="1220" y="242"/>
                    </a:lnTo>
                    <a:lnTo>
                      <a:pt x="1221" y="244"/>
                    </a:lnTo>
                    <a:lnTo>
                      <a:pt x="1222" y="244"/>
                    </a:lnTo>
                    <a:lnTo>
                      <a:pt x="1222" y="245"/>
                    </a:lnTo>
                    <a:lnTo>
                      <a:pt x="1222" y="246"/>
                    </a:lnTo>
                    <a:lnTo>
                      <a:pt x="1222" y="247"/>
                    </a:lnTo>
                    <a:lnTo>
                      <a:pt x="1216" y="258"/>
                    </a:lnTo>
                    <a:lnTo>
                      <a:pt x="1198" y="285"/>
                    </a:lnTo>
                    <a:lnTo>
                      <a:pt x="1197" y="286"/>
                    </a:lnTo>
                    <a:lnTo>
                      <a:pt x="1196" y="286"/>
                    </a:lnTo>
                    <a:lnTo>
                      <a:pt x="1194" y="286"/>
                    </a:lnTo>
                    <a:lnTo>
                      <a:pt x="1193" y="286"/>
                    </a:lnTo>
                    <a:lnTo>
                      <a:pt x="1193" y="285"/>
                    </a:lnTo>
                    <a:lnTo>
                      <a:pt x="1192" y="284"/>
                    </a:lnTo>
                    <a:lnTo>
                      <a:pt x="1192" y="283"/>
                    </a:lnTo>
                    <a:lnTo>
                      <a:pt x="1193" y="282"/>
                    </a:lnTo>
                    <a:close/>
                    <a:moveTo>
                      <a:pt x="1234" y="218"/>
                    </a:moveTo>
                    <a:lnTo>
                      <a:pt x="1246" y="199"/>
                    </a:lnTo>
                    <a:lnTo>
                      <a:pt x="1260" y="180"/>
                    </a:lnTo>
                    <a:lnTo>
                      <a:pt x="1261" y="179"/>
                    </a:lnTo>
                    <a:lnTo>
                      <a:pt x="1262" y="179"/>
                    </a:lnTo>
                    <a:lnTo>
                      <a:pt x="1264" y="179"/>
                    </a:lnTo>
                    <a:lnTo>
                      <a:pt x="1265" y="179"/>
                    </a:lnTo>
                    <a:lnTo>
                      <a:pt x="1265" y="180"/>
                    </a:lnTo>
                    <a:lnTo>
                      <a:pt x="1266" y="181"/>
                    </a:lnTo>
                    <a:lnTo>
                      <a:pt x="1266" y="182"/>
                    </a:lnTo>
                    <a:lnTo>
                      <a:pt x="1265" y="183"/>
                    </a:lnTo>
                    <a:lnTo>
                      <a:pt x="1252" y="203"/>
                    </a:lnTo>
                    <a:lnTo>
                      <a:pt x="1240" y="220"/>
                    </a:lnTo>
                    <a:lnTo>
                      <a:pt x="1240" y="221"/>
                    </a:lnTo>
                    <a:lnTo>
                      <a:pt x="1238" y="221"/>
                    </a:lnTo>
                    <a:lnTo>
                      <a:pt x="1237" y="223"/>
                    </a:lnTo>
                    <a:lnTo>
                      <a:pt x="1236" y="221"/>
                    </a:lnTo>
                    <a:lnTo>
                      <a:pt x="1234" y="220"/>
                    </a:lnTo>
                    <a:lnTo>
                      <a:pt x="1234" y="219"/>
                    </a:lnTo>
                    <a:lnTo>
                      <a:pt x="1234" y="218"/>
                    </a:lnTo>
                    <a:close/>
                    <a:moveTo>
                      <a:pt x="1278" y="154"/>
                    </a:moveTo>
                    <a:lnTo>
                      <a:pt x="1284" y="145"/>
                    </a:lnTo>
                    <a:lnTo>
                      <a:pt x="1308" y="118"/>
                    </a:lnTo>
                    <a:lnTo>
                      <a:pt x="1309" y="117"/>
                    </a:lnTo>
                    <a:lnTo>
                      <a:pt x="1310" y="117"/>
                    </a:lnTo>
                    <a:lnTo>
                      <a:pt x="1312" y="117"/>
                    </a:lnTo>
                    <a:lnTo>
                      <a:pt x="1313" y="118"/>
                    </a:lnTo>
                    <a:lnTo>
                      <a:pt x="1313" y="120"/>
                    </a:lnTo>
                    <a:lnTo>
                      <a:pt x="1313" y="121"/>
                    </a:lnTo>
                    <a:lnTo>
                      <a:pt x="1313" y="122"/>
                    </a:lnTo>
                    <a:lnTo>
                      <a:pt x="1289" y="149"/>
                    </a:lnTo>
                    <a:lnTo>
                      <a:pt x="1284" y="156"/>
                    </a:lnTo>
                    <a:lnTo>
                      <a:pt x="1282" y="158"/>
                    </a:lnTo>
                    <a:lnTo>
                      <a:pt x="1281" y="158"/>
                    </a:lnTo>
                    <a:lnTo>
                      <a:pt x="1280" y="159"/>
                    </a:lnTo>
                    <a:lnTo>
                      <a:pt x="1280" y="158"/>
                    </a:lnTo>
                    <a:lnTo>
                      <a:pt x="1278" y="156"/>
                    </a:lnTo>
                    <a:lnTo>
                      <a:pt x="1277" y="156"/>
                    </a:lnTo>
                    <a:lnTo>
                      <a:pt x="1277" y="155"/>
                    </a:lnTo>
                    <a:lnTo>
                      <a:pt x="1278" y="154"/>
                    </a:lnTo>
                    <a:close/>
                    <a:moveTo>
                      <a:pt x="1329" y="94"/>
                    </a:moveTo>
                    <a:lnTo>
                      <a:pt x="1360" y="61"/>
                    </a:lnTo>
                    <a:lnTo>
                      <a:pt x="1361" y="60"/>
                    </a:lnTo>
                    <a:lnTo>
                      <a:pt x="1362" y="60"/>
                    </a:lnTo>
                    <a:lnTo>
                      <a:pt x="1364" y="60"/>
                    </a:lnTo>
                    <a:lnTo>
                      <a:pt x="1365" y="61"/>
                    </a:lnTo>
                    <a:lnTo>
                      <a:pt x="1366" y="62"/>
                    </a:lnTo>
                    <a:lnTo>
                      <a:pt x="1366" y="63"/>
                    </a:lnTo>
                    <a:lnTo>
                      <a:pt x="1365" y="65"/>
                    </a:lnTo>
                    <a:lnTo>
                      <a:pt x="1334" y="99"/>
                    </a:lnTo>
                    <a:lnTo>
                      <a:pt x="1333" y="99"/>
                    </a:lnTo>
                    <a:lnTo>
                      <a:pt x="1332" y="100"/>
                    </a:lnTo>
                    <a:lnTo>
                      <a:pt x="1330" y="99"/>
                    </a:lnTo>
                    <a:lnTo>
                      <a:pt x="1329" y="98"/>
                    </a:lnTo>
                    <a:lnTo>
                      <a:pt x="1329" y="96"/>
                    </a:lnTo>
                    <a:lnTo>
                      <a:pt x="1329" y="95"/>
                    </a:lnTo>
                    <a:lnTo>
                      <a:pt x="1329" y="94"/>
                    </a:lnTo>
                    <a:close/>
                    <a:moveTo>
                      <a:pt x="1385" y="39"/>
                    </a:moveTo>
                    <a:lnTo>
                      <a:pt x="1400" y="28"/>
                    </a:lnTo>
                    <a:lnTo>
                      <a:pt x="1425" y="14"/>
                    </a:lnTo>
                    <a:lnTo>
                      <a:pt x="1426" y="13"/>
                    </a:lnTo>
                    <a:lnTo>
                      <a:pt x="1428" y="13"/>
                    </a:lnTo>
                    <a:lnTo>
                      <a:pt x="1429" y="14"/>
                    </a:lnTo>
                    <a:lnTo>
                      <a:pt x="1430" y="15"/>
                    </a:lnTo>
                    <a:lnTo>
                      <a:pt x="1430" y="17"/>
                    </a:lnTo>
                    <a:lnTo>
                      <a:pt x="1429" y="18"/>
                    </a:lnTo>
                    <a:lnTo>
                      <a:pt x="1429" y="19"/>
                    </a:lnTo>
                    <a:lnTo>
                      <a:pt x="1404" y="33"/>
                    </a:lnTo>
                    <a:lnTo>
                      <a:pt x="1390" y="44"/>
                    </a:lnTo>
                    <a:lnTo>
                      <a:pt x="1389" y="45"/>
                    </a:lnTo>
                    <a:lnTo>
                      <a:pt x="1388" y="45"/>
                    </a:lnTo>
                    <a:lnTo>
                      <a:pt x="1386" y="45"/>
                    </a:lnTo>
                    <a:lnTo>
                      <a:pt x="1385" y="44"/>
                    </a:lnTo>
                    <a:lnTo>
                      <a:pt x="1385" y="42"/>
                    </a:lnTo>
                    <a:lnTo>
                      <a:pt x="1384" y="41"/>
                    </a:lnTo>
                    <a:lnTo>
                      <a:pt x="1385" y="40"/>
                    </a:lnTo>
                    <a:lnTo>
                      <a:pt x="1385" y="39"/>
                    </a:lnTo>
                    <a:close/>
                    <a:moveTo>
                      <a:pt x="1457" y="3"/>
                    </a:moveTo>
                    <a:lnTo>
                      <a:pt x="1474" y="0"/>
                    </a:lnTo>
                    <a:lnTo>
                      <a:pt x="1476" y="0"/>
                    </a:lnTo>
                    <a:lnTo>
                      <a:pt x="1506" y="1"/>
                    </a:lnTo>
                    <a:lnTo>
                      <a:pt x="1508" y="1"/>
                    </a:lnTo>
                    <a:lnTo>
                      <a:pt x="1508" y="2"/>
                    </a:lnTo>
                    <a:lnTo>
                      <a:pt x="1509" y="3"/>
                    </a:lnTo>
                    <a:lnTo>
                      <a:pt x="1509" y="4"/>
                    </a:lnTo>
                    <a:lnTo>
                      <a:pt x="1509" y="6"/>
                    </a:lnTo>
                    <a:lnTo>
                      <a:pt x="1508" y="7"/>
                    </a:lnTo>
                    <a:lnTo>
                      <a:pt x="1506" y="7"/>
                    </a:lnTo>
                    <a:lnTo>
                      <a:pt x="1505" y="7"/>
                    </a:lnTo>
                    <a:lnTo>
                      <a:pt x="1476" y="6"/>
                    </a:lnTo>
                    <a:lnTo>
                      <a:pt x="1460" y="9"/>
                    </a:lnTo>
                    <a:lnTo>
                      <a:pt x="1458" y="9"/>
                    </a:lnTo>
                    <a:lnTo>
                      <a:pt x="1457" y="8"/>
                    </a:lnTo>
                    <a:lnTo>
                      <a:pt x="1456" y="7"/>
                    </a:lnTo>
                    <a:lnTo>
                      <a:pt x="1454" y="6"/>
                    </a:lnTo>
                    <a:lnTo>
                      <a:pt x="1456" y="4"/>
                    </a:lnTo>
                    <a:lnTo>
                      <a:pt x="1456" y="3"/>
                    </a:lnTo>
                    <a:lnTo>
                      <a:pt x="1457" y="3"/>
                    </a:lnTo>
                    <a:close/>
                    <a:moveTo>
                      <a:pt x="1540" y="11"/>
                    </a:moveTo>
                    <a:lnTo>
                      <a:pt x="1556" y="17"/>
                    </a:lnTo>
                    <a:lnTo>
                      <a:pt x="1556" y="18"/>
                    </a:lnTo>
                    <a:lnTo>
                      <a:pt x="1581" y="33"/>
                    </a:lnTo>
                    <a:lnTo>
                      <a:pt x="1581" y="34"/>
                    </a:lnTo>
                    <a:lnTo>
                      <a:pt x="1582" y="35"/>
                    </a:lnTo>
                    <a:lnTo>
                      <a:pt x="1582" y="36"/>
                    </a:lnTo>
                    <a:lnTo>
                      <a:pt x="1581" y="38"/>
                    </a:lnTo>
                    <a:lnTo>
                      <a:pt x="1581" y="39"/>
                    </a:lnTo>
                    <a:lnTo>
                      <a:pt x="1580" y="39"/>
                    </a:lnTo>
                    <a:lnTo>
                      <a:pt x="1578" y="39"/>
                    </a:lnTo>
                    <a:lnTo>
                      <a:pt x="1577" y="39"/>
                    </a:lnTo>
                    <a:lnTo>
                      <a:pt x="1552" y="23"/>
                    </a:lnTo>
                    <a:lnTo>
                      <a:pt x="1536" y="17"/>
                    </a:lnTo>
                    <a:lnTo>
                      <a:pt x="1536" y="15"/>
                    </a:lnTo>
                    <a:lnTo>
                      <a:pt x="1534" y="14"/>
                    </a:lnTo>
                    <a:lnTo>
                      <a:pt x="1534" y="13"/>
                    </a:lnTo>
                    <a:lnTo>
                      <a:pt x="1534" y="12"/>
                    </a:lnTo>
                    <a:lnTo>
                      <a:pt x="1536" y="11"/>
                    </a:lnTo>
                    <a:lnTo>
                      <a:pt x="1537" y="11"/>
                    </a:lnTo>
                    <a:lnTo>
                      <a:pt x="1538" y="11"/>
                    </a:lnTo>
                    <a:lnTo>
                      <a:pt x="1540" y="11"/>
                    </a:lnTo>
                    <a:close/>
                    <a:moveTo>
                      <a:pt x="1606" y="53"/>
                    </a:moveTo>
                    <a:lnTo>
                      <a:pt x="1630" y="77"/>
                    </a:lnTo>
                    <a:lnTo>
                      <a:pt x="1640" y="87"/>
                    </a:lnTo>
                    <a:lnTo>
                      <a:pt x="1640" y="88"/>
                    </a:lnTo>
                    <a:lnTo>
                      <a:pt x="1640" y="89"/>
                    </a:lnTo>
                    <a:lnTo>
                      <a:pt x="1640" y="90"/>
                    </a:lnTo>
                    <a:lnTo>
                      <a:pt x="1638" y="91"/>
                    </a:lnTo>
                    <a:lnTo>
                      <a:pt x="1637" y="91"/>
                    </a:lnTo>
                    <a:lnTo>
                      <a:pt x="1636" y="91"/>
                    </a:lnTo>
                    <a:lnTo>
                      <a:pt x="1634" y="91"/>
                    </a:lnTo>
                    <a:lnTo>
                      <a:pt x="1634" y="90"/>
                    </a:lnTo>
                    <a:lnTo>
                      <a:pt x="1625" y="80"/>
                    </a:lnTo>
                    <a:lnTo>
                      <a:pt x="1602" y="58"/>
                    </a:lnTo>
                    <a:lnTo>
                      <a:pt x="1601" y="57"/>
                    </a:lnTo>
                    <a:lnTo>
                      <a:pt x="1601" y="56"/>
                    </a:lnTo>
                    <a:lnTo>
                      <a:pt x="1601" y="55"/>
                    </a:lnTo>
                    <a:lnTo>
                      <a:pt x="1602" y="53"/>
                    </a:lnTo>
                    <a:lnTo>
                      <a:pt x="1604" y="53"/>
                    </a:lnTo>
                    <a:lnTo>
                      <a:pt x="1605" y="53"/>
                    </a:lnTo>
                    <a:lnTo>
                      <a:pt x="1606" y="53"/>
                    </a:lnTo>
                    <a:close/>
                    <a:moveTo>
                      <a:pt x="1660" y="111"/>
                    </a:moveTo>
                    <a:lnTo>
                      <a:pt x="1668" y="120"/>
                    </a:lnTo>
                    <a:lnTo>
                      <a:pt x="1688" y="148"/>
                    </a:lnTo>
                    <a:lnTo>
                      <a:pt x="1688" y="149"/>
                    </a:lnTo>
                    <a:lnTo>
                      <a:pt x="1688" y="150"/>
                    </a:lnTo>
                    <a:lnTo>
                      <a:pt x="1688" y="152"/>
                    </a:lnTo>
                    <a:lnTo>
                      <a:pt x="1686" y="152"/>
                    </a:lnTo>
                    <a:lnTo>
                      <a:pt x="1685" y="153"/>
                    </a:lnTo>
                    <a:lnTo>
                      <a:pt x="1684" y="153"/>
                    </a:lnTo>
                    <a:lnTo>
                      <a:pt x="1682" y="152"/>
                    </a:lnTo>
                    <a:lnTo>
                      <a:pt x="1662" y="123"/>
                    </a:lnTo>
                    <a:lnTo>
                      <a:pt x="1654" y="115"/>
                    </a:lnTo>
                    <a:lnTo>
                      <a:pt x="1654" y="114"/>
                    </a:lnTo>
                    <a:lnTo>
                      <a:pt x="1654" y="112"/>
                    </a:lnTo>
                    <a:lnTo>
                      <a:pt x="1656" y="111"/>
                    </a:lnTo>
                    <a:lnTo>
                      <a:pt x="1657" y="110"/>
                    </a:lnTo>
                    <a:lnTo>
                      <a:pt x="1658" y="110"/>
                    </a:lnTo>
                    <a:lnTo>
                      <a:pt x="1658" y="111"/>
                    </a:lnTo>
                    <a:lnTo>
                      <a:pt x="1660" y="111"/>
                    </a:lnTo>
                    <a:close/>
                    <a:moveTo>
                      <a:pt x="1706" y="174"/>
                    </a:moveTo>
                    <a:lnTo>
                      <a:pt x="1734" y="209"/>
                    </a:lnTo>
                    <a:lnTo>
                      <a:pt x="1734" y="210"/>
                    </a:lnTo>
                    <a:lnTo>
                      <a:pt x="1734" y="212"/>
                    </a:lnTo>
                    <a:lnTo>
                      <a:pt x="1734" y="213"/>
                    </a:lnTo>
                    <a:lnTo>
                      <a:pt x="1733" y="214"/>
                    </a:lnTo>
                    <a:lnTo>
                      <a:pt x="1732" y="214"/>
                    </a:lnTo>
                    <a:lnTo>
                      <a:pt x="1730" y="214"/>
                    </a:lnTo>
                    <a:lnTo>
                      <a:pt x="1729" y="214"/>
                    </a:lnTo>
                    <a:lnTo>
                      <a:pt x="1729" y="213"/>
                    </a:lnTo>
                    <a:lnTo>
                      <a:pt x="1701" y="177"/>
                    </a:lnTo>
                    <a:lnTo>
                      <a:pt x="1701" y="176"/>
                    </a:lnTo>
                    <a:lnTo>
                      <a:pt x="1701" y="175"/>
                    </a:lnTo>
                    <a:lnTo>
                      <a:pt x="1701" y="174"/>
                    </a:lnTo>
                    <a:lnTo>
                      <a:pt x="1702" y="172"/>
                    </a:lnTo>
                    <a:lnTo>
                      <a:pt x="1704" y="172"/>
                    </a:lnTo>
                    <a:lnTo>
                      <a:pt x="1705" y="172"/>
                    </a:lnTo>
                    <a:lnTo>
                      <a:pt x="1706" y="174"/>
                    </a:lnTo>
                    <a:close/>
                    <a:moveTo>
                      <a:pt x="1753" y="236"/>
                    </a:moveTo>
                    <a:lnTo>
                      <a:pt x="1777" y="274"/>
                    </a:lnTo>
                    <a:lnTo>
                      <a:pt x="1777" y="275"/>
                    </a:lnTo>
                    <a:lnTo>
                      <a:pt x="1777" y="277"/>
                    </a:lnTo>
                    <a:lnTo>
                      <a:pt x="1777" y="278"/>
                    </a:lnTo>
                    <a:lnTo>
                      <a:pt x="1776" y="278"/>
                    </a:lnTo>
                    <a:lnTo>
                      <a:pt x="1774" y="279"/>
                    </a:lnTo>
                    <a:lnTo>
                      <a:pt x="1773" y="279"/>
                    </a:lnTo>
                    <a:lnTo>
                      <a:pt x="1772" y="278"/>
                    </a:lnTo>
                    <a:lnTo>
                      <a:pt x="1772" y="277"/>
                    </a:lnTo>
                    <a:lnTo>
                      <a:pt x="1748" y="239"/>
                    </a:lnTo>
                    <a:lnTo>
                      <a:pt x="1746" y="237"/>
                    </a:lnTo>
                    <a:lnTo>
                      <a:pt x="1746" y="236"/>
                    </a:lnTo>
                    <a:lnTo>
                      <a:pt x="1748" y="236"/>
                    </a:lnTo>
                    <a:lnTo>
                      <a:pt x="1748" y="235"/>
                    </a:lnTo>
                    <a:lnTo>
                      <a:pt x="1749" y="235"/>
                    </a:lnTo>
                    <a:lnTo>
                      <a:pt x="1750" y="235"/>
                    </a:lnTo>
                    <a:lnTo>
                      <a:pt x="1752" y="235"/>
                    </a:lnTo>
                    <a:lnTo>
                      <a:pt x="1753" y="236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13" name="Line 13"/>
              <p:cNvSpPr>
                <a:spLocks noChangeShapeType="1"/>
              </p:cNvSpPr>
              <p:nvPr/>
            </p:nvSpPr>
            <p:spPr bwMode="auto">
              <a:xfrm>
                <a:off x="2654" y="1526"/>
                <a:ext cx="2056" cy="1"/>
              </a:xfrm>
              <a:prstGeom prst="line">
                <a:avLst/>
              </a:prstGeom>
              <a:noFill/>
              <a:ln w="11113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14" name="Freeform 14"/>
              <p:cNvSpPr>
                <a:spLocks/>
              </p:cNvSpPr>
              <p:nvPr/>
            </p:nvSpPr>
            <p:spPr bwMode="auto">
              <a:xfrm>
                <a:off x="4703" y="1500"/>
                <a:ext cx="85" cy="51"/>
              </a:xfrm>
              <a:custGeom>
                <a:avLst/>
                <a:gdLst>
                  <a:gd name="T0" fmla="*/ 0 w 85"/>
                  <a:gd name="T1" fmla="*/ 0 h 51"/>
                  <a:gd name="T2" fmla="*/ 85 w 85"/>
                  <a:gd name="T3" fmla="*/ 26 h 51"/>
                  <a:gd name="T4" fmla="*/ 0 w 85"/>
                  <a:gd name="T5" fmla="*/ 51 h 51"/>
                  <a:gd name="T6" fmla="*/ 0 w 85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5" h="51">
                    <a:moveTo>
                      <a:pt x="0" y="0"/>
                    </a:moveTo>
                    <a:lnTo>
                      <a:pt x="85" y="26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15" name="Line 15"/>
              <p:cNvSpPr>
                <a:spLocks noChangeShapeType="1"/>
              </p:cNvSpPr>
              <p:nvPr/>
            </p:nvSpPr>
            <p:spPr bwMode="auto">
              <a:xfrm flipV="1">
                <a:off x="2772" y="1267"/>
                <a:ext cx="1" cy="388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16" name="Freeform 16"/>
              <p:cNvSpPr>
                <a:spLocks/>
              </p:cNvSpPr>
              <p:nvPr/>
            </p:nvSpPr>
            <p:spPr bwMode="auto">
              <a:xfrm>
                <a:off x="2744" y="1196"/>
                <a:ext cx="56" cy="78"/>
              </a:xfrm>
              <a:custGeom>
                <a:avLst/>
                <a:gdLst>
                  <a:gd name="T0" fmla="*/ 0 w 56"/>
                  <a:gd name="T1" fmla="*/ 78 h 78"/>
                  <a:gd name="T2" fmla="*/ 28 w 56"/>
                  <a:gd name="T3" fmla="*/ 0 h 78"/>
                  <a:gd name="T4" fmla="*/ 56 w 56"/>
                  <a:gd name="T5" fmla="*/ 78 h 78"/>
                  <a:gd name="T6" fmla="*/ 0 w 56"/>
                  <a:gd name="T7" fmla="*/ 78 h 7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6" h="78">
                    <a:moveTo>
                      <a:pt x="0" y="78"/>
                    </a:moveTo>
                    <a:lnTo>
                      <a:pt x="28" y="0"/>
                    </a:lnTo>
                    <a:lnTo>
                      <a:pt x="56" y="7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17" name="Freeform 17"/>
              <p:cNvSpPr>
                <a:spLocks noEditPoints="1"/>
              </p:cNvSpPr>
              <p:nvPr/>
            </p:nvSpPr>
            <p:spPr bwMode="auto">
              <a:xfrm>
                <a:off x="2919" y="1316"/>
                <a:ext cx="7" cy="213"/>
              </a:xfrm>
              <a:custGeom>
                <a:avLst/>
                <a:gdLst>
                  <a:gd name="T0" fmla="*/ 7 w 7"/>
                  <a:gd name="T1" fmla="*/ 22 h 213"/>
                  <a:gd name="T2" fmla="*/ 5 w 7"/>
                  <a:gd name="T3" fmla="*/ 24 h 213"/>
                  <a:gd name="T4" fmla="*/ 3 w 7"/>
                  <a:gd name="T5" fmla="*/ 26 h 213"/>
                  <a:gd name="T6" fmla="*/ 0 w 7"/>
                  <a:gd name="T7" fmla="*/ 24 h 213"/>
                  <a:gd name="T8" fmla="*/ 0 w 7"/>
                  <a:gd name="T9" fmla="*/ 22 h 213"/>
                  <a:gd name="T10" fmla="*/ 0 w 7"/>
                  <a:gd name="T11" fmla="*/ 2 h 213"/>
                  <a:gd name="T12" fmla="*/ 1 w 7"/>
                  <a:gd name="T13" fmla="*/ 0 h 213"/>
                  <a:gd name="T14" fmla="*/ 4 w 7"/>
                  <a:gd name="T15" fmla="*/ 0 h 213"/>
                  <a:gd name="T16" fmla="*/ 5 w 7"/>
                  <a:gd name="T17" fmla="*/ 2 h 213"/>
                  <a:gd name="T18" fmla="*/ 7 w 7"/>
                  <a:gd name="T19" fmla="*/ 4 h 213"/>
                  <a:gd name="T20" fmla="*/ 7 w 7"/>
                  <a:gd name="T21" fmla="*/ 60 h 213"/>
                  <a:gd name="T22" fmla="*/ 5 w 7"/>
                  <a:gd name="T23" fmla="*/ 62 h 213"/>
                  <a:gd name="T24" fmla="*/ 3 w 7"/>
                  <a:gd name="T25" fmla="*/ 62 h 213"/>
                  <a:gd name="T26" fmla="*/ 0 w 7"/>
                  <a:gd name="T27" fmla="*/ 62 h 213"/>
                  <a:gd name="T28" fmla="*/ 0 w 7"/>
                  <a:gd name="T29" fmla="*/ 60 h 213"/>
                  <a:gd name="T30" fmla="*/ 0 w 7"/>
                  <a:gd name="T31" fmla="*/ 40 h 213"/>
                  <a:gd name="T32" fmla="*/ 1 w 7"/>
                  <a:gd name="T33" fmla="*/ 38 h 213"/>
                  <a:gd name="T34" fmla="*/ 4 w 7"/>
                  <a:gd name="T35" fmla="*/ 38 h 213"/>
                  <a:gd name="T36" fmla="*/ 5 w 7"/>
                  <a:gd name="T37" fmla="*/ 40 h 213"/>
                  <a:gd name="T38" fmla="*/ 7 w 7"/>
                  <a:gd name="T39" fmla="*/ 42 h 213"/>
                  <a:gd name="T40" fmla="*/ 7 w 7"/>
                  <a:gd name="T41" fmla="*/ 98 h 213"/>
                  <a:gd name="T42" fmla="*/ 5 w 7"/>
                  <a:gd name="T43" fmla="*/ 99 h 213"/>
                  <a:gd name="T44" fmla="*/ 3 w 7"/>
                  <a:gd name="T45" fmla="*/ 100 h 213"/>
                  <a:gd name="T46" fmla="*/ 0 w 7"/>
                  <a:gd name="T47" fmla="*/ 99 h 213"/>
                  <a:gd name="T48" fmla="*/ 0 w 7"/>
                  <a:gd name="T49" fmla="*/ 98 h 213"/>
                  <a:gd name="T50" fmla="*/ 0 w 7"/>
                  <a:gd name="T51" fmla="*/ 77 h 213"/>
                  <a:gd name="T52" fmla="*/ 1 w 7"/>
                  <a:gd name="T53" fmla="*/ 76 h 213"/>
                  <a:gd name="T54" fmla="*/ 4 w 7"/>
                  <a:gd name="T55" fmla="*/ 76 h 213"/>
                  <a:gd name="T56" fmla="*/ 5 w 7"/>
                  <a:gd name="T57" fmla="*/ 77 h 213"/>
                  <a:gd name="T58" fmla="*/ 7 w 7"/>
                  <a:gd name="T59" fmla="*/ 78 h 213"/>
                  <a:gd name="T60" fmla="*/ 7 w 7"/>
                  <a:gd name="T61" fmla="*/ 135 h 213"/>
                  <a:gd name="T62" fmla="*/ 5 w 7"/>
                  <a:gd name="T63" fmla="*/ 137 h 213"/>
                  <a:gd name="T64" fmla="*/ 3 w 7"/>
                  <a:gd name="T65" fmla="*/ 138 h 213"/>
                  <a:gd name="T66" fmla="*/ 0 w 7"/>
                  <a:gd name="T67" fmla="*/ 137 h 213"/>
                  <a:gd name="T68" fmla="*/ 0 w 7"/>
                  <a:gd name="T69" fmla="*/ 135 h 213"/>
                  <a:gd name="T70" fmla="*/ 0 w 7"/>
                  <a:gd name="T71" fmla="*/ 115 h 213"/>
                  <a:gd name="T72" fmla="*/ 1 w 7"/>
                  <a:gd name="T73" fmla="*/ 114 h 213"/>
                  <a:gd name="T74" fmla="*/ 4 w 7"/>
                  <a:gd name="T75" fmla="*/ 114 h 213"/>
                  <a:gd name="T76" fmla="*/ 5 w 7"/>
                  <a:gd name="T77" fmla="*/ 115 h 213"/>
                  <a:gd name="T78" fmla="*/ 7 w 7"/>
                  <a:gd name="T79" fmla="*/ 116 h 213"/>
                  <a:gd name="T80" fmla="*/ 7 w 7"/>
                  <a:gd name="T81" fmla="*/ 173 h 213"/>
                  <a:gd name="T82" fmla="*/ 5 w 7"/>
                  <a:gd name="T83" fmla="*/ 175 h 213"/>
                  <a:gd name="T84" fmla="*/ 3 w 7"/>
                  <a:gd name="T85" fmla="*/ 176 h 213"/>
                  <a:gd name="T86" fmla="*/ 0 w 7"/>
                  <a:gd name="T87" fmla="*/ 175 h 213"/>
                  <a:gd name="T88" fmla="*/ 0 w 7"/>
                  <a:gd name="T89" fmla="*/ 173 h 213"/>
                  <a:gd name="T90" fmla="*/ 0 w 7"/>
                  <a:gd name="T91" fmla="*/ 153 h 213"/>
                  <a:gd name="T92" fmla="*/ 1 w 7"/>
                  <a:gd name="T93" fmla="*/ 151 h 213"/>
                  <a:gd name="T94" fmla="*/ 4 w 7"/>
                  <a:gd name="T95" fmla="*/ 151 h 213"/>
                  <a:gd name="T96" fmla="*/ 5 w 7"/>
                  <a:gd name="T97" fmla="*/ 153 h 213"/>
                  <a:gd name="T98" fmla="*/ 7 w 7"/>
                  <a:gd name="T99" fmla="*/ 154 h 213"/>
                  <a:gd name="T100" fmla="*/ 7 w 7"/>
                  <a:gd name="T101" fmla="*/ 211 h 213"/>
                  <a:gd name="T102" fmla="*/ 5 w 7"/>
                  <a:gd name="T103" fmla="*/ 213 h 213"/>
                  <a:gd name="T104" fmla="*/ 3 w 7"/>
                  <a:gd name="T105" fmla="*/ 213 h 213"/>
                  <a:gd name="T106" fmla="*/ 0 w 7"/>
                  <a:gd name="T107" fmla="*/ 213 h 213"/>
                  <a:gd name="T108" fmla="*/ 0 w 7"/>
                  <a:gd name="T109" fmla="*/ 211 h 213"/>
                  <a:gd name="T110" fmla="*/ 0 w 7"/>
                  <a:gd name="T111" fmla="*/ 190 h 213"/>
                  <a:gd name="T112" fmla="*/ 1 w 7"/>
                  <a:gd name="T113" fmla="*/ 189 h 213"/>
                  <a:gd name="T114" fmla="*/ 4 w 7"/>
                  <a:gd name="T115" fmla="*/ 189 h 213"/>
                  <a:gd name="T116" fmla="*/ 5 w 7"/>
                  <a:gd name="T117" fmla="*/ 190 h 213"/>
                  <a:gd name="T118" fmla="*/ 7 w 7"/>
                  <a:gd name="T119" fmla="*/ 191 h 21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" h="213">
                    <a:moveTo>
                      <a:pt x="7" y="4"/>
                    </a:moveTo>
                    <a:lnTo>
                      <a:pt x="7" y="22"/>
                    </a:lnTo>
                    <a:lnTo>
                      <a:pt x="5" y="23"/>
                    </a:lnTo>
                    <a:lnTo>
                      <a:pt x="5" y="24"/>
                    </a:lnTo>
                    <a:lnTo>
                      <a:pt x="4" y="26"/>
                    </a:lnTo>
                    <a:lnTo>
                      <a:pt x="3" y="26"/>
                    </a:lnTo>
                    <a:lnTo>
                      <a:pt x="1" y="26"/>
                    </a:lnTo>
                    <a:lnTo>
                      <a:pt x="0" y="24"/>
                    </a:lnTo>
                    <a:lnTo>
                      <a:pt x="0" y="23"/>
                    </a:lnTo>
                    <a:lnTo>
                      <a:pt x="0" y="22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5" y="2"/>
                    </a:lnTo>
                    <a:lnTo>
                      <a:pt x="7" y="4"/>
                    </a:lnTo>
                    <a:close/>
                    <a:moveTo>
                      <a:pt x="7" y="42"/>
                    </a:moveTo>
                    <a:lnTo>
                      <a:pt x="7" y="60"/>
                    </a:lnTo>
                    <a:lnTo>
                      <a:pt x="5" y="61"/>
                    </a:lnTo>
                    <a:lnTo>
                      <a:pt x="5" y="62"/>
                    </a:lnTo>
                    <a:lnTo>
                      <a:pt x="4" y="62"/>
                    </a:lnTo>
                    <a:lnTo>
                      <a:pt x="3" y="62"/>
                    </a:lnTo>
                    <a:lnTo>
                      <a:pt x="1" y="62"/>
                    </a:lnTo>
                    <a:lnTo>
                      <a:pt x="0" y="62"/>
                    </a:lnTo>
                    <a:lnTo>
                      <a:pt x="0" y="61"/>
                    </a:lnTo>
                    <a:lnTo>
                      <a:pt x="0" y="60"/>
                    </a:lnTo>
                    <a:lnTo>
                      <a:pt x="0" y="42"/>
                    </a:lnTo>
                    <a:lnTo>
                      <a:pt x="0" y="40"/>
                    </a:lnTo>
                    <a:lnTo>
                      <a:pt x="0" y="39"/>
                    </a:lnTo>
                    <a:lnTo>
                      <a:pt x="1" y="38"/>
                    </a:lnTo>
                    <a:lnTo>
                      <a:pt x="3" y="38"/>
                    </a:lnTo>
                    <a:lnTo>
                      <a:pt x="4" y="38"/>
                    </a:lnTo>
                    <a:lnTo>
                      <a:pt x="5" y="39"/>
                    </a:lnTo>
                    <a:lnTo>
                      <a:pt x="5" y="40"/>
                    </a:lnTo>
                    <a:lnTo>
                      <a:pt x="7" y="42"/>
                    </a:lnTo>
                    <a:close/>
                    <a:moveTo>
                      <a:pt x="7" y="78"/>
                    </a:moveTo>
                    <a:lnTo>
                      <a:pt x="7" y="98"/>
                    </a:lnTo>
                    <a:lnTo>
                      <a:pt x="5" y="99"/>
                    </a:lnTo>
                    <a:lnTo>
                      <a:pt x="4" y="100"/>
                    </a:lnTo>
                    <a:lnTo>
                      <a:pt x="3" y="100"/>
                    </a:lnTo>
                    <a:lnTo>
                      <a:pt x="1" y="100"/>
                    </a:lnTo>
                    <a:lnTo>
                      <a:pt x="0" y="99"/>
                    </a:lnTo>
                    <a:lnTo>
                      <a:pt x="0" y="98"/>
                    </a:lnTo>
                    <a:lnTo>
                      <a:pt x="0" y="78"/>
                    </a:lnTo>
                    <a:lnTo>
                      <a:pt x="0" y="77"/>
                    </a:lnTo>
                    <a:lnTo>
                      <a:pt x="0" y="76"/>
                    </a:lnTo>
                    <a:lnTo>
                      <a:pt x="1" y="76"/>
                    </a:lnTo>
                    <a:lnTo>
                      <a:pt x="3" y="76"/>
                    </a:lnTo>
                    <a:lnTo>
                      <a:pt x="4" y="76"/>
                    </a:lnTo>
                    <a:lnTo>
                      <a:pt x="5" y="76"/>
                    </a:lnTo>
                    <a:lnTo>
                      <a:pt x="5" y="77"/>
                    </a:lnTo>
                    <a:lnTo>
                      <a:pt x="7" y="78"/>
                    </a:lnTo>
                    <a:close/>
                    <a:moveTo>
                      <a:pt x="7" y="116"/>
                    </a:moveTo>
                    <a:lnTo>
                      <a:pt x="7" y="135"/>
                    </a:lnTo>
                    <a:lnTo>
                      <a:pt x="5" y="136"/>
                    </a:lnTo>
                    <a:lnTo>
                      <a:pt x="5" y="137"/>
                    </a:lnTo>
                    <a:lnTo>
                      <a:pt x="4" y="138"/>
                    </a:lnTo>
                    <a:lnTo>
                      <a:pt x="3" y="138"/>
                    </a:lnTo>
                    <a:lnTo>
                      <a:pt x="1" y="138"/>
                    </a:lnTo>
                    <a:lnTo>
                      <a:pt x="0" y="137"/>
                    </a:lnTo>
                    <a:lnTo>
                      <a:pt x="0" y="136"/>
                    </a:lnTo>
                    <a:lnTo>
                      <a:pt x="0" y="135"/>
                    </a:lnTo>
                    <a:lnTo>
                      <a:pt x="0" y="116"/>
                    </a:lnTo>
                    <a:lnTo>
                      <a:pt x="0" y="115"/>
                    </a:lnTo>
                    <a:lnTo>
                      <a:pt x="0" y="114"/>
                    </a:lnTo>
                    <a:lnTo>
                      <a:pt x="1" y="114"/>
                    </a:lnTo>
                    <a:lnTo>
                      <a:pt x="3" y="113"/>
                    </a:lnTo>
                    <a:lnTo>
                      <a:pt x="4" y="114"/>
                    </a:lnTo>
                    <a:lnTo>
                      <a:pt x="5" y="114"/>
                    </a:lnTo>
                    <a:lnTo>
                      <a:pt x="5" y="115"/>
                    </a:lnTo>
                    <a:lnTo>
                      <a:pt x="7" y="116"/>
                    </a:lnTo>
                    <a:close/>
                    <a:moveTo>
                      <a:pt x="7" y="154"/>
                    </a:moveTo>
                    <a:lnTo>
                      <a:pt x="7" y="173"/>
                    </a:lnTo>
                    <a:lnTo>
                      <a:pt x="5" y="174"/>
                    </a:lnTo>
                    <a:lnTo>
                      <a:pt x="5" y="175"/>
                    </a:lnTo>
                    <a:lnTo>
                      <a:pt x="4" y="175"/>
                    </a:lnTo>
                    <a:lnTo>
                      <a:pt x="3" y="176"/>
                    </a:lnTo>
                    <a:lnTo>
                      <a:pt x="1" y="175"/>
                    </a:lnTo>
                    <a:lnTo>
                      <a:pt x="0" y="175"/>
                    </a:lnTo>
                    <a:lnTo>
                      <a:pt x="0" y="174"/>
                    </a:lnTo>
                    <a:lnTo>
                      <a:pt x="0" y="173"/>
                    </a:lnTo>
                    <a:lnTo>
                      <a:pt x="0" y="154"/>
                    </a:lnTo>
                    <a:lnTo>
                      <a:pt x="0" y="153"/>
                    </a:lnTo>
                    <a:lnTo>
                      <a:pt x="0" y="152"/>
                    </a:lnTo>
                    <a:lnTo>
                      <a:pt x="1" y="151"/>
                    </a:lnTo>
                    <a:lnTo>
                      <a:pt x="3" y="151"/>
                    </a:lnTo>
                    <a:lnTo>
                      <a:pt x="4" y="151"/>
                    </a:lnTo>
                    <a:lnTo>
                      <a:pt x="5" y="152"/>
                    </a:lnTo>
                    <a:lnTo>
                      <a:pt x="5" y="153"/>
                    </a:lnTo>
                    <a:lnTo>
                      <a:pt x="7" y="154"/>
                    </a:lnTo>
                    <a:close/>
                    <a:moveTo>
                      <a:pt x="7" y="191"/>
                    </a:moveTo>
                    <a:lnTo>
                      <a:pt x="7" y="211"/>
                    </a:lnTo>
                    <a:lnTo>
                      <a:pt x="5" y="212"/>
                    </a:lnTo>
                    <a:lnTo>
                      <a:pt x="5" y="213"/>
                    </a:lnTo>
                    <a:lnTo>
                      <a:pt x="4" y="213"/>
                    </a:lnTo>
                    <a:lnTo>
                      <a:pt x="3" y="213"/>
                    </a:lnTo>
                    <a:lnTo>
                      <a:pt x="1" y="213"/>
                    </a:lnTo>
                    <a:lnTo>
                      <a:pt x="0" y="213"/>
                    </a:lnTo>
                    <a:lnTo>
                      <a:pt x="0" y="212"/>
                    </a:lnTo>
                    <a:lnTo>
                      <a:pt x="0" y="211"/>
                    </a:lnTo>
                    <a:lnTo>
                      <a:pt x="0" y="191"/>
                    </a:lnTo>
                    <a:lnTo>
                      <a:pt x="0" y="190"/>
                    </a:lnTo>
                    <a:lnTo>
                      <a:pt x="1" y="189"/>
                    </a:lnTo>
                    <a:lnTo>
                      <a:pt x="3" y="189"/>
                    </a:lnTo>
                    <a:lnTo>
                      <a:pt x="4" y="189"/>
                    </a:lnTo>
                    <a:lnTo>
                      <a:pt x="5" y="190"/>
                    </a:lnTo>
                    <a:lnTo>
                      <a:pt x="7" y="191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18" name="Freeform 18"/>
              <p:cNvSpPr>
                <a:spLocks noEditPoints="1"/>
              </p:cNvSpPr>
              <p:nvPr/>
            </p:nvSpPr>
            <p:spPr bwMode="auto">
              <a:xfrm>
                <a:off x="2770" y="1698"/>
                <a:ext cx="1777" cy="585"/>
              </a:xfrm>
              <a:custGeom>
                <a:avLst/>
                <a:gdLst>
                  <a:gd name="T0" fmla="*/ 5 w 1777"/>
                  <a:gd name="T1" fmla="*/ 297 h 585"/>
                  <a:gd name="T2" fmla="*/ 68 w 1777"/>
                  <a:gd name="T3" fmla="*/ 189 h 585"/>
                  <a:gd name="T4" fmla="*/ 41 w 1777"/>
                  <a:gd name="T5" fmla="*/ 231 h 585"/>
                  <a:gd name="T6" fmla="*/ 120 w 1777"/>
                  <a:gd name="T7" fmla="*/ 130 h 585"/>
                  <a:gd name="T8" fmla="*/ 85 w 1777"/>
                  <a:gd name="T9" fmla="*/ 163 h 585"/>
                  <a:gd name="T10" fmla="*/ 158 w 1777"/>
                  <a:gd name="T11" fmla="*/ 87 h 585"/>
                  <a:gd name="T12" fmla="*/ 228 w 1777"/>
                  <a:gd name="T13" fmla="*/ 22 h 585"/>
                  <a:gd name="T14" fmla="*/ 232 w 1777"/>
                  <a:gd name="T15" fmla="*/ 27 h 585"/>
                  <a:gd name="T16" fmla="*/ 265 w 1777"/>
                  <a:gd name="T17" fmla="*/ 4 h 585"/>
                  <a:gd name="T18" fmla="*/ 309 w 1777"/>
                  <a:gd name="T19" fmla="*/ 8 h 585"/>
                  <a:gd name="T20" fmla="*/ 257 w 1777"/>
                  <a:gd name="T21" fmla="*/ 8 h 585"/>
                  <a:gd name="T22" fmla="*/ 386 w 1777"/>
                  <a:gd name="T23" fmla="*/ 32 h 585"/>
                  <a:gd name="T24" fmla="*/ 338 w 1777"/>
                  <a:gd name="T25" fmla="*/ 13 h 585"/>
                  <a:gd name="T26" fmla="*/ 445 w 1777"/>
                  <a:gd name="T27" fmla="*/ 84 h 585"/>
                  <a:gd name="T28" fmla="*/ 406 w 1777"/>
                  <a:gd name="T29" fmla="*/ 51 h 585"/>
                  <a:gd name="T30" fmla="*/ 493 w 1777"/>
                  <a:gd name="T31" fmla="*/ 146 h 585"/>
                  <a:gd name="T32" fmla="*/ 466 w 1777"/>
                  <a:gd name="T33" fmla="*/ 106 h 585"/>
                  <a:gd name="T34" fmla="*/ 537 w 1777"/>
                  <a:gd name="T35" fmla="*/ 206 h 585"/>
                  <a:gd name="T36" fmla="*/ 561 w 1777"/>
                  <a:gd name="T37" fmla="*/ 230 h 585"/>
                  <a:gd name="T38" fmla="*/ 554 w 1777"/>
                  <a:gd name="T39" fmla="*/ 233 h 585"/>
                  <a:gd name="T40" fmla="*/ 626 w 1777"/>
                  <a:gd name="T41" fmla="*/ 334 h 585"/>
                  <a:gd name="T42" fmla="*/ 597 w 1777"/>
                  <a:gd name="T43" fmla="*/ 293 h 585"/>
                  <a:gd name="T44" fmla="*/ 668 w 1777"/>
                  <a:gd name="T45" fmla="*/ 401 h 585"/>
                  <a:gd name="T46" fmla="*/ 641 w 1777"/>
                  <a:gd name="T47" fmla="*/ 358 h 585"/>
                  <a:gd name="T48" fmla="*/ 712 w 1777"/>
                  <a:gd name="T49" fmla="*/ 463 h 585"/>
                  <a:gd name="T50" fmla="*/ 737 w 1777"/>
                  <a:gd name="T51" fmla="*/ 482 h 585"/>
                  <a:gd name="T52" fmla="*/ 732 w 1777"/>
                  <a:gd name="T53" fmla="*/ 486 h 585"/>
                  <a:gd name="T54" fmla="*/ 798 w 1777"/>
                  <a:gd name="T55" fmla="*/ 543 h 585"/>
                  <a:gd name="T56" fmla="*/ 788 w 1777"/>
                  <a:gd name="T57" fmla="*/ 542 h 585"/>
                  <a:gd name="T58" fmla="*/ 872 w 1777"/>
                  <a:gd name="T59" fmla="*/ 577 h 585"/>
                  <a:gd name="T60" fmla="*/ 858 w 1777"/>
                  <a:gd name="T61" fmla="*/ 579 h 585"/>
                  <a:gd name="T62" fmla="*/ 948 w 1777"/>
                  <a:gd name="T63" fmla="*/ 567 h 585"/>
                  <a:gd name="T64" fmla="*/ 941 w 1777"/>
                  <a:gd name="T65" fmla="*/ 575 h 585"/>
                  <a:gd name="T66" fmla="*/ 1036 w 1777"/>
                  <a:gd name="T67" fmla="*/ 497 h 585"/>
                  <a:gd name="T68" fmla="*/ 1006 w 1777"/>
                  <a:gd name="T69" fmla="*/ 534 h 585"/>
                  <a:gd name="T70" fmla="*/ 1089 w 1777"/>
                  <a:gd name="T71" fmla="*/ 436 h 585"/>
                  <a:gd name="T72" fmla="*/ 1057 w 1777"/>
                  <a:gd name="T73" fmla="*/ 475 h 585"/>
                  <a:gd name="T74" fmla="*/ 1138 w 1777"/>
                  <a:gd name="T75" fmla="*/ 378 h 585"/>
                  <a:gd name="T76" fmla="*/ 1150 w 1777"/>
                  <a:gd name="T77" fmla="*/ 349 h 585"/>
                  <a:gd name="T78" fmla="*/ 1157 w 1777"/>
                  <a:gd name="T79" fmla="*/ 352 h 585"/>
                  <a:gd name="T80" fmla="*/ 1217 w 1777"/>
                  <a:gd name="T81" fmla="*/ 246 h 585"/>
                  <a:gd name="T82" fmla="*/ 1196 w 1777"/>
                  <a:gd name="T83" fmla="*/ 288 h 585"/>
                  <a:gd name="T84" fmla="*/ 1262 w 1777"/>
                  <a:gd name="T85" fmla="*/ 181 h 585"/>
                  <a:gd name="T86" fmla="*/ 1236 w 1777"/>
                  <a:gd name="T87" fmla="*/ 223 h 585"/>
                  <a:gd name="T88" fmla="*/ 1313 w 1777"/>
                  <a:gd name="T89" fmla="*/ 121 h 585"/>
                  <a:gd name="T90" fmla="*/ 1277 w 1777"/>
                  <a:gd name="T91" fmla="*/ 157 h 585"/>
                  <a:gd name="T92" fmla="*/ 1366 w 1777"/>
                  <a:gd name="T93" fmla="*/ 65 h 585"/>
                  <a:gd name="T94" fmla="*/ 1385 w 1777"/>
                  <a:gd name="T95" fmla="*/ 41 h 585"/>
                  <a:gd name="T96" fmla="*/ 1404 w 1777"/>
                  <a:gd name="T97" fmla="*/ 35 h 585"/>
                  <a:gd name="T98" fmla="*/ 1457 w 1777"/>
                  <a:gd name="T99" fmla="*/ 4 h 585"/>
                  <a:gd name="T100" fmla="*/ 1476 w 1777"/>
                  <a:gd name="T101" fmla="*/ 8 h 585"/>
                  <a:gd name="T102" fmla="*/ 1540 w 1777"/>
                  <a:gd name="T103" fmla="*/ 13 h 585"/>
                  <a:gd name="T104" fmla="*/ 1552 w 1777"/>
                  <a:gd name="T105" fmla="*/ 25 h 585"/>
                  <a:gd name="T106" fmla="*/ 1606 w 1777"/>
                  <a:gd name="T107" fmla="*/ 56 h 585"/>
                  <a:gd name="T108" fmla="*/ 1602 w 1777"/>
                  <a:gd name="T109" fmla="*/ 60 h 585"/>
                  <a:gd name="T110" fmla="*/ 1688 w 1777"/>
                  <a:gd name="T111" fmla="*/ 150 h 585"/>
                  <a:gd name="T112" fmla="*/ 1654 w 1777"/>
                  <a:gd name="T113" fmla="*/ 114 h 585"/>
                  <a:gd name="T114" fmla="*/ 1734 w 1777"/>
                  <a:gd name="T115" fmla="*/ 215 h 585"/>
                  <a:gd name="T116" fmla="*/ 1704 w 1777"/>
                  <a:gd name="T117" fmla="*/ 174 h 585"/>
                  <a:gd name="T118" fmla="*/ 1772 w 1777"/>
                  <a:gd name="T119" fmla="*/ 280 h 585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1777" h="585">
                    <a:moveTo>
                      <a:pt x="0" y="292"/>
                    </a:moveTo>
                    <a:lnTo>
                      <a:pt x="24" y="254"/>
                    </a:lnTo>
                    <a:lnTo>
                      <a:pt x="25" y="254"/>
                    </a:lnTo>
                    <a:lnTo>
                      <a:pt x="26" y="253"/>
                    </a:lnTo>
                    <a:lnTo>
                      <a:pt x="28" y="253"/>
                    </a:lnTo>
                    <a:lnTo>
                      <a:pt x="29" y="254"/>
                    </a:lnTo>
                    <a:lnTo>
                      <a:pt x="30" y="255"/>
                    </a:lnTo>
                    <a:lnTo>
                      <a:pt x="30" y="257"/>
                    </a:lnTo>
                    <a:lnTo>
                      <a:pt x="30" y="258"/>
                    </a:lnTo>
                    <a:lnTo>
                      <a:pt x="6" y="296"/>
                    </a:lnTo>
                    <a:lnTo>
                      <a:pt x="5" y="297"/>
                    </a:lnTo>
                    <a:lnTo>
                      <a:pt x="4" y="297"/>
                    </a:lnTo>
                    <a:lnTo>
                      <a:pt x="2" y="297"/>
                    </a:lnTo>
                    <a:lnTo>
                      <a:pt x="1" y="297"/>
                    </a:lnTo>
                    <a:lnTo>
                      <a:pt x="0" y="296"/>
                    </a:lnTo>
                    <a:lnTo>
                      <a:pt x="0" y="295"/>
                    </a:lnTo>
                    <a:lnTo>
                      <a:pt x="0" y="293"/>
                    </a:lnTo>
                    <a:lnTo>
                      <a:pt x="0" y="292"/>
                    </a:lnTo>
                    <a:close/>
                    <a:moveTo>
                      <a:pt x="41" y="227"/>
                    </a:moveTo>
                    <a:lnTo>
                      <a:pt x="66" y="190"/>
                    </a:lnTo>
                    <a:lnTo>
                      <a:pt x="66" y="189"/>
                    </a:lnTo>
                    <a:lnTo>
                      <a:pt x="68" y="189"/>
                    </a:lnTo>
                    <a:lnTo>
                      <a:pt x="69" y="189"/>
                    </a:lnTo>
                    <a:lnTo>
                      <a:pt x="70" y="189"/>
                    </a:lnTo>
                    <a:lnTo>
                      <a:pt x="72" y="190"/>
                    </a:lnTo>
                    <a:lnTo>
                      <a:pt x="73" y="192"/>
                    </a:lnTo>
                    <a:lnTo>
                      <a:pt x="72" y="193"/>
                    </a:lnTo>
                    <a:lnTo>
                      <a:pt x="48" y="231"/>
                    </a:lnTo>
                    <a:lnTo>
                      <a:pt x="46" y="232"/>
                    </a:lnTo>
                    <a:lnTo>
                      <a:pt x="45" y="232"/>
                    </a:lnTo>
                    <a:lnTo>
                      <a:pt x="44" y="232"/>
                    </a:lnTo>
                    <a:lnTo>
                      <a:pt x="42" y="232"/>
                    </a:lnTo>
                    <a:lnTo>
                      <a:pt x="41" y="231"/>
                    </a:lnTo>
                    <a:lnTo>
                      <a:pt x="41" y="230"/>
                    </a:lnTo>
                    <a:lnTo>
                      <a:pt x="41" y="228"/>
                    </a:lnTo>
                    <a:lnTo>
                      <a:pt x="41" y="227"/>
                    </a:lnTo>
                    <a:close/>
                    <a:moveTo>
                      <a:pt x="85" y="163"/>
                    </a:moveTo>
                    <a:lnTo>
                      <a:pt x="114" y="129"/>
                    </a:lnTo>
                    <a:lnTo>
                      <a:pt x="114" y="128"/>
                    </a:lnTo>
                    <a:lnTo>
                      <a:pt x="116" y="128"/>
                    </a:lnTo>
                    <a:lnTo>
                      <a:pt x="117" y="128"/>
                    </a:lnTo>
                    <a:lnTo>
                      <a:pt x="118" y="128"/>
                    </a:lnTo>
                    <a:lnTo>
                      <a:pt x="120" y="129"/>
                    </a:lnTo>
                    <a:lnTo>
                      <a:pt x="120" y="130"/>
                    </a:lnTo>
                    <a:lnTo>
                      <a:pt x="120" y="132"/>
                    </a:lnTo>
                    <a:lnTo>
                      <a:pt x="120" y="133"/>
                    </a:lnTo>
                    <a:lnTo>
                      <a:pt x="90" y="167"/>
                    </a:lnTo>
                    <a:lnTo>
                      <a:pt x="90" y="168"/>
                    </a:lnTo>
                    <a:lnTo>
                      <a:pt x="89" y="168"/>
                    </a:lnTo>
                    <a:lnTo>
                      <a:pt x="88" y="168"/>
                    </a:lnTo>
                    <a:lnTo>
                      <a:pt x="86" y="168"/>
                    </a:lnTo>
                    <a:lnTo>
                      <a:pt x="85" y="167"/>
                    </a:lnTo>
                    <a:lnTo>
                      <a:pt x="85" y="166"/>
                    </a:lnTo>
                    <a:lnTo>
                      <a:pt x="85" y="165"/>
                    </a:lnTo>
                    <a:lnTo>
                      <a:pt x="85" y="163"/>
                    </a:lnTo>
                    <a:close/>
                    <a:moveTo>
                      <a:pt x="134" y="103"/>
                    </a:moveTo>
                    <a:lnTo>
                      <a:pt x="153" y="84"/>
                    </a:lnTo>
                    <a:lnTo>
                      <a:pt x="166" y="70"/>
                    </a:lnTo>
                    <a:lnTo>
                      <a:pt x="168" y="69"/>
                    </a:lnTo>
                    <a:lnTo>
                      <a:pt x="169" y="69"/>
                    </a:lnTo>
                    <a:lnTo>
                      <a:pt x="170" y="69"/>
                    </a:lnTo>
                    <a:lnTo>
                      <a:pt x="172" y="70"/>
                    </a:lnTo>
                    <a:lnTo>
                      <a:pt x="172" y="71"/>
                    </a:lnTo>
                    <a:lnTo>
                      <a:pt x="172" y="73"/>
                    </a:lnTo>
                    <a:lnTo>
                      <a:pt x="172" y="74"/>
                    </a:lnTo>
                    <a:lnTo>
                      <a:pt x="172" y="75"/>
                    </a:lnTo>
                    <a:lnTo>
                      <a:pt x="158" y="87"/>
                    </a:lnTo>
                    <a:lnTo>
                      <a:pt x="141" y="108"/>
                    </a:lnTo>
                    <a:lnTo>
                      <a:pt x="140" y="108"/>
                    </a:lnTo>
                    <a:lnTo>
                      <a:pt x="138" y="109"/>
                    </a:lnTo>
                    <a:lnTo>
                      <a:pt x="137" y="108"/>
                    </a:lnTo>
                    <a:lnTo>
                      <a:pt x="136" y="108"/>
                    </a:lnTo>
                    <a:lnTo>
                      <a:pt x="134" y="107"/>
                    </a:lnTo>
                    <a:lnTo>
                      <a:pt x="134" y="106"/>
                    </a:lnTo>
                    <a:lnTo>
                      <a:pt x="134" y="105"/>
                    </a:lnTo>
                    <a:lnTo>
                      <a:pt x="134" y="103"/>
                    </a:lnTo>
                    <a:close/>
                    <a:moveTo>
                      <a:pt x="190" y="47"/>
                    </a:moveTo>
                    <a:lnTo>
                      <a:pt x="228" y="22"/>
                    </a:lnTo>
                    <a:lnTo>
                      <a:pt x="228" y="21"/>
                    </a:lnTo>
                    <a:lnTo>
                      <a:pt x="229" y="21"/>
                    </a:lnTo>
                    <a:lnTo>
                      <a:pt x="230" y="20"/>
                    </a:lnTo>
                    <a:lnTo>
                      <a:pt x="232" y="21"/>
                    </a:lnTo>
                    <a:lnTo>
                      <a:pt x="233" y="21"/>
                    </a:lnTo>
                    <a:lnTo>
                      <a:pt x="234" y="22"/>
                    </a:lnTo>
                    <a:lnTo>
                      <a:pt x="234" y="24"/>
                    </a:lnTo>
                    <a:lnTo>
                      <a:pt x="234" y="25"/>
                    </a:lnTo>
                    <a:lnTo>
                      <a:pt x="233" y="26"/>
                    </a:lnTo>
                    <a:lnTo>
                      <a:pt x="232" y="26"/>
                    </a:lnTo>
                    <a:lnTo>
                      <a:pt x="230" y="27"/>
                    </a:lnTo>
                    <a:lnTo>
                      <a:pt x="232" y="27"/>
                    </a:lnTo>
                    <a:lnTo>
                      <a:pt x="194" y="52"/>
                    </a:lnTo>
                    <a:lnTo>
                      <a:pt x="193" y="53"/>
                    </a:lnTo>
                    <a:lnTo>
                      <a:pt x="192" y="53"/>
                    </a:lnTo>
                    <a:lnTo>
                      <a:pt x="190" y="52"/>
                    </a:lnTo>
                    <a:lnTo>
                      <a:pt x="189" y="52"/>
                    </a:lnTo>
                    <a:lnTo>
                      <a:pt x="189" y="51"/>
                    </a:lnTo>
                    <a:lnTo>
                      <a:pt x="189" y="49"/>
                    </a:lnTo>
                    <a:lnTo>
                      <a:pt x="189" y="48"/>
                    </a:lnTo>
                    <a:lnTo>
                      <a:pt x="190" y="47"/>
                    </a:lnTo>
                    <a:close/>
                    <a:moveTo>
                      <a:pt x="260" y="7"/>
                    </a:moveTo>
                    <a:lnTo>
                      <a:pt x="265" y="4"/>
                    </a:lnTo>
                    <a:lnTo>
                      <a:pt x="266" y="3"/>
                    </a:lnTo>
                    <a:lnTo>
                      <a:pt x="308" y="0"/>
                    </a:lnTo>
                    <a:lnTo>
                      <a:pt x="309" y="2"/>
                    </a:lnTo>
                    <a:lnTo>
                      <a:pt x="310" y="2"/>
                    </a:lnTo>
                    <a:lnTo>
                      <a:pt x="310" y="3"/>
                    </a:lnTo>
                    <a:lnTo>
                      <a:pt x="312" y="4"/>
                    </a:lnTo>
                    <a:lnTo>
                      <a:pt x="312" y="5"/>
                    </a:lnTo>
                    <a:lnTo>
                      <a:pt x="310" y="7"/>
                    </a:lnTo>
                    <a:lnTo>
                      <a:pt x="309" y="7"/>
                    </a:lnTo>
                    <a:lnTo>
                      <a:pt x="309" y="8"/>
                    </a:lnTo>
                    <a:lnTo>
                      <a:pt x="308" y="8"/>
                    </a:lnTo>
                    <a:lnTo>
                      <a:pt x="306" y="7"/>
                    </a:lnTo>
                    <a:lnTo>
                      <a:pt x="308" y="8"/>
                    </a:lnTo>
                    <a:lnTo>
                      <a:pt x="266" y="10"/>
                    </a:lnTo>
                    <a:lnTo>
                      <a:pt x="268" y="9"/>
                    </a:lnTo>
                    <a:lnTo>
                      <a:pt x="262" y="11"/>
                    </a:lnTo>
                    <a:lnTo>
                      <a:pt x="261" y="13"/>
                    </a:lnTo>
                    <a:lnTo>
                      <a:pt x="260" y="13"/>
                    </a:lnTo>
                    <a:lnTo>
                      <a:pt x="258" y="11"/>
                    </a:lnTo>
                    <a:lnTo>
                      <a:pt x="258" y="10"/>
                    </a:lnTo>
                    <a:lnTo>
                      <a:pt x="257" y="9"/>
                    </a:lnTo>
                    <a:lnTo>
                      <a:pt x="257" y="8"/>
                    </a:lnTo>
                    <a:lnTo>
                      <a:pt x="258" y="7"/>
                    </a:lnTo>
                    <a:lnTo>
                      <a:pt x="260" y="7"/>
                    </a:lnTo>
                    <a:close/>
                    <a:moveTo>
                      <a:pt x="342" y="8"/>
                    </a:moveTo>
                    <a:lnTo>
                      <a:pt x="345" y="9"/>
                    </a:lnTo>
                    <a:lnTo>
                      <a:pt x="346" y="9"/>
                    </a:lnTo>
                    <a:lnTo>
                      <a:pt x="382" y="26"/>
                    </a:lnTo>
                    <a:lnTo>
                      <a:pt x="384" y="27"/>
                    </a:lnTo>
                    <a:lnTo>
                      <a:pt x="386" y="29"/>
                    </a:lnTo>
                    <a:lnTo>
                      <a:pt x="386" y="30"/>
                    </a:lnTo>
                    <a:lnTo>
                      <a:pt x="386" y="31"/>
                    </a:lnTo>
                    <a:lnTo>
                      <a:pt x="386" y="32"/>
                    </a:lnTo>
                    <a:lnTo>
                      <a:pt x="386" y="33"/>
                    </a:lnTo>
                    <a:lnTo>
                      <a:pt x="385" y="33"/>
                    </a:lnTo>
                    <a:lnTo>
                      <a:pt x="384" y="35"/>
                    </a:lnTo>
                    <a:lnTo>
                      <a:pt x="382" y="35"/>
                    </a:lnTo>
                    <a:lnTo>
                      <a:pt x="381" y="33"/>
                    </a:lnTo>
                    <a:lnTo>
                      <a:pt x="380" y="32"/>
                    </a:lnTo>
                    <a:lnTo>
                      <a:pt x="342" y="14"/>
                    </a:lnTo>
                    <a:lnTo>
                      <a:pt x="344" y="15"/>
                    </a:lnTo>
                    <a:lnTo>
                      <a:pt x="341" y="14"/>
                    </a:lnTo>
                    <a:lnTo>
                      <a:pt x="340" y="14"/>
                    </a:lnTo>
                    <a:lnTo>
                      <a:pt x="338" y="13"/>
                    </a:lnTo>
                    <a:lnTo>
                      <a:pt x="338" y="11"/>
                    </a:lnTo>
                    <a:lnTo>
                      <a:pt x="338" y="10"/>
                    </a:lnTo>
                    <a:lnTo>
                      <a:pt x="338" y="9"/>
                    </a:lnTo>
                    <a:lnTo>
                      <a:pt x="340" y="8"/>
                    </a:lnTo>
                    <a:lnTo>
                      <a:pt x="341" y="8"/>
                    </a:lnTo>
                    <a:lnTo>
                      <a:pt x="342" y="8"/>
                    </a:lnTo>
                    <a:close/>
                    <a:moveTo>
                      <a:pt x="412" y="49"/>
                    </a:moveTo>
                    <a:lnTo>
                      <a:pt x="421" y="58"/>
                    </a:lnTo>
                    <a:lnTo>
                      <a:pt x="444" y="83"/>
                    </a:lnTo>
                    <a:lnTo>
                      <a:pt x="445" y="83"/>
                    </a:lnTo>
                    <a:lnTo>
                      <a:pt x="445" y="84"/>
                    </a:lnTo>
                    <a:lnTo>
                      <a:pt x="445" y="85"/>
                    </a:lnTo>
                    <a:lnTo>
                      <a:pt x="444" y="86"/>
                    </a:lnTo>
                    <a:lnTo>
                      <a:pt x="442" y="87"/>
                    </a:lnTo>
                    <a:lnTo>
                      <a:pt x="441" y="87"/>
                    </a:lnTo>
                    <a:lnTo>
                      <a:pt x="440" y="87"/>
                    </a:lnTo>
                    <a:lnTo>
                      <a:pt x="440" y="86"/>
                    </a:lnTo>
                    <a:lnTo>
                      <a:pt x="416" y="63"/>
                    </a:lnTo>
                    <a:lnTo>
                      <a:pt x="406" y="54"/>
                    </a:lnTo>
                    <a:lnTo>
                      <a:pt x="406" y="53"/>
                    </a:lnTo>
                    <a:lnTo>
                      <a:pt x="405" y="52"/>
                    </a:lnTo>
                    <a:lnTo>
                      <a:pt x="405" y="51"/>
                    </a:lnTo>
                    <a:lnTo>
                      <a:pt x="406" y="51"/>
                    </a:lnTo>
                    <a:lnTo>
                      <a:pt x="408" y="49"/>
                    </a:lnTo>
                    <a:lnTo>
                      <a:pt x="409" y="49"/>
                    </a:lnTo>
                    <a:lnTo>
                      <a:pt x="410" y="49"/>
                    </a:lnTo>
                    <a:lnTo>
                      <a:pt x="412" y="49"/>
                    </a:lnTo>
                    <a:close/>
                    <a:moveTo>
                      <a:pt x="466" y="106"/>
                    </a:moveTo>
                    <a:lnTo>
                      <a:pt x="494" y="141"/>
                    </a:lnTo>
                    <a:lnTo>
                      <a:pt x="496" y="143"/>
                    </a:lnTo>
                    <a:lnTo>
                      <a:pt x="496" y="144"/>
                    </a:lnTo>
                    <a:lnTo>
                      <a:pt x="494" y="145"/>
                    </a:lnTo>
                    <a:lnTo>
                      <a:pt x="494" y="146"/>
                    </a:lnTo>
                    <a:lnTo>
                      <a:pt x="493" y="146"/>
                    </a:lnTo>
                    <a:lnTo>
                      <a:pt x="492" y="146"/>
                    </a:lnTo>
                    <a:lnTo>
                      <a:pt x="490" y="146"/>
                    </a:lnTo>
                    <a:lnTo>
                      <a:pt x="489" y="145"/>
                    </a:lnTo>
                    <a:lnTo>
                      <a:pt x="461" y="109"/>
                    </a:lnTo>
                    <a:lnTo>
                      <a:pt x="460" y="108"/>
                    </a:lnTo>
                    <a:lnTo>
                      <a:pt x="461" y="107"/>
                    </a:lnTo>
                    <a:lnTo>
                      <a:pt x="461" y="106"/>
                    </a:lnTo>
                    <a:lnTo>
                      <a:pt x="462" y="105"/>
                    </a:lnTo>
                    <a:lnTo>
                      <a:pt x="464" y="105"/>
                    </a:lnTo>
                    <a:lnTo>
                      <a:pt x="465" y="106"/>
                    </a:lnTo>
                    <a:lnTo>
                      <a:pt x="466" y="106"/>
                    </a:lnTo>
                    <a:close/>
                    <a:moveTo>
                      <a:pt x="514" y="167"/>
                    </a:moveTo>
                    <a:lnTo>
                      <a:pt x="536" y="193"/>
                    </a:lnTo>
                    <a:lnTo>
                      <a:pt x="542" y="203"/>
                    </a:lnTo>
                    <a:lnTo>
                      <a:pt x="544" y="204"/>
                    </a:lnTo>
                    <a:lnTo>
                      <a:pt x="544" y="205"/>
                    </a:lnTo>
                    <a:lnTo>
                      <a:pt x="542" y="206"/>
                    </a:lnTo>
                    <a:lnTo>
                      <a:pt x="541" y="208"/>
                    </a:lnTo>
                    <a:lnTo>
                      <a:pt x="540" y="208"/>
                    </a:lnTo>
                    <a:lnTo>
                      <a:pt x="538" y="208"/>
                    </a:lnTo>
                    <a:lnTo>
                      <a:pt x="537" y="206"/>
                    </a:lnTo>
                    <a:lnTo>
                      <a:pt x="530" y="197"/>
                    </a:lnTo>
                    <a:lnTo>
                      <a:pt x="509" y="171"/>
                    </a:lnTo>
                    <a:lnTo>
                      <a:pt x="509" y="170"/>
                    </a:lnTo>
                    <a:lnTo>
                      <a:pt x="509" y="168"/>
                    </a:lnTo>
                    <a:lnTo>
                      <a:pt x="509" y="167"/>
                    </a:lnTo>
                    <a:lnTo>
                      <a:pt x="510" y="166"/>
                    </a:lnTo>
                    <a:lnTo>
                      <a:pt x="512" y="166"/>
                    </a:lnTo>
                    <a:lnTo>
                      <a:pt x="513" y="166"/>
                    </a:lnTo>
                    <a:lnTo>
                      <a:pt x="514" y="166"/>
                    </a:lnTo>
                    <a:lnTo>
                      <a:pt x="514" y="167"/>
                    </a:lnTo>
                    <a:close/>
                    <a:moveTo>
                      <a:pt x="561" y="230"/>
                    </a:moveTo>
                    <a:lnTo>
                      <a:pt x="573" y="249"/>
                    </a:lnTo>
                    <a:lnTo>
                      <a:pt x="585" y="268"/>
                    </a:lnTo>
                    <a:lnTo>
                      <a:pt x="585" y="269"/>
                    </a:lnTo>
                    <a:lnTo>
                      <a:pt x="585" y="270"/>
                    </a:lnTo>
                    <a:lnTo>
                      <a:pt x="585" y="271"/>
                    </a:lnTo>
                    <a:lnTo>
                      <a:pt x="584" y="271"/>
                    </a:lnTo>
                    <a:lnTo>
                      <a:pt x="582" y="273"/>
                    </a:lnTo>
                    <a:lnTo>
                      <a:pt x="581" y="273"/>
                    </a:lnTo>
                    <a:lnTo>
                      <a:pt x="580" y="271"/>
                    </a:lnTo>
                    <a:lnTo>
                      <a:pt x="580" y="270"/>
                    </a:lnTo>
                    <a:lnTo>
                      <a:pt x="568" y="253"/>
                    </a:lnTo>
                    <a:lnTo>
                      <a:pt x="554" y="233"/>
                    </a:lnTo>
                    <a:lnTo>
                      <a:pt x="554" y="232"/>
                    </a:lnTo>
                    <a:lnTo>
                      <a:pt x="554" y="231"/>
                    </a:lnTo>
                    <a:lnTo>
                      <a:pt x="554" y="230"/>
                    </a:lnTo>
                    <a:lnTo>
                      <a:pt x="556" y="228"/>
                    </a:lnTo>
                    <a:lnTo>
                      <a:pt x="557" y="228"/>
                    </a:lnTo>
                    <a:lnTo>
                      <a:pt x="558" y="228"/>
                    </a:lnTo>
                    <a:lnTo>
                      <a:pt x="560" y="228"/>
                    </a:lnTo>
                    <a:lnTo>
                      <a:pt x="561" y="230"/>
                    </a:lnTo>
                    <a:close/>
                    <a:moveTo>
                      <a:pt x="602" y="295"/>
                    </a:moveTo>
                    <a:lnTo>
                      <a:pt x="626" y="333"/>
                    </a:lnTo>
                    <a:lnTo>
                      <a:pt x="626" y="334"/>
                    </a:lnTo>
                    <a:lnTo>
                      <a:pt x="626" y="335"/>
                    </a:lnTo>
                    <a:lnTo>
                      <a:pt x="626" y="336"/>
                    </a:lnTo>
                    <a:lnTo>
                      <a:pt x="625" y="337"/>
                    </a:lnTo>
                    <a:lnTo>
                      <a:pt x="624" y="337"/>
                    </a:lnTo>
                    <a:lnTo>
                      <a:pt x="622" y="337"/>
                    </a:lnTo>
                    <a:lnTo>
                      <a:pt x="621" y="336"/>
                    </a:lnTo>
                    <a:lnTo>
                      <a:pt x="620" y="336"/>
                    </a:lnTo>
                    <a:lnTo>
                      <a:pt x="596" y="298"/>
                    </a:lnTo>
                    <a:lnTo>
                      <a:pt x="596" y="297"/>
                    </a:lnTo>
                    <a:lnTo>
                      <a:pt x="596" y="296"/>
                    </a:lnTo>
                    <a:lnTo>
                      <a:pt x="596" y="295"/>
                    </a:lnTo>
                    <a:lnTo>
                      <a:pt x="597" y="293"/>
                    </a:lnTo>
                    <a:lnTo>
                      <a:pt x="598" y="293"/>
                    </a:lnTo>
                    <a:lnTo>
                      <a:pt x="600" y="293"/>
                    </a:lnTo>
                    <a:lnTo>
                      <a:pt x="601" y="293"/>
                    </a:lnTo>
                    <a:lnTo>
                      <a:pt x="602" y="295"/>
                    </a:lnTo>
                    <a:close/>
                    <a:moveTo>
                      <a:pt x="644" y="360"/>
                    </a:moveTo>
                    <a:lnTo>
                      <a:pt x="648" y="367"/>
                    </a:lnTo>
                    <a:lnTo>
                      <a:pt x="669" y="396"/>
                    </a:lnTo>
                    <a:lnTo>
                      <a:pt x="669" y="398"/>
                    </a:lnTo>
                    <a:lnTo>
                      <a:pt x="669" y="399"/>
                    </a:lnTo>
                    <a:lnTo>
                      <a:pt x="669" y="400"/>
                    </a:lnTo>
                    <a:lnTo>
                      <a:pt x="668" y="401"/>
                    </a:lnTo>
                    <a:lnTo>
                      <a:pt x="666" y="401"/>
                    </a:lnTo>
                    <a:lnTo>
                      <a:pt x="665" y="401"/>
                    </a:lnTo>
                    <a:lnTo>
                      <a:pt x="664" y="401"/>
                    </a:lnTo>
                    <a:lnTo>
                      <a:pt x="662" y="400"/>
                    </a:lnTo>
                    <a:lnTo>
                      <a:pt x="641" y="369"/>
                    </a:lnTo>
                    <a:lnTo>
                      <a:pt x="637" y="363"/>
                    </a:lnTo>
                    <a:lnTo>
                      <a:pt x="637" y="362"/>
                    </a:lnTo>
                    <a:lnTo>
                      <a:pt x="637" y="361"/>
                    </a:lnTo>
                    <a:lnTo>
                      <a:pt x="637" y="360"/>
                    </a:lnTo>
                    <a:lnTo>
                      <a:pt x="638" y="358"/>
                    </a:lnTo>
                    <a:lnTo>
                      <a:pt x="640" y="358"/>
                    </a:lnTo>
                    <a:lnTo>
                      <a:pt x="641" y="358"/>
                    </a:lnTo>
                    <a:lnTo>
                      <a:pt x="642" y="358"/>
                    </a:lnTo>
                    <a:lnTo>
                      <a:pt x="644" y="360"/>
                    </a:lnTo>
                    <a:close/>
                    <a:moveTo>
                      <a:pt x="688" y="423"/>
                    </a:moveTo>
                    <a:lnTo>
                      <a:pt x="717" y="458"/>
                    </a:lnTo>
                    <a:lnTo>
                      <a:pt x="717" y="459"/>
                    </a:lnTo>
                    <a:lnTo>
                      <a:pt x="717" y="460"/>
                    </a:lnTo>
                    <a:lnTo>
                      <a:pt x="717" y="461"/>
                    </a:lnTo>
                    <a:lnTo>
                      <a:pt x="716" y="461"/>
                    </a:lnTo>
                    <a:lnTo>
                      <a:pt x="714" y="463"/>
                    </a:lnTo>
                    <a:lnTo>
                      <a:pt x="713" y="463"/>
                    </a:lnTo>
                    <a:lnTo>
                      <a:pt x="712" y="463"/>
                    </a:lnTo>
                    <a:lnTo>
                      <a:pt x="712" y="461"/>
                    </a:lnTo>
                    <a:lnTo>
                      <a:pt x="681" y="427"/>
                    </a:lnTo>
                    <a:lnTo>
                      <a:pt x="681" y="426"/>
                    </a:lnTo>
                    <a:lnTo>
                      <a:pt x="681" y="425"/>
                    </a:lnTo>
                    <a:lnTo>
                      <a:pt x="681" y="423"/>
                    </a:lnTo>
                    <a:lnTo>
                      <a:pt x="682" y="422"/>
                    </a:lnTo>
                    <a:lnTo>
                      <a:pt x="684" y="422"/>
                    </a:lnTo>
                    <a:lnTo>
                      <a:pt x="685" y="422"/>
                    </a:lnTo>
                    <a:lnTo>
                      <a:pt x="686" y="422"/>
                    </a:lnTo>
                    <a:lnTo>
                      <a:pt x="688" y="423"/>
                    </a:lnTo>
                    <a:close/>
                    <a:moveTo>
                      <a:pt x="737" y="482"/>
                    </a:moveTo>
                    <a:lnTo>
                      <a:pt x="762" y="512"/>
                    </a:lnTo>
                    <a:lnTo>
                      <a:pt x="768" y="515"/>
                    </a:lnTo>
                    <a:lnTo>
                      <a:pt x="768" y="516"/>
                    </a:lnTo>
                    <a:lnTo>
                      <a:pt x="769" y="518"/>
                    </a:lnTo>
                    <a:lnTo>
                      <a:pt x="768" y="519"/>
                    </a:lnTo>
                    <a:lnTo>
                      <a:pt x="768" y="520"/>
                    </a:lnTo>
                    <a:lnTo>
                      <a:pt x="766" y="521"/>
                    </a:lnTo>
                    <a:lnTo>
                      <a:pt x="765" y="521"/>
                    </a:lnTo>
                    <a:lnTo>
                      <a:pt x="764" y="521"/>
                    </a:lnTo>
                    <a:lnTo>
                      <a:pt x="762" y="520"/>
                    </a:lnTo>
                    <a:lnTo>
                      <a:pt x="757" y="515"/>
                    </a:lnTo>
                    <a:lnTo>
                      <a:pt x="732" y="486"/>
                    </a:lnTo>
                    <a:lnTo>
                      <a:pt x="732" y="485"/>
                    </a:lnTo>
                    <a:lnTo>
                      <a:pt x="732" y="483"/>
                    </a:lnTo>
                    <a:lnTo>
                      <a:pt x="732" y="482"/>
                    </a:lnTo>
                    <a:lnTo>
                      <a:pt x="733" y="482"/>
                    </a:lnTo>
                    <a:lnTo>
                      <a:pt x="734" y="481"/>
                    </a:lnTo>
                    <a:lnTo>
                      <a:pt x="736" y="481"/>
                    </a:lnTo>
                    <a:lnTo>
                      <a:pt x="737" y="481"/>
                    </a:lnTo>
                    <a:lnTo>
                      <a:pt x="737" y="482"/>
                    </a:lnTo>
                    <a:close/>
                    <a:moveTo>
                      <a:pt x="792" y="537"/>
                    </a:moveTo>
                    <a:lnTo>
                      <a:pt x="800" y="545"/>
                    </a:lnTo>
                    <a:lnTo>
                      <a:pt x="798" y="543"/>
                    </a:lnTo>
                    <a:lnTo>
                      <a:pt x="830" y="563"/>
                    </a:lnTo>
                    <a:lnTo>
                      <a:pt x="830" y="564"/>
                    </a:lnTo>
                    <a:lnTo>
                      <a:pt x="832" y="566"/>
                    </a:lnTo>
                    <a:lnTo>
                      <a:pt x="832" y="567"/>
                    </a:lnTo>
                    <a:lnTo>
                      <a:pt x="830" y="568"/>
                    </a:lnTo>
                    <a:lnTo>
                      <a:pt x="829" y="569"/>
                    </a:lnTo>
                    <a:lnTo>
                      <a:pt x="828" y="569"/>
                    </a:lnTo>
                    <a:lnTo>
                      <a:pt x="826" y="568"/>
                    </a:lnTo>
                    <a:lnTo>
                      <a:pt x="794" y="550"/>
                    </a:lnTo>
                    <a:lnTo>
                      <a:pt x="794" y="548"/>
                    </a:lnTo>
                    <a:lnTo>
                      <a:pt x="788" y="542"/>
                    </a:lnTo>
                    <a:lnTo>
                      <a:pt x="786" y="541"/>
                    </a:lnTo>
                    <a:lnTo>
                      <a:pt x="786" y="540"/>
                    </a:lnTo>
                    <a:lnTo>
                      <a:pt x="786" y="539"/>
                    </a:lnTo>
                    <a:lnTo>
                      <a:pt x="788" y="537"/>
                    </a:lnTo>
                    <a:lnTo>
                      <a:pt x="789" y="537"/>
                    </a:lnTo>
                    <a:lnTo>
                      <a:pt x="790" y="537"/>
                    </a:lnTo>
                    <a:lnTo>
                      <a:pt x="792" y="537"/>
                    </a:lnTo>
                    <a:close/>
                    <a:moveTo>
                      <a:pt x="861" y="573"/>
                    </a:moveTo>
                    <a:lnTo>
                      <a:pt x="872" y="577"/>
                    </a:lnTo>
                    <a:lnTo>
                      <a:pt x="908" y="579"/>
                    </a:lnTo>
                    <a:lnTo>
                      <a:pt x="909" y="579"/>
                    </a:lnTo>
                    <a:lnTo>
                      <a:pt x="909" y="580"/>
                    </a:lnTo>
                    <a:lnTo>
                      <a:pt x="910" y="580"/>
                    </a:lnTo>
                    <a:lnTo>
                      <a:pt x="910" y="581"/>
                    </a:lnTo>
                    <a:lnTo>
                      <a:pt x="910" y="583"/>
                    </a:lnTo>
                    <a:lnTo>
                      <a:pt x="909" y="584"/>
                    </a:lnTo>
                    <a:lnTo>
                      <a:pt x="908" y="585"/>
                    </a:lnTo>
                    <a:lnTo>
                      <a:pt x="906" y="585"/>
                    </a:lnTo>
                    <a:lnTo>
                      <a:pt x="870" y="583"/>
                    </a:lnTo>
                    <a:lnTo>
                      <a:pt x="858" y="579"/>
                    </a:lnTo>
                    <a:lnTo>
                      <a:pt x="857" y="579"/>
                    </a:lnTo>
                    <a:lnTo>
                      <a:pt x="857" y="578"/>
                    </a:lnTo>
                    <a:lnTo>
                      <a:pt x="857" y="577"/>
                    </a:lnTo>
                    <a:lnTo>
                      <a:pt x="857" y="575"/>
                    </a:lnTo>
                    <a:lnTo>
                      <a:pt x="857" y="574"/>
                    </a:lnTo>
                    <a:lnTo>
                      <a:pt x="858" y="574"/>
                    </a:lnTo>
                    <a:lnTo>
                      <a:pt x="860" y="573"/>
                    </a:lnTo>
                    <a:lnTo>
                      <a:pt x="861" y="573"/>
                    </a:lnTo>
                    <a:close/>
                    <a:moveTo>
                      <a:pt x="938" y="569"/>
                    </a:moveTo>
                    <a:lnTo>
                      <a:pt x="948" y="567"/>
                    </a:lnTo>
                    <a:lnTo>
                      <a:pt x="980" y="548"/>
                    </a:lnTo>
                    <a:lnTo>
                      <a:pt x="981" y="548"/>
                    </a:lnTo>
                    <a:lnTo>
                      <a:pt x="982" y="548"/>
                    </a:lnTo>
                    <a:lnTo>
                      <a:pt x="984" y="550"/>
                    </a:lnTo>
                    <a:lnTo>
                      <a:pt x="985" y="551"/>
                    </a:lnTo>
                    <a:lnTo>
                      <a:pt x="985" y="552"/>
                    </a:lnTo>
                    <a:lnTo>
                      <a:pt x="984" y="553"/>
                    </a:lnTo>
                    <a:lnTo>
                      <a:pt x="982" y="554"/>
                    </a:lnTo>
                    <a:lnTo>
                      <a:pt x="950" y="572"/>
                    </a:lnTo>
                    <a:lnTo>
                      <a:pt x="941" y="575"/>
                    </a:lnTo>
                    <a:lnTo>
                      <a:pt x="940" y="575"/>
                    </a:lnTo>
                    <a:lnTo>
                      <a:pt x="938" y="575"/>
                    </a:lnTo>
                    <a:lnTo>
                      <a:pt x="937" y="575"/>
                    </a:lnTo>
                    <a:lnTo>
                      <a:pt x="936" y="574"/>
                    </a:lnTo>
                    <a:lnTo>
                      <a:pt x="936" y="573"/>
                    </a:lnTo>
                    <a:lnTo>
                      <a:pt x="936" y="572"/>
                    </a:lnTo>
                    <a:lnTo>
                      <a:pt x="937" y="570"/>
                    </a:lnTo>
                    <a:lnTo>
                      <a:pt x="938" y="569"/>
                    </a:lnTo>
                    <a:close/>
                    <a:moveTo>
                      <a:pt x="1004" y="529"/>
                    </a:moveTo>
                    <a:lnTo>
                      <a:pt x="1021" y="514"/>
                    </a:lnTo>
                    <a:lnTo>
                      <a:pt x="1036" y="497"/>
                    </a:lnTo>
                    <a:lnTo>
                      <a:pt x="1037" y="496"/>
                    </a:lnTo>
                    <a:lnTo>
                      <a:pt x="1038" y="496"/>
                    </a:lnTo>
                    <a:lnTo>
                      <a:pt x="1040" y="496"/>
                    </a:lnTo>
                    <a:lnTo>
                      <a:pt x="1041" y="496"/>
                    </a:lnTo>
                    <a:lnTo>
                      <a:pt x="1042" y="497"/>
                    </a:lnTo>
                    <a:lnTo>
                      <a:pt x="1042" y="498"/>
                    </a:lnTo>
                    <a:lnTo>
                      <a:pt x="1042" y="499"/>
                    </a:lnTo>
                    <a:lnTo>
                      <a:pt x="1041" y="501"/>
                    </a:lnTo>
                    <a:lnTo>
                      <a:pt x="1025" y="518"/>
                    </a:lnTo>
                    <a:lnTo>
                      <a:pt x="1009" y="532"/>
                    </a:lnTo>
                    <a:lnTo>
                      <a:pt x="1008" y="534"/>
                    </a:lnTo>
                    <a:lnTo>
                      <a:pt x="1006" y="534"/>
                    </a:lnTo>
                    <a:lnTo>
                      <a:pt x="1005" y="534"/>
                    </a:lnTo>
                    <a:lnTo>
                      <a:pt x="1004" y="532"/>
                    </a:lnTo>
                    <a:lnTo>
                      <a:pt x="1004" y="531"/>
                    </a:lnTo>
                    <a:lnTo>
                      <a:pt x="1004" y="530"/>
                    </a:lnTo>
                    <a:lnTo>
                      <a:pt x="1004" y="529"/>
                    </a:lnTo>
                    <a:close/>
                    <a:moveTo>
                      <a:pt x="1058" y="472"/>
                    </a:moveTo>
                    <a:lnTo>
                      <a:pt x="1085" y="437"/>
                    </a:lnTo>
                    <a:lnTo>
                      <a:pt x="1086" y="436"/>
                    </a:lnTo>
                    <a:lnTo>
                      <a:pt x="1088" y="436"/>
                    </a:lnTo>
                    <a:lnTo>
                      <a:pt x="1089" y="436"/>
                    </a:lnTo>
                    <a:lnTo>
                      <a:pt x="1090" y="436"/>
                    </a:lnTo>
                    <a:lnTo>
                      <a:pt x="1090" y="437"/>
                    </a:lnTo>
                    <a:lnTo>
                      <a:pt x="1092" y="438"/>
                    </a:lnTo>
                    <a:lnTo>
                      <a:pt x="1092" y="439"/>
                    </a:lnTo>
                    <a:lnTo>
                      <a:pt x="1090" y="440"/>
                    </a:lnTo>
                    <a:lnTo>
                      <a:pt x="1064" y="476"/>
                    </a:lnTo>
                    <a:lnTo>
                      <a:pt x="1062" y="477"/>
                    </a:lnTo>
                    <a:lnTo>
                      <a:pt x="1061" y="477"/>
                    </a:lnTo>
                    <a:lnTo>
                      <a:pt x="1060" y="477"/>
                    </a:lnTo>
                    <a:lnTo>
                      <a:pt x="1058" y="477"/>
                    </a:lnTo>
                    <a:lnTo>
                      <a:pt x="1058" y="476"/>
                    </a:lnTo>
                    <a:lnTo>
                      <a:pt x="1057" y="475"/>
                    </a:lnTo>
                    <a:lnTo>
                      <a:pt x="1057" y="474"/>
                    </a:lnTo>
                    <a:lnTo>
                      <a:pt x="1058" y="472"/>
                    </a:lnTo>
                    <a:close/>
                    <a:moveTo>
                      <a:pt x="1105" y="411"/>
                    </a:moveTo>
                    <a:lnTo>
                      <a:pt x="1133" y="375"/>
                    </a:lnTo>
                    <a:lnTo>
                      <a:pt x="1133" y="374"/>
                    </a:lnTo>
                    <a:lnTo>
                      <a:pt x="1134" y="374"/>
                    </a:lnTo>
                    <a:lnTo>
                      <a:pt x="1136" y="374"/>
                    </a:lnTo>
                    <a:lnTo>
                      <a:pt x="1137" y="374"/>
                    </a:lnTo>
                    <a:lnTo>
                      <a:pt x="1138" y="375"/>
                    </a:lnTo>
                    <a:lnTo>
                      <a:pt x="1138" y="377"/>
                    </a:lnTo>
                    <a:lnTo>
                      <a:pt x="1138" y="378"/>
                    </a:lnTo>
                    <a:lnTo>
                      <a:pt x="1138" y="379"/>
                    </a:lnTo>
                    <a:lnTo>
                      <a:pt x="1110" y="415"/>
                    </a:lnTo>
                    <a:lnTo>
                      <a:pt x="1109" y="415"/>
                    </a:lnTo>
                    <a:lnTo>
                      <a:pt x="1109" y="416"/>
                    </a:lnTo>
                    <a:lnTo>
                      <a:pt x="1108" y="416"/>
                    </a:lnTo>
                    <a:lnTo>
                      <a:pt x="1106" y="415"/>
                    </a:lnTo>
                    <a:lnTo>
                      <a:pt x="1105" y="415"/>
                    </a:lnTo>
                    <a:lnTo>
                      <a:pt x="1105" y="413"/>
                    </a:lnTo>
                    <a:lnTo>
                      <a:pt x="1105" y="412"/>
                    </a:lnTo>
                    <a:lnTo>
                      <a:pt x="1105" y="411"/>
                    </a:lnTo>
                    <a:close/>
                    <a:moveTo>
                      <a:pt x="1150" y="349"/>
                    </a:moveTo>
                    <a:lnTo>
                      <a:pt x="1172" y="315"/>
                    </a:lnTo>
                    <a:lnTo>
                      <a:pt x="1176" y="311"/>
                    </a:lnTo>
                    <a:lnTo>
                      <a:pt x="1177" y="309"/>
                    </a:lnTo>
                    <a:lnTo>
                      <a:pt x="1178" y="309"/>
                    </a:lnTo>
                    <a:lnTo>
                      <a:pt x="1180" y="309"/>
                    </a:lnTo>
                    <a:lnTo>
                      <a:pt x="1181" y="311"/>
                    </a:lnTo>
                    <a:lnTo>
                      <a:pt x="1181" y="312"/>
                    </a:lnTo>
                    <a:lnTo>
                      <a:pt x="1181" y="313"/>
                    </a:lnTo>
                    <a:lnTo>
                      <a:pt x="1181" y="314"/>
                    </a:lnTo>
                    <a:lnTo>
                      <a:pt x="1178" y="319"/>
                    </a:lnTo>
                    <a:lnTo>
                      <a:pt x="1157" y="352"/>
                    </a:lnTo>
                    <a:lnTo>
                      <a:pt x="1156" y="352"/>
                    </a:lnTo>
                    <a:lnTo>
                      <a:pt x="1154" y="353"/>
                    </a:lnTo>
                    <a:lnTo>
                      <a:pt x="1153" y="353"/>
                    </a:lnTo>
                    <a:lnTo>
                      <a:pt x="1152" y="353"/>
                    </a:lnTo>
                    <a:lnTo>
                      <a:pt x="1150" y="352"/>
                    </a:lnTo>
                    <a:lnTo>
                      <a:pt x="1150" y="351"/>
                    </a:lnTo>
                    <a:lnTo>
                      <a:pt x="1150" y="350"/>
                    </a:lnTo>
                    <a:lnTo>
                      <a:pt x="1150" y="349"/>
                    </a:lnTo>
                    <a:close/>
                    <a:moveTo>
                      <a:pt x="1193" y="284"/>
                    </a:moveTo>
                    <a:lnTo>
                      <a:pt x="1209" y="257"/>
                    </a:lnTo>
                    <a:lnTo>
                      <a:pt x="1217" y="246"/>
                    </a:lnTo>
                    <a:lnTo>
                      <a:pt x="1218" y="244"/>
                    </a:lnTo>
                    <a:lnTo>
                      <a:pt x="1220" y="244"/>
                    </a:lnTo>
                    <a:lnTo>
                      <a:pt x="1221" y="244"/>
                    </a:lnTo>
                    <a:lnTo>
                      <a:pt x="1222" y="246"/>
                    </a:lnTo>
                    <a:lnTo>
                      <a:pt x="1222" y="247"/>
                    </a:lnTo>
                    <a:lnTo>
                      <a:pt x="1222" y="248"/>
                    </a:lnTo>
                    <a:lnTo>
                      <a:pt x="1222" y="249"/>
                    </a:lnTo>
                    <a:lnTo>
                      <a:pt x="1216" y="260"/>
                    </a:lnTo>
                    <a:lnTo>
                      <a:pt x="1198" y="287"/>
                    </a:lnTo>
                    <a:lnTo>
                      <a:pt x="1197" y="288"/>
                    </a:lnTo>
                    <a:lnTo>
                      <a:pt x="1196" y="288"/>
                    </a:lnTo>
                    <a:lnTo>
                      <a:pt x="1194" y="288"/>
                    </a:lnTo>
                    <a:lnTo>
                      <a:pt x="1193" y="288"/>
                    </a:lnTo>
                    <a:lnTo>
                      <a:pt x="1193" y="287"/>
                    </a:lnTo>
                    <a:lnTo>
                      <a:pt x="1192" y="286"/>
                    </a:lnTo>
                    <a:lnTo>
                      <a:pt x="1192" y="285"/>
                    </a:lnTo>
                    <a:lnTo>
                      <a:pt x="1193" y="284"/>
                    </a:lnTo>
                    <a:close/>
                    <a:moveTo>
                      <a:pt x="1234" y="219"/>
                    </a:moveTo>
                    <a:lnTo>
                      <a:pt x="1246" y="201"/>
                    </a:lnTo>
                    <a:lnTo>
                      <a:pt x="1260" y="182"/>
                    </a:lnTo>
                    <a:lnTo>
                      <a:pt x="1261" y="181"/>
                    </a:lnTo>
                    <a:lnTo>
                      <a:pt x="1262" y="181"/>
                    </a:lnTo>
                    <a:lnTo>
                      <a:pt x="1264" y="181"/>
                    </a:lnTo>
                    <a:lnTo>
                      <a:pt x="1265" y="181"/>
                    </a:lnTo>
                    <a:lnTo>
                      <a:pt x="1265" y="182"/>
                    </a:lnTo>
                    <a:lnTo>
                      <a:pt x="1266" y="183"/>
                    </a:lnTo>
                    <a:lnTo>
                      <a:pt x="1266" y="184"/>
                    </a:lnTo>
                    <a:lnTo>
                      <a:pt x="1265" y="185"/>
                    </a:lnTo>
                    <a:lnTo>
                      <a:pt x="1252" y="204"/>
                    </a:lnTo>
                    <a:lnTo>
                      <a:pt x="1240" y="222"/>
                    </a:lnTo>
                    <a:lnTo>
                      <a:pt x="1240" y="223"/>
                    </a:lnTo>
                    <a:lnTo>
                      <a:pt x="1238" y="223"/>
                    </a:lnTo>
                    <a:lnTo>
                      <a:pt x="1237" y="223"/>
                    </a:lnTo>
                    <a:lnTo>
                      <a:pt x="1236" y="223"/>
                    </a:lnTo>
                    <a:lnTo>
                      <a:pt x="1234" y="222"/>
                    </a:lnTo>
                    <a:lnTo>
                      <a:pt x="1234" y="221"/>
                    </a:lnTo>
                    <a:lnTo>
                      <a:pt x="1234" y="220"/>
                    </a:lnTo>
                    <a:lnTo>
                      <a:pt x="1234" y="219"/>
                    </a:lnTo>
                    <a:close/>
                    <a:moveTo>
                      <a:pt x="1278" y="155"/>
                    </a:moveTo>
                    <a:lnTo>
                      <a:pt x="1284" y="147"/>
                    </a:lnTo>
                    <a:lnTo>
                      <a:pt x="1308" y="121"/>
                    </a:lnTo>
                    <a:lnTo>
                      <a:pt x="1309" y="119"/>
                    </a:lnTo>
                    <a:lnTo>
                      <a:pt x="1310" y="119"/>
                    </a:lnTo>
                    <a:lnTo>
                      <a:pt x="1312" y="119"/>
                    </a:lnTo>
                    <a:lnTo>
                      <a:pt x="1313" y="121"/>
                    </a:lnTo>
                    <a:lnTo>
                      <a:pt x="1313" y="122"/>
                    </a:lnTo>
                    <a:lnTo>
                      <a:pt x="1313" y="123"/>
                    </a:lnTo>
                    <a:lnTo>
                      <a:pt x="1313" y="124"/>
                    </a:lnTo>
                    <a:lnTo>
                      <a:pt x="1289" y="151"/>
                    </a:lnTo>
                    <a:lnTo>
                      <a:pt x="1284" y="159"/>
                    </a:lnTo>
                    <a:lnTo>
                      <a:pt x="1282" y="160"/>
                    </a:lnTo>
                    <a:lnTo>
                      <a:pt x="1281" y="160"/>
                    </a:lnTo>
                    <a:lnTo>
                      <a:pt x="1280" y="160"/>
                    </a:lnTo>
                    <a:lnTo>
                      <a:pt x="1278" y="159"/>
                    </a:lnTo>
                    <a:lnTo>
                      <a:pt x="1277" y="157"/>
                    </a:lnTo>
                    <a:lnTo>
                      <a:pt x="1277" y="156"/>
                    </a:lnTo>
                    <a:lnTo>
                      <a:pt x="1278" y="155"/>
                    </a:lnTo>
                    <a:close/>
                    <a:moveTo>
                      <a:pt x="1329" y="96"/>
                    </a:moveTo>
                    <a:lnTo>
                      <a:pt x="1360" y="63"/>
                    </a:lnTo>
                    <a:lnTo>
                      <a:pt x="1361" y="62"/>
                    </a:lnTo>
                    <a:lnTo>
                      <a:pt x="1362" y="62"/>
                    </a:lnTo>
                    <a:lnTo>
                      <a:pt x="1364" y="62"/>
                    </a:lnTo>
                    <a:lnTo>
                      <a:pt x="1365" y="62"/>
                    </a:lnTo>
                    <a:lnTo>
                      <a:pt x="1365" y="63"/>
                    </a:lnTo>
                    <a:lnTo>
                      <a:pt x="1366" y="64"/>
                    </a:lnTo>
                    <a:lnTo>
                      <a:pt x="1366" y="65"/>
                    </a:lnTo>
                    <a:lnTo>
                      <a:pt x="1365" y="67"/>
                    </a:lnTo>
                    <a:lnTo>
                      <a:pt x="1334" y="100"/>
                    </a:lnTo>
                    <a:lnTo>
                      <a:pt x="1333" y="101"/>
                    </a:lnTo>
                    <a:lnTo>
                      <a:pt x="1332" y="101"/>
                    </a:lnTo>
                    <a:lnTo>
                      <a:pt x="1330" y="101"/>
                    </a:lnTo>
                    <a:lnTo>
                      <a:pt x="1329" y="100"/>
                    </a:lnTo>
                    <a:lnTo>
                      <a:pt x="1329" y="98"/>
                    </a:lnTo>
                    <a:lnTo>
                      <a:pt x="1329" y="97"/>
                    </a:lnTo>
                    <a:lnTo>
                      <a:pt x="1329" y="96"/>
                    </a:lnTo>
                    <a:close/>
                    <a:moveTo>
                      <a:pt x="1385" y="41"/>
                    </a:moveTo>
                    <a:lnTo>
                      <a:pt x="1400" y="30"/>
                    </a:lnTo>
                    <a:lnTo>
                      <a:pt x="1425" y="15"/>
                    </a:lnTo>
                    <a:lnTo>
                      <a:pt x="1426" y="15"/>
                    </a:lnTo>
                    <a:lnTo>
                      <a:pt x="1428" y="15"/>
                    </a:lnTo>
                    <a:lnTo>
                      <a:pt x="1429" y="15"/>
                    </a:lnTo>
                    <a:lnTo>
                      <a:pt x="1429" y="16"/>
                    </a:lnTo>
                    <a:lnTo>
                      <a:pt x="1430" y="18"/>
                    </a:lnTo>
                    <a:lnTo>
                      <a:pt x="1430" y="19"/>
                    </a:lnTo>
                    <a:lnTo>
                      <a:pt x="1429" y="20"/>
                    </a:lnTo>
                    <a:lnTo>
                      <a:pt x="1429" y="21"/>
                    </a:lnTo>
                    <a:lnTo>
                      <a:pt x="1404" y="35"/>
                    </a:lnTo>
                    <a:lnTo>
                      <a:pt x="1390" y="46"/>
                    </a:lnTo>
                    <a:lnTo>
                      <a:pt x="1389" y="46"/>
                    </a:lnTo>
                    <a:lnTo>
                      <a:pt x="1388" y="47"/>
                    </a:lnTo>
                    <a:lnTo>
                      <a:pt x="1386" y="46"/>
                    </a:lnTo>
                    <a:lnTo>
                      <a:pt x="1385" y="46"/>
                    </a:lnTo>
                    <a:lnTo>
                      <a:pt x="1385" y="45"/>
                    </a:lnTo>
                    <a:lnTo>
                      <a:pt x="1384" y="43"/>
                    </a:lnTo>
                    <a:lnTo>
                      <a:pt x="1385" y="42"/>
                    </a:lnTo>
                    <a:lnTo>
                      <a:pt x="1385" y="41"/>
                    </a:lnTo>
                    <a:close/>
                    <a:moveTo>
                      <a:pt x="1457" y="4"/>
                    </a:moveTo>
                    <a:lnTo>
                      <a:pt x="1474" y="0"/>
                    </a:lnTo>
                    <a:lnTo>
                      <a:pt x="1476" y="0"/>
                    </a:lnTo>
                    <a:lnTo>
                      <a:pt x="1506" y="3"/>
                    </a:lnTo>
                    <a:lnTo>
                      <a:pt x="1508" y="3"/>
                    </a:lnTo>
                    <a:lnTo>
                      <a:pt x="1508" y="4"/>
                    </a:lnTo>
                    <a:lnTo>
                      <a:pt x="1509" y="5"/>
                    </a:lnTo>
                    <a:lnTo>
                      <a:pt x="1509" y="7"/>
                    </a:lnTo>
                    <a:lnTo>
                      <a:pt x="1509" y="8"/>
                    </a:lnTo>
                    <a:lnTo>
                      <a:pt x="1508" y="8"/>
                    </a:lnTo>
                    <a:lnTo>
                      <a:pt x="1506" y="9"/>
                    </a:lnTo>
                    <a:lnTo>
                      <a:pt x="1505" y="9"/>
                    </a:lnTo>
                    <a:lnTo>
                      <a:pt x="1476" y="8"/>
                    </a:lnTo>
                    <a:lnTo>
                      <a:pt x="1476" y="7"/>
                    </a:lnTo>
                    <a:lnTo>
                      <a:pt x="1460" y="10"/>
                    </a:lnTo>
                    <a:lnTo>
                      <a:pt x="1458" y="10"/>
                    </a:lnTo>
                    <a:lnTo>
                      <a:pt x="1457" y="10"/>
                    </a:lnTo>
                    <a:lnTo>
                      <a:pt x="1456" y="9"/>
                    </a:lnTo>
                    <a:lnTo>
                      <a:pt x="1456" y="8"/>
                    </a:lnTo>
                    <a:lnTo>
                      <a:pt x="1454" y="7"/>
                    </a:lnTo>
                    <a:lnTo>
                      <a:pt x="1456" y="5"/>
                    </a:lnTo>
                    <a:lnTo>
                      <a:pt x="1457" y="4"/>
                    </a:lnTo>
                    <a:close/>
                    <a:moveTo>
                      <a:pt x="1540" y="13"/>
                    </a:moveTo>
                    <a:lnTo>
                      <a:pt x="1556" y="19"/>
                    </a:lnTo>
                    <a:lnTo>
                      <a:pt x="1581" y="35"/>
                    </a:lnTo>
                    <a:lnTo>
                      <a:pt x="1581" y="36"/>
                    </a:lnTo>
                    <a:lnTo>
                      <a:pt x="1582" y="37"/>
                    </a:lnTo>
                    <a:lnTo>
                      <a:pt x="1582" y="38"/>
                    </a:lnTo>
                    <a:lnTo>
                      <a:pt x="1581" y="40"/>
                    </a:lnTo>
                    <a:lnTo>
                      <a:pt x="1580" y="41"/>
                    </a:lnTo>
                    <a:lnTo>
                      <a:pt x="1578" y="41"/>
                    </a:lnTo>
                    <a:lnTo>
                      <a:pt x="1577" y="40"/>
                    </a:lnTo>
                    <a:lnTo>
                      <a:pt x="1552" y="25"/>
                    </a:lnTo>
                    <a:lnTo>
                      <a:pt x="1536" y="18"/>
                    </a:lnTo>
                    <a:lnTo>
                      <a:pt x="1534" y="16"/>
                    </a:lnTo>
                    <a:lnTo>
                      <a:pt x="1534" y="15"/>
                    </a:lnTo>
                    <a:lnTo>
                      <a:pt x="1534" y="14"/>
                    </a:lnTo>
                    <a:lnTo>
                      <a:pt x="1536" y="13"/>
                    </a:lnTo>
                    <a:lnTo>
                      <a:pt x="1537" y="13"/>
                    </a:lnTo>
                    <a:lnTo>
                      <a:pt x="1538" y="13"/>
                    </a:lnTo>
                    <a:lnTo>
                      <a:pt x="1540" y="13"/>
                    </a:lnTo>
                    <a:close/>
                    <a:moveTo>
                      <a:pt x="1606" y="56"/>
                    </a:moveTo>
                    <a:lnTo>
                      <a:pt x="1630" y="79"/>
                    </a:lnTo>
                    <a:lnTo>
                      <a:pt x="1640" y="89"/>
                    </a:lnTo>
                    <a:lnTo>
                      <a:pt x="1640" y="90"/>
                    </a:lnTo>
                    <a:lnTo>
                      <a:pt x="1640" y="91"/>
                    </a:lnTo>
                    <a:lnTo>
                      <a:pt x="1640" y="92"/>
                    </a:lnTo>
                    <a:lnTo>
                      <a:pt x="1638" y="94"/>
                    </a:lnTo>
                    <a:lnTo>
                      <a:pt x="1637" y="94"/>
                    </a:lnTo>
                    <a:lnTo>
                      <a:pt x="1636" y="94"/>
                    </a:lnTo>
                    <a:lnTo>
                      <a:pt x="1634" y="94"/>
                    </a:lnTo>
                    <a:lnTo>
                      <a:pt x="1634" y="92"/>
                    </a:lnTo>
                    <a:lnTo>
                      <a:pt x="1625" y="83"/>
                    </a:lnTo>
                    <a:lnTo>
                      <a:pt x="1602" y="60"/>
                    </a:lnTo>
                    <a:lnTo>
                      <a:pt x="1601" y="59"/>
                    </a:lnTo>
                    <a:lnTo>
                      <a:pt x="1601" y="58"/>
                    </a:lnTo>
                    <a:lnTo>
                      <a:pt x="1601" y="57"/>
                    </a:lnTo>
                    <a:lnTo>
                      <a:pt x="1602" y="56"/>
                    </a:lnTo>
                    <a:lnTo>
                      <a:pt x="1604" y="54"/>
                    </a:lnTo>
                    <a:lnTo>
                      <a:pt x="1605" y="54"/>
                    </a:lnTo>
                    <a:lnTo>
                      <a:pt x="1606" y="56"/>
                    </a:lnTo>
                    <a:close/>
                    <a:moveTo>
                      <a:pt x="1660" y="113"/>
                    </a:moveTo>
                    <a:lnTo>
                      <a:pt x="1668" y="122"/>
                    </a:lnTo>
                    <a:lnTo>
                      <a:pt x="1688" y="150"/>
                    </a:lnTo>
                    <a:lnTo>
                      <a:pt x="1688" y="151"/>
                    </a:lnTo>
                    <a:lnTo>
                      <a:pt x="1688" y="152"/>
                    </a:lnTo>
                    <a:lnTo>
                      <a:pt x="1686" y="154"/>
                    </a:lnTo>
                    <a:lnTo>
                      <a:pt x="1685" y="155"/>
                    </a:lnTo>
                    <a:lnTo>
                      <a:pt x="1684" y="155"/>
                    </a:lnTo>
                    <a:lnTo>
                      <a:pt x="1682" y="154"/>
                    </a:lnTo>
                    <a:lnTo>
                      <a:pt x="1682" y="152"/>
                    </a:lnTo>
                    <a:lnTo>
                      <a:pt x="1662" y="125"/>
                    </a:lnTo>
                    <a:lnTo>
                      <a:pt x="1654" y="117"/>
                    </a:lnTo>
                    <a:lnTo>
                      <a:pt x="1654" y="116"/>
                    </a:lnTo>
                    <a:lnTo>
                      <a:pt x="1654" y="114"/>
                    </a:lnTo>
                    <a:lnTo>
                      <a:pt x="1654" y="113"/>
                    </a:lnTo>
                    <a:lnTo>
                      <a:pt x="1656" y="113"/>
                    </a:lnTo>
                    <a:lnTo>
                      <a:pt x="1657" y="112"/>
                    </a:lnTo>
                    <a:lnTo>
                      <a:pt x="1658" y="112"/>
                    </a:lnTo>
                    <a:lnTo>
                      <a:pt x="1660" y="113"/>
                    </a:lnTo>
                    <a:close/>
                    <a:moveTo>
                      <a:pt x="1706" y="176"/>
                    </a:moveTo>
                    <a:lnTo>
                      <a:pt x="1734" y="211"/>
                    </a:lnTo>
                    <a:lnTo>
                      <a:pt x="1734" y="212"/>
                    </a:lnTo>
                    <a:lnTo>
                      <a:pt x="1734" y="214"/>
                    </a:lnTo>
                    <a:lnTo>
                      <a:pt x="1734" y="215"/>
                    </a:lnTo>
                    <a:lnTo>
                      <a:pt x="1733" y="216"/>
                    </a:lnTo>
                    <a:lnTo>
                      <a:pt x="1732" y="216"/>
                    </a:lnTo>
                    <a:lnTo>
                      <a:pt x="1730" y="216"/>
                    </a:lnTo>
                    <a:lnTo>
                      <a:pt x="1729" y="216"/>
                    </a:lnTo>
                    <a:lnTo>
                      <a:pt x="1729" y="215"/>
                    </a:lnTo>
                    <a:lnTo>
                      <a:pt x="1701" y="179"/>
                    </a:lnTo>
                    <a:lnTo>
                      <a:pt x="1701" y="178"/>
                    </a:lnTo>
                    <a:lnTo>
                      <a:pt x="1701" y="177"/>
                    </a:lnTo>
                    <a:lnTo>
                      <a:pt x="1701" y="176"/>
                    </a:lnTo>
                    <a:lnTo>
                      <a:pt x="1702" y="174"/>
                    </a:lnTo>
                    <a:lnTo>
                      <a:pt x="1704" y="174"/>
                    </a:lnTo>
                    <a:lnTo>
                      <a:pt x="1705" y="174"/>
                    </a:lnTo>
                    <a:lnTo>
                      <a:pt x="1706" y="176"/>
                    </a:lnTo>
                    <a:close/>
                    <a:moveTo>
                      <a:pt x="1753" y="238"/>
                    </a:moveTo>
                    <a:lnTo>
                      <a:pt x="1777" y="276"/>
                    </a:lnTo>
                    <a:lnTo>
                      <a:pt x="1777" y="277"/>
                    </a:lnTo>
                    <a:lnTo>
                      <a:pt x="1777" y="279"/>
                    </a:lnTo>
                    <a:lnTo>
                      <a:pt x="1776" y="280"/>
                    </a:lnTo>
                    <a:lnTo>
                      <a:pt x="1774" y="280"/>
                    </a:lnTo>
                    <a:lnTo>
                      <a:pt x="1773" y="280"/>
                    </a:lnTo>
                    <a:lnTo>
                      <a:pt x="1772" y="280"/>
                    </a:lnTo>
                    <a:lnTo>
                      <a:pt x="1772" y="279"/>
                    </a:lnTo>
                    <a:lnTo>
                      <a:pt x="1748" y="241"/>
                    </a:lnTo>
                    <a:lnTo>
                      <a:pt x="1746" y="239"/>
                    </a:lnTo>
                    <a:lnTo>
                      <a:pt x="1746" y="238"/>
                    </a:lnTo>
                    <a:lnTo>
                      <a:pt x="1748" y="237"/>
                    </a:lnTo>
                    <a:lnTo>
                      <a:pt x="1749" y="236"/>
                    </a:lnTo>
                    <a:lnTo>
                      <a:pt x="1750" y="236"/>
                    </a:lnTo>
                    <a:lnTo>
                      <a:pt x="1752" y="237"/>
                    </a:lnTo>
                    <a:lnTo>
                      <a:pt x="1753" y="238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19" name="Line 19"/>
              <p:cNvSpPr>
                <a:spLocks noChangeShapeType="1"/>
              </p:cNvSpPr>
              <p:nvPr/>
            </p:nvSpPr>
            <p:spPr bwMode="auto">
              <a:xfrm>
                <a:off x="2654" y="1993"/>
                <a:ext cx="2056" cy="1"/>
              </a:xfrm>
              <a:prstGeom prst="line">
                <a:avLst/>
              </a:prstGeom>
              <a:noFill/>
              <a:ln w="11113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20" name="Freeform 20"/>
              <p:cNvSpPr>
                <a:spLocks/>
              </p:cNvSpPr>
              <p:nvPr/>
            </p:nvSpPr>
            <p:spPr bwMode="auto">
              <a:xfrm>
                <a:off x="4703" y="1966"/>
                <a:ext cx="85" cy="52"/>
              </a:xfrm>
              <a:custGeom>
                <a:avLst/>
                <a:gdLst>
                  <a:gd name="T0" fmla="*/ 0 w 85"/>
                  <a:gd name="T1" fmla="*/ 0 h 52"/>
                  <a:gd name="T2" fmla="*/ 85 w 85"/>
                  <a:gd name="T3" fmla="*/ 27 h 52"/>
                  <a:gd name="T4" fmla="*/ 0 w 85"/>
                  <a:gd name="T5" fmla="*/ 52 h 52"/>
                  <a:gd name="T6" fmla="*/ 0 w 85"/>
                  <a:gd name="T7" fmla="*/ 0 h 5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5" h="52">
                    <a:moveTo>
                      <a:pt x="0" y="0"/>
                    </a:moveTo>
                    <a:lnTo>
                      <a:pt x="85" y="27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21" name="Line 21"/>
              <p:cNvSpPr>
                <a:spLocks noChangeShapeType="1"/>
              </p:cNvSpPr>
              <p:nvPr/>
            </p:nvSpPr>
            <p:spPr bwMode="auto">
              <a:xfrm flipV="1">
                <a:off x="2772" y="1734"/>
                <a:ext cx="1" cy="389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22" name="Freeform 22"/>
              <p:cNvSpPr>
                <a:spLocks/>
              </p:cNvSpPr>
              <p:nvPr/>
            </p:nvSpPr>
            <p:spPr bwMode="auto">
              <a:xfrm>
                <a:off x="2744" y="1662"/>
                <a:ext cx="56" cy="79"/>
              </a:xfrm>
              <a:custGeom>
                <a:avLst/>
                <a:gdLst>
                  <a:gd name="T0" fmla="*/ 0 w 56"/>
                  <a:gd name="T1" fmla="*/ 79 h 79"/>
                  <a:gd name="T2" fmla="*/ 28 w 56"/>
                  <a:gd name="T3" fmla="*/ 0 h 79"/>
                  <a:gd name="T4" fmla="*/ 56 w 56"/>
                  <a:gd name="T5" fmla="*/ 79 h 79"/>
                  <a:gd name="T6" fmla="*/ 0 w 56"/>
                  <a:gd name="T7" fmla="*/ 79 h 7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6" h="79">
                    <a:moveTo>
                      <a:pt x="0" y="79"/>
                    </a:moveTo>
                    <a:lnTo>
                      <a:pt x="28" y="0"/>
                    </a:lnTo>
                    <a:lnTo>
                      <a:pt x="56" y="79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23" name="Freeform 23"/>
              <p:cNvSpPr>
                <a:spLocks noEditPoints="1"/>
              </p:cNvSpPr>
              <p:nvPr/>
            </p:nvSpPr>
            <p:spPr bwMode="auto">
              <a:xfrm>
                <a:off x="2919" y="1783"/>
                <a:ext cx="7" cy="213"/>
              </a:xfrm>
              <a:custGeom>
                <a:avLst/>
                <a:gdLst>
                  <a:gd name="T0" fmla="*/ 7 w 7"/>
                  <a:gd name="T1" fmla="*/ 22 h 213"/>
                  <a:gd name="T2" fmla="*/ 5 w 7"/>
                  <a:gd name="T3" fmla="*/ 24 h 213"/>
                  <a:gd name="T4" fmla="*/ 3 w 7"/>
                  <a:gd name="T5" fmla="*/ 26 h 213"/>
                  <a:gd name="T6" fmla="*/ 0 w 7"/>
                  <a:gd name="T7" fmla="*/ 24 h 213"/>
                  <a:gd name="T8" fmla="*/ 0 w 7"/>
                  <a:gd name="T9" fmla="*/ 22 h 213"/>
                  <a:gd name="T10" fmla="*/ 0 w 7"/>
                  <a:gd name="T11" fmla="*/ 2 h 213"/>
                  <a:gd name="T12" fmla="*/ 1 w 7"/>
                  <a:gd name="T13" fmla="*/ 0 h 213"/>
                  <a:gd name="T14" fmla="*/ 4 w 7"/>
                  <a:gd name="T15" fmla="*/ 0 h 213"/>
                  <a:gd name="T16" fmla="*/ 5 w 7"/>
                  <a:gd name="T17" fmla="*/ 2 h 213"/>
                  <a:gd name="T18" fmla="*/ 7 w 7"/>
                  <a:gd name="T19" fmla="*/ 4 h 213"/>
                  <a:gd name="T20" fmla="*/ 7 w 7"/>
                  <a:gd name="T21" fmla="*/ 60 h 213"/>
                  <a:gd name="T22" fmla="*/ 5 w 7"/>
                  <a:gd name="T23" fmla="*/ 61 h 213"/>
                  <a:gd name="T24" fmla="*/ 3 w 7"/>
                  <a:gd name="T25" fmla="*/ 62 h 213"/>
                  <a:gd name="T26" fmla="*/ 0 w 7"/>
                  <a:gd name="T27" fmla="*/ 61 h 213"/>
                  <a:gd name="T28" fmla="*/ 0 w 7"/>
                  <a:gd name="T29" fmla="*/ 60 h 213"/>
                  <a:gd name="T30" fmla="*/ 0 w 7"/>
                  <a:gd name="T31" fmla="*/ 39 h 213"/>
                  <a:gd name="T32" fmla="*/ 1 w 7"/>
                  <a:gd name="T33" fmla="*/ 38 h 213"/>
                  <a:gd name="T34" fmla="*/ 4 w 7"/>
                  <a:gd name="T35" fmla="*/ 38 h 213"/>
                  <a:gd name="T36" fmla="*/ 5 w 7"/>
                  <a:gd name="T37" fmla="*/ 39 h 213"/>
                  <a:gd name="T38" fmla="*/ 7 w 7"/>
                  <a:gd name="T39" fmla="*/ 40 h 213"/>
                  <a:gd name="T40" fmla="*/ 7 w 7"/>
                  <a:gd name="T41" fmla="*/ 97 h 213"/>
                  <a:gd name="T42" fmla="*/ 5 w 7"/>
                  <a:gd name="T43" fmla="*/ 99 h 213"/>
                  <a:gd name="T44" fmla="*/ 3 w 7"/>
                  <a:gd name="T45" fmla="*/ 100 h 213"/>
                  <a:gd name="T46" fmla="*/ 0 w 7"/>
                  <a:gd name="T47" fmla="*/ 99 h 213"/>
                  <a:gd name="T48" fmla="*/ 0 w 7"/>
                  <a:gd name="T49" fmla="*/ 97 h 213"/>
                  <a:gd name="T50" fmla="*/ 0 w 7"/>
                  <a:gd name="T51" fmla="*/ 77 h 213"/>
                  <a:gd name="T52" fmla="*/ 1 w 7"/>
                  <a:gd name="T53" fmla="*/ 76 h 213"/>
                  <a:gd name="T54" fmla="*/ 4 w 7"/>
                  <a:gd name="T55" fmla="*/ 76 h 213"/>
                  <a:gd name="T56" fmla="*/ 5 w 7"/>
                  <a:gd name="T57" fmla="*/ 77 h 213"/>
                  <a:gd name="T58" fmla="*/ 7 w 7"/>
                  <a:gd name="T59" fmla="*/ 78 h 213"/>
                  <a:gd name="T60" fmla="*/ 7 w 7"/>
                  <a:gd name="T61" fmla="*/ 135 h 213"/>
                  <a:gd name="T62" fmla="*/ 5 w 7"/>
                  <a:gd name="T63" fmla="*/ 137 h 213"/>
                  <a:gd name="T64" fmla="*/ 3 w 7"/>
                  <a:gd name="T65" fmla="*/ 138 h 213"/>
                  <a:gd name="T66" fmla="*/ 0 w 7"/>
                  <a:gd name="T67" fmla="*/ 137 h 213"/>
                  <a:gd name="T68" fmla="*/ 0 w 7"/>
                  <a:gd name="T69" fmla="*/ 135 h 213"/>
                  <a:gd name="T70" fmla="*/ 0 w 7"/>
                  <a:gd name="T71" fmla="*/ 115 h 213"/>
                  <a:gd name="T72" fmla="*/ 1 w 7"/>
                  <a:gd name="T73" fmla="*/ 113 h 213"/>
                  <a:gd name="T74" fmla="*/ 4 w 7"/>
                  <a:gd name="T75" fmla="*/ 113 h 213"/>
                  <a:gd name="T76" fmla="*/ 5 w 7"/>
                  <a:gd name="T77" fmla="*/ 115 h 213"/>
                  <a:gd name="T78" fmla="*/ 7 w 7"/>
                  <a:gd name="T79" fmla="*/ 116 h 213"/>
                  <a:gd name="T80" fmla="*/ 7 w 7"/>
                  <a:gd name="T81" fmla="*/ 173 h 213"/>
                  <a:gd name="T82" fmla="*/ 5 w 7"/>
                  <a:gd name="T83" fmla="*/ 175 h 213"/>
                  <a:gd name="T84" fmla="*/ 3 w 7"/>
                  <a:gd name="T85" fmla="*/ 175 h 213"/>
                  <a:gd name="T86" fmla="*/ 0 w 7"/>
                  <a:gd name="T87" fmla="*/ 175 h 213"/>
                  <a:gd name="T88" fmla="*/ 0 w 7"/>
                  <a:gd name="T89" fmla="*/ 173 h 213"/>
                  <a:gd name="T90" fmla="*/ 0 w 7"/>
                  <a:gd name="T91" fmla="*/ 152 h 213"/>
                  <a:gd name="T92" fmla="*/ 1 w 7"/>
                  <a:gd name="T93" fmla="*/ 151 h 213"/>
                  <a:gd name="T94" fmla="*/ 4 w 7"/>
                  <a:gd name="T95" fmla="*/ 151 h 213"/>
                  <a:gd name="T96" fmla="*/ 5 w 7"/>
                  <a:gd name="T97" fmla="*/ 152 h 213"/>
                  <a:gd name="T98" fmla="*/ 7 w 7"/>
                  <a:gd name="T99" fmla="*/ 153 h 213"/>
                  <a:gd name="T100" fmla="*/ 7 w 7"/>
                  <a:gd name="T101" fmla="*/ 211 h 213"/>
                  <a:gd name="T102" fmla="*/ 5 w 7"/>
                  <a:gd name="T103" fmla="*/ 212 h 213"/>
                  <a:gd name="T104" fmla="*/ 3 w 7"/>
                  <a:gd name="T105" fmla="*/ 213 h 213"/>
                  <a:gd name="T106" fmla="*/ 0 w 7"/>
                  <a:gd name="T107" fmla="*/ 212 h 213"/>
                  <a:gd name="T108" fmla="*/ 0 w 7"/>
                  <a:gd name="T109" fmla="*/ 211 h 213"/>
                  <a:gd name="T110" fmla="*/ 0 w 7"/>
                  <a:gd name="T111" fmla="*/ 190 h 213"/>
                  <a:gd name="T112" fmla="*/ 1 w 7"/>
                  <a:gd name="T113" fmla="*/ 189 h 213"/>
                  <a:gd name="T114" fmla="*/ 4 w 7"/>
                  <a:gd name="T115" fmla="*/ 189 h 213"/>
                  <a:gd name="T116" fmla="*/ 5 w 7"/>
                  <a:gd name="T117" fmla="*/ 190 h 213"/>
                  <a:gd name="T118" fmla="*/ 7 w 7"/>
                  <a:gd name="T119" fmla="*/ 191 h 21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" h="213">
                    <a:moveTo>
                      <a:pt x="7" y="4"/>
                    </a:moveTo>
                    <a:lnTo>
                      <a:pt x="7" y="22"/>
                    </a:lnTo>
                    <a:lnTo>
                      <a:pt x="5" y="23"/>
                    </a:lnTo>
                    <a:lnTo>
                      <a:pt x="5" y="24"/>
                    </a:lnTo>
                    <a:lnTo>
                      <a:pt x="4" y="24"/>
                    </a:lnTo>
                    <a:lnTo>
                      <a:pt x="3" y="26"/>
                    </a:lnTo>
                    <a:lnTo>
                      <a:pt x="1" y="24"/>
                    </a:lnTo>
                    <a:lnTo>
                      <a:pt x="0" y="24"/>
                    </a:lnTo>
                    <a:lnTo>
                      <a:pt x="0" y="23"/>
                    </a:lnTo>
                    <a:lnTo>
                      <a:pt x="0" y="22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5" y="2"/>
                    </a:lnTo>
                    <a:lnTo>
                      <a:pt x="7" y="4"/>
                    </a:lnTo>
                    <a:close/>
                    <a:moveTo>
                      <a:pt x="7" y="40"/>
                    </a:moveTo>
                    <a:lnTo>
                      <a:pt x="7" y="60"/>
                    </a:lnTo>
                    <a:lnTo>
                      <a:pt x="5" y="61"/>
                    </a:lnTo>
                    <a:lnTo>
                      <a:pt x="4" y="62"/>
                    </a:lnTo>
                    <a:lnTo>
                      <a:pt x="3" y="62"/>
                    </a:lnTo>
                    <a:lnTo>
                      <a:pt x="1" y="62"/>
                    </a:lnTo>
                    <a:lnTo>
                      <a:pt x="0" y="61"/>
                    </a:lnTo>
                    <a:lnTo>
                      <a:pt x="0" y="60"/>
                    </a:lnTo>
                    <a:lnTo>
                      <a:pt x="0" y="40"/>
                    </a:lnTo>
                    <a:lnTo>
                      <a:pt x="0" y="39"/>
                    </a:lnTo>
                    <a:lnTo>
                      <a:pt x="1" y="38"/>
                    </a:lnTo>
                    <a:lnTo>
                      <a:pt x="3" y="38"/>
                    </a:lnTo>
                    <a:lnTo>
                      <a:pt x="4" y="38"/>
                    </a:lnTo>
                    <a:lnTo>
                      <a:pt x="5" y="39"/>
                    </a:lnTo>
                    <a:lnTo>
                      <a:pt x="7" y="40"/>
                    </a:lnTo>
                    <a:close/>
                    <a:moveTo>
                      <a:pt x="7" y="78"/>
                    </a:moveTo>
                    <a:lnTo>
                      <a:pt x="7" y="97"/>
                    </a:lnTo>
                    <a:lnTo>
                      <a:pt x="5" y="98"/>
                    </a:lnTo>
                    <a:lnTo>
                      <a:pt x="5" y="99"/>
                    </a:lnTo>
                    <a:lnTo>
                      <a:pt x="4" y="100"/>
                    </a:lnTo>
                    <a:lnTo>
                      <a:pt x="3" y="100"/>
                    </a:lnTo>
                    <a:lnTo>
                      <a:pt x="1" y="100"/>
                    </a:lnTo>
                    <a:lnTo>
                      <a:pt x="0" y="99"/>
                    </a:lnTo>
                    <a:lnTo>
                      <a:pt x="0" y="98"/>
                    </a:lnTo>
                    <a:lnTo>
                      <a:pt x="0" y="97"/>
                    </a:lnTo>
                    <a:lnTo>
                      <a:pt x="0" y="78"/>
                    </a:lnTo>
                    <a:lnTo>
                      <a:pt x="0" y="77"/>
                    </a:lnTo>
                    <a:lnTo>
                      <a:pt x="0" y="76"/>
                    </a:lnTo>
                    <a:lnTo>
                      <a:pt x="1" y="76"/>
                    </a:lnTo>
                    <a:lnTo>
                      <a:pt x="3" y="75"/>
                    </a:lnTo>
                    <a:lnTo>
                      <a:pt x="4" y="76"/>
                    </a:lnTo>
                    <a:lnTo>
                      <a:pt x="5" y="76"/>
                    </a:lnTo>
                    <a:lnTo>
                      <a:pt x="5" y="77"/>
                    </a:lnTo>
                    <a:lnTo>
                      <a:pt x="7" y="78"/>
                    </a:lnTo>
                    <a:close/>
                    <a:moveTo>
                      <a:pt x="7" y="116"/>
                    </a:moveTo>
                    <a:lnTo>
                      <a:pt x="7" y="135"/>
                    </a:lnTo>
                    <a:lnTo>
                      <a:pt x="5" y="136"/>
                    </a:lnTo>
                    <a:lnTo>
                      <a:pt x="5" y="137"/>
                    </a:lnTo>
                    <a:lnTo>
                      <a:pt x="4" y="137"/>
                    </a:lnTo>
                    <a:lnTo>
                      <a:pt x="3" y="138"/>
                    </a:lnTo>
                    <a:lnTo>
                      <a:pt x="1" y="137"/>
                    </a:lnTo>
                    <a:lnTo>
                      <a:pt x="0" y="137"/>
                    </a:lnTo>
                    <a:lnTo>
                      <a:pt x="0" y="136"/>
                    </a:lnTo>
                    <a:lnTo>
                      <a:pt x="0" y="135"/>
                    </a:lnTo>
                    <a:lnTo>
                      <a:pt x="0" y="116"/>
                    </a:lnTo>
                    <a:lnTo>
                      <a:pt x="0" y="115"/>
                    </a:lnTo>
                    <a:lnTo>
                      <a:pt x="0" y="114"/>
                    </a:lnTo>
                    <a:lnTo>
                      <a:pt x="1" y="113"/>
                    </a:lnTo>
                    <a:lnTo>
                      <a:pt x="3" y="113"/>
                    </a:lnTo>
                    <a:lnTo>
                      <a:pt x="4" y="113"/>
                    </a:lnTo>
                    <a:lnTo>
                      <a:pt x="5" y="114"/>
                    </a:lnTo>
                    <a:lnTo>
                      <a:pt x="5" y="115"/>
                    </a:lnTo>
                    <a:lnTo>
                      <a:pt x="7" y="116"/>
                    </a:lnTo>
                    <a:close/>
                    <a:moveTo>
                      <a:pt x="7" y="153"/>
                    </a:moveTo>
                    <a:lnTo>
                      <a:pt x="7" y="173"/>
                    </a:lnTo>
                    <a:lnTo>
                      <a:pt x="5" y="174"/>
                    </a:lnTo>
                    <a:lnTo>
                      <a:pt x="5" y="175"/>
                    </a:lnTo>
                    <a:lnTo>
                      <a:pt x="4" y="175"/>
                    </a:lnTo>
                    <a:lnTo>
                      <a:pt x="3" y="175"/>
                    </a:lnTo>
                    <a:lnTo>
                      <a:pt x="1" y="175"/>
                    </a:lnTo>
                    <a:lnTo>
                      <a:pt x="0" y="175"/>
                    </a:lnTo>
                    <a:lnTo>
                      <a:pt x="0" y="174"/>
                    </a:lnTo>
                    <a:lnTo>
                      <a:pt x="0" y="173"/>
                    </a:lnTo>
                    <a:lnTo>
                      <a:pt x="0" y="153"/>
                    </a:lnTo>
                    <a:lnTo>
                      <a:pt x="0" y="152"/>
                    </a:lnTo>
                    <a:lnTo>
                      <a:pt x="1" y="151"/>
                    </a:lnTo>
                    <a:lnTo>
                      <a:pt x="3" y="151"/>
                    </a:lnTo>
                    <a:lnTo>
                      <a:pt x="4" y="151"/>
                    </a:lnTo>
                    <a:lnTo>
                      <a:pt x="5" y="152"/>
                    </a:lnTo>
                    <a:lnTo>
                      <a:pt x="7" y="153"/>
                    </a:lnTo>
                    <a:close/>
                    <a:moveTo>
                      <a:pt x="7" y="191"/>
                    </a:moveTo>
                    <a:lnTo>
                      <a:pt x="7" y="211"/>
                    </a:lnTo>
                    <a:lnTo>
                      <a:pt x="5" y="212"/>
                    </a:lnTo>
                    <a:lnTo>
                      <a:pt x="4" y="213"/>
                    </a:lnTo>
                    <a:lnTo>
                      <a:pt x="3" y="213"/>
                    </a:lnTo>
                    <a:lnTo>
                      <a:pt x="1" y="213"/>
                    </a:lnTo>
                    <a:lnTo>
                      <a:pt x="0" y="212"/>
                    </a:lnTo>
                    <a:lnTo>
                      <a:pt x="0" y="211"/>
                    </a:lnTo>
                    <a:lnTo>
                      <a:pt x="0" y="191"/>
                    </a:lnTo>
                    <a:lnTo>
                      <a:pt x="0" y="190"/>
                    </a:lnTo>
                    <a:lnTo>
                      <a:pt x="0" y="189"/>
                    </a:lnTo>
                    <a:lnTo>
                      <a:pt x="1" y="189"/>
                    </a:lnTo>
                    <a:lnTo>
                      <a:pt x="3" y="189"/>
                    </a:lnTo>
                    <a:lnTo>
                      <a:pt x="4" y="189"/>
                    </a:lnTo>
                    <a:lnTo>
                      <a:pt x="5" y="189"/>
                    </a:lnTo>
                    <a:lnTo>
                      <a:pt x="5" y="190"/>
                    </a:lnTo>
                    <a:lnTo>
                      <a:pt x="7" y="191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24" name="Freeform 24"/>
              <p:cNvSpPr>
                <a:spLocks/>
              </p:cNvSpPr>
              <p:nvPr/>
            </p:nvSpPr>
            <p:spPr bwMode="auto">
              <a:xfrm>
                <a:off x="2922" y="1257"/>
                <a:ext cx="78" cy="65"/>
              </a:xfrm>
              <a:custGeom>
                <a:avLst/>
                <a:gdLst>
                  <a:gd name="T0" fmla="*/ 0 w 78"/>
                  <a:gd name="T1" fmla="*/ 65 h 65"/>
                  <a:gd name="T2" fmla="*/ 1 w 78"/>
                  <a:gd name="T3" fmla="*/ 63 h 65"/>
                  <a:gd name="T4" fmla="*/ 2 w 78"/>
                  <a:gd name="T5" fmla="*/ 60 h 65"/>
                  <a:gd name="T6" fmla="*/ 5 w 78"/>
                  <a:gd name="T7" fmla="*/ 58 h 65"/>
                  <a:gd name="T8" fmla="*/ 8 w 78"/>
                  <a:gd name="T9" fmla="*/ 55 h 65"/>
                  <a:gd name="T10" fmla="*/ 12 w 78"/>
                  <a:gd name="T11" fmla="*/ 52 h 65"/>
                  <a:gd name="T12" fmla="*/ 16 w 78"/>
                  <a:gd name="T13" fmla="*/ 48 h 65"/>
                  <a:gd name="T14" fmla="*/ 20 w 78"/>
                  <a:gd name="T15" fmla="*/ 44 h 65"/>
                  <a:gd name="T16" fmla="*/ 25 w 78"/>
                  <a:gd name="T17" fmla="*/ 41 h 65"/>
                  <a:gd name="T18" fmla="*/ 30 w 78"/>
                  <a:gd name="T19" fmla="*/ 36 h 65"/>
                  <a:gd name="T20" fmla="*/ 37 w 78"/>
                  <a:gd name="T21" fmla="*/ 31 h 65"/>
                  <a:gd name="T22" fmla="*/ 42 w 78"/>
                  <a:gd name="T23" fmla="*/ 26 h 65"/>
                  <a:gd name="T24" fmla="*/ 49 w 78"/>
                  <a:gd name="T25" fmla="*/ 21 h 65"/>
                  <a:gd name="T26" fmla="*/ 64 w 78"/>
                  <a:gd name="T27" fmla="*/ 11 h 65"/>
                  <a:gd name="T28" fmla="*/ 78 w 78"/>
                  <a:gd name="T29" fmla="*/ 0 h 6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8" h="65">
                    <a:moveTo>
                      <a:pt x="0" y="65"/>
                    </a:moveTo>
                    <a:lnTo>
                      <a:pt x="1" y="63"/>
                    </a:lnTo>
                    <a:lnTo>
                      <a:pt x="2" y="60"/>
                    </a:lnTo>
                    <a:lnTo>
                      <a:pt x="5" y="58"/>
                    </a:lnTo>
                    <a:lnTo>
                      <a:pt x="8" y="55"/>
                    </a:lnTo>
                    <a:lnTo>
                      <a:pt x="12" y="52"/>
                    </a:lnTo>
                    <a:lnTo>
                      <a:pt x="16" y="48"/>
                    </a:lnTo>
                    <a:lnTo>
                      <a:pt x="20" y="44"/>
                    </a:lnTo>
                    <a:lnTo>
                      <a:pt x="25" y="41"/>
                    </a:lnTo>
                    <a:lnTo>
                      <a:pt x="30" y="36"/>
                    </a:lnTo>
                    <a:lnTo>
                      <a:pt x="37" y="31"/>
                    </a:lnTo>
                    <a:lnTo>
                      <a:pt x="42" y="26"/>
                    </a:lnTo>
                    <a:lnTo>
                      <a:pt x="49" y="21"/>
                    </a:lnTo>
                    <a:lnTo>
                      <a:pt x="64" y="11"/>
                    </a:lnTo>
                    <a:lnTo>
                      <a:pt x="78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25" name="Freeform 25"/>
              <p:cNvSpPr>
                <a:spLocks/>
              </p:cNvSpPr>
              <p:nvPr/>
            </p:nvSpPr>
            <p:spPr bwMode="auto">
              <a:xfrm>
                <a:off x="3000" y="1237"/>
                <a:ext cx="143" cy="20"/>
              </a:xfrm>
              <a:custGeom>
                <a:avLst/>
                <a:gdLst>
                  <a:gd name="T0" fmla="*/ 0 w 143"/>
                  <a:gd name="T1" fmla="*/ 20 h 20"/>
                  <a:gd name="T2" fmla="*/ 11 w 143"/>
                  <a:gd name="T3" fmla="*/ 15 h 20"/>
                  <a:gd name="T4" fmla="*/ 22 w 143"/>
                  <a:gd name="T5" fmla="*/ 11 h 20"/>
                  <a:gd name="T6" fmla="*/ 32 w 143"/>
                  <a:gd name="T7" fmla="*/ 8 h 20"/>
                  <a:gd name="T8" fmla="*/ 43 w 143"/>
                  <a:gd name="T9" fmla="*/ 5 h 20"/>
                  <a:gd name="T10" fmla="*/ 54 w 143"/>
                  <a:gd name="T11" fmla="*/ 3 h 20"/>
                  <a:gd name="T12" fmla="*/ 64 w 143"/>
                  <a:gd name="T13" fmla="*/ 2 h 20"/>
                  <a:gd name="T14" fmla="*/ 74 w 143"/>
                  <a:gd name="T15" fmla="*/ 0 h 20"/>
                  <a:gd name="T16" fmla="*/ 84 w 143"/>
                  <a:gd name="T17" fmla="*/ 0 h 20"/>
                  <a:gd name="T18" fmla="*/ 94 w 143"/>
                  <a:gd name="T19" fmla="*/ 0 h 20"/>
                  <a:gd name="T20" fmla="*/ 103 w 143"/>
                  <a:gd name="T21" fmla="*/ 2 h 20"/>
                  <a:gd name="T22" fmla="*/ 111 w 143"/>
                  <a:gd name="T23" fmla="*/ 3 h 20"/>
                  <a:gd name="T24" fmla="*/ 119 w 143"/>
                  <a:gd name="T25" fmla="*/ 5 h 20"/>
                  <a:gd name="T26" fmla="*/ 126 w 143"/>
                  <a:gd name="T27" fmla="*/ 8 h 20"/>
                  <a:gd name="T28" fmla="*/ 132 w 143"/>
                  <a:gd name="T29" fmla="*/ 11 h 20"/>
                  <a:gd name="T30" fmla="*/ 139 w 143"/>
                  <a:gd name="T31" fmla="*/ 15 h 20"/>
                  <a:gd name="T32" fmla="*/ 143 w 143"/>
                  <a:gd name="T33" fmla="*/ 20 h 2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3" h="20">
                    <a:moveTo>
                      <a:pt x="0" y="20"/>
                    </a:moveTo>
                    <a:lnTo>
                      <a:pt x="11" y="15"/>
                    </a:lnTo>
                    <a:lnTo>
                      <a:pt x="22" y="11"/>
                    </a:lnTo>
                    <a:lnTo>
                      <a:pt x="32" y="8"/>
                    </a:lnTo>
                    <a:lnTo>
                      <a:pt x="43" y="5"/>
                    </a:lnTo>
                    <a:lnTo>
                      <a:pt x="54" y="3"/>
                    </a:lnTo>
                    <a:lnTo>
                      <a:pt x="64" y="2"/>
                    </a:lnTo>
                    <a:lnTo>
                      <a:pt x="74" y="0"/>
                    </a:lnTo>
                    <a:lnTo>
                      <a:pt x="84" y="0"/>
                    </a:lnTo>
                    <a:lnTo>
                      <a:pt x="94" y="0"/>
                    </a:lnTo>
                    <a:lnTo>
                      <a:pt x="103" y="2"/>
                    </a:lnTo>
                    <a:lnTo>
                      <a:pt x="111" y="3"/>
                    </a:lnTo>
                    <a:lnTo>
                      <a:pt x="119" y="5"/>
                    </a:lnTo>
                    <a:lnTo>
                      <a:pt x="126" y="8"/>
                    </a:lnTo>
                    <a:lnTo>
                      <a:pt x="132" y="11"/>
                    </a:lnTo>
                    <a:lnTo>
                      <a:pt x="139" y="15"/>
                    </a:lnTo>
                    <a:lnTo>
                      <a:pt x="143" y="2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26" name="Freeform 26"/>
              <p:cNvSpPr>
                <a:spLocks/>
              </p:cNvSpPr>
              <p:nvPr/>
            </p:nvSpPr>
            <p:spPr bwMode="auto">
              <a:xfrm>
                <a:off x="3143" y="1257"/>
                <a:ext cx="227" cy="267"/>
              </a:xfrm>
              <a:custGeom>
                <a:avLst/>
                <a:gdLst>
                  <a:gd name="T0" fmla="*/ 0 w 227"/>
                  <a:gd name="T1" fmla="*/ 0 h 267"/>
                  <a:gd name="T2" fmla="*/ 7 w 227"/>
                  <a:gd name="T3" fmla="*/ 5 h 267"/>
                  <a:gd name="T4" fmla="*/ 12 w 227"/>
                  <a:gd name="T5" fmla="*/ 9 h 267"/>
                  <a:gd name="T6" fmla="*/ 19 w 227"/>
                  <a:gd name="T7" fmla="*/ 14 h 267"/>
                  <a:gd name="T8" fmla="*/ 25 w 227"/>
                  <a:gd name="T9" fmla="*/ 20 h 267"/>
                  <a:gd name="T10" fmla="*/ 32 w 227"/>
                  <a:gd name="T11" fmla="*/ 25 h 267"/>
                  <a:gd name="T12" fmla="*/ 39 w 227"/>
                  <a:gd name="T13" fmla="*/ 31 h 267"/>
                  <a:gd name="T14" fmla="*/ 47 w 227"/>
                  <a:gd name="T15" fmla="*/ 38 h 267"/>
                  <a:gd name="T16" fmla="*/ 53 w 227"/>
                  <a:gd name="T17" fmla="*/ 44 h 267"/>
                  <a:gd name="T18" fmla="*/ 61 w 227"/>
                  <a:gd name="T19" fmla="*/ 52 h 267"/>
                  <a:gd name="T20" fmla="*/ 68 w 227"/>
                  <a:gd name="T21" fmla="*/ 59 h 267"/>
                  <a:gd name="T22" fmla="*/ 84 w 227"/>
                  <a:gd name="T23" fmla="*/ 75 h 267"/>
                  <a:gd name="T24" fmla="*/ 99 w 227"/>
                  <a:gd name="T25" fmla="*/ 92 h 267"/>
                  <a:gd name="T26" fmla="*/ 115 w 227"/>
                  <a:gd name="T27" fmla="*/ 110 h 267"/>
                  <a:gd name="T28" fmla="*/ 129 w 227"/>
                  <a:gd name="T29" fmla="*/ 129 h 267"/>
                  <a:gd name="T30" fmla="*/ 145 w 227"/>
                  <a:gd name="T31" fmla="*/ 147 h 267"/>
                  <a:gd name="T32" fmla="*/ 160 w 227"/>
                  <a:gd name="T33" fmla="*/ 167 h 267"/>
                  <a:gd name="T34" fmla="*/ 175 w 227"/>
                  <a:gd name="T35" fmla="*/ 188 h 267"/>
                  <a:gd name="T36" fmla="*/ 188 w 227"/>
                  <a:gd name="T37" fmla="*/ 207 h 267"/>
                  <a:gd name="T38" fmla="*/ 203 w 227"/>
                  <a:gd name="T39" fmla="*/ 228 h 267"/>
                  <a:gd name="T40" fmla="*/ 215 w 227"/>
                  <a:gd name="T41" fmla="*/ 248 h 267"/>
                  <a:gd name="T42" fmla="*/ 227 w 227"/>
                  <a:gd name="T43" fmla="*/ 267 h 26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27" h="267">
                    <a:moveTo>
                      <a:pt x="0" y="0"/>
                    </a:moveTo>
                    <a:lnTo>
                      <a:pt x="7" y="5"/>
                    </a:lnTo>
                    <a:lnTo>
                      <a:pt x="12" y="9"/>
                    </a:lnTo>
                    <a:lnTo>
                      <a:pt x="19" y="14"/>
                    </a:lnTo>
                    <a:lnTo>
                      <a:pt x="25" y="20"/>
                    </a:lnTo>
                    <a:lnTo>
                      <a:pt x="32" y="25"/>
                    </a:lnTo>
                    <a:lnTo>
                      <a:pt x="39" y="31"/>
                    </a:lnTo>
                    <a:lnTo>
                      <a:pt x="47" y="38"/>
                    </a:lnTo>
                    <a:lnTo>
                      <a:pt x="53" y="44"/>
                    </a:lnTo>
                    <a:lnTo>
                      <a:pt x="61" y="52"/>
                    </a:lnTo>
                    <a:lnTo>
                      <a:pt x="68" y="59"/>
                    </a:lnTo>
                    <a:lnTo>
                      <a:pt x="84" y="75"/>
                    </a:lnTo>
                    <a:lnTo>
                      <a:pt x="99" y="92"/>
                    </a:lnTo>
                    <a:lnTo>
                      <a:pt x="115" y="110"/>
                    </a:lnTo>
                    <a:lnTo>
                      <a:pt x="129" y="129"/>
                    </a:lnTo>
                    <a:lnTo>
                      <a:pt x="145" y="147"/>
                    </a:lnTo>
                    <a:lnTo>
                      <a:pt x="160" y="167"/>
                    </a:lnTo>
                    <a:lnTo>
                      <a:pt x="175" y="188"/>
                    </a:lnTo>
                    <a:lnTo>
                      <a:pt x="188" y="207"/>
                    </a:lnTo>
                    <a:lnTo>
                      <a:pt x="203" y="228"/>
                    </a:lnTo>
                    <a:lnTo>
                      <a:pt x="215" y="248"/>
                    </a:lnTo>
                    <a:lnTo>
                      <a:pt x="227" y="267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27" name="Freeform 27"/>
              <p:cNvSpPr>
                <a:spLocks/>
              </p:cNvSpPr>
              <p:nvPr/>
            </p:nvSpPr>
            <p:spPr bwMode="auto">
              <a:xfrm>
                <a:off x="3519" y="1257"/>
                <a:ext cx="76" cy="65"/>
              </a:xfrm>
              <a:custGeom>
                <a:avLst/>
                <a:gdLst>
                  <a:gd name="T0" fmla="*/ 0 w 76"/>
                  <a:gd name="T1" fmla="*/ 65 h 65"/>
                  <a:gd name="T2" fmla="*/ 1 w 76"/>
                  <a:gd name="T3" fmla="*/ 63 h 65"/>
                  <a:gd name="T4" fmla="*/ 3 w 76"/>
                  <a:gd name="T5" fmla="*/ 60 h 65"/>
                  <a:gd name="T6" fmla="*/ 5 w 76"/>
                  <a:gd name="T7" fmla="*/ 58 h 65"/>
                  <a:gd name="T8" fmla="*/ 8 w 76"/>
                  <a:gd name="T9" fmla="*/ 55 h 65"/>
                  <a:gd name="T10" fmla="*/ 12 w 76"/>
                  <a:gd name="T11" fmla="*/ 52 h 65"/>
                  <a:gd name="T12" fmla="*/ 16 w 76"/>
                  <a:gd name="T13" fmla="*/ 48 h 65"/>
                  <a:gd name="T14" fmla="*/ 20 w 76"/>
                  <a:gd name="T15" fmla="*/ 44 h 65"/>
                  <a:gd name="T16" fmla="*/ 25 w 76"/>
                  <a:gd name="T17" fmla="*/ 41 h 65"/>
                  <a:gd name="T18" fmla="*/ 31 w 76"/>
                  <a:gd name="T19" fmla="*/ 36 h 65"/>
                  <a:gd name="T20" fmla="*/ 36 w 76"/>
                  <a:gd name="T21" fmla="*/ 31 h 65"/>
                  <a:gd name="T22" fmla="*/ 41 w 76"/>
                  <a:gd name="T23" fmla="*/ 26 h 65"/>
                  <a:gd name="T24" fmla="*/ 48 w 76"/>
                  <a:gd name="T25" fmla="*/ 21 h 65"/>
                  <a:gd name="T26" fmla="*/ 61 w 76"/>
                  <a:gd name="T27" fmla="*/ 11 h 65"/>
                  <a:gd name="T28" fmla="*/ 76 w 76"/>
                  <a:gd name="T29" fmla="*/ 0 h 6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6" h="65">
                    <a:moveTo>
                      <a:pt x="0" y="65"/>
                    </a:moveTo>
                    <a:lnTo>
                      <a:pt x="1" y="63"/>
                    </a:lnTo>
                    <a:lnTo>
                      <a:pt x="3" y="60"/>
                    </a:lnTo>
                    <a:lnTo>
                      <a:pt x="5" y="58"/>
                    </a:lnTo>
                    <a:lnTo>
                      <a:pt x="8" y="55"/>
                    </a:lnTo>
                    <a:lnTo>
                      <a:pt x="12" y="52"/>
                    </a:lnTo>
                    <a:lnTo>
                      <a:pt x="16" y="48"/>
                    </a:lnTo>
                    <a:lnTo>
                      <a:pt x="20" y="44"/>
                    </a:lnTo>
                    <a:lnTo>
                      <a:pt x="25" y="41"/>
                    </a:lnTo>
                    <a:lnTo>
                      <a:pt x="31" y="36"/>
                    </a:lnTo>
                    <a:lnTo>
                      <a:pt x="36" y="31"/>
                    </a:lnTo>
                    <a:lnTo>
                      <a:pt x="41" y="26"/>
                    </a:lnTo>
                    <a:lnTo>
                      <a:pt x="48" y="21"/>
                    </a:lnTo>
                    <a:lnTo>
                      <a:pt x="61" y="11"/>
                    </a:lnTo>
                    <a:lnTo>
                      <a:pt x="76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28" name="Freeform 28"/>
              <p:cNvSpPr>
                <a:spLocks/>
              </p:cNvSpPr>
              <p:nvPr/>
            </p:nvSpPr>
            <p:spPr bwMode="auto">
              <a:xfrm>
                <a:off x="3595" y="1237"/>
                <a:ext cx="139" cy="20"/>
              </a:xfrm>
              <a:custGeom>
                <a:avLst/>
                <a:gdLst>
                  <a:gd name="T0" fmla="*/ 0 w 139"/>
                  <a:gd name="T1" fmla="*/ 20 h 20"/>
                  <a:gd name="T2" fmla="*/ 9 w 139"/>
                  <a:gd name="T3" fmla="*/ 15 h 20"/>
                  <a:gd name="T4" fmla="*/ 20 w 139"/>
                  <a:gd name="T5" fmla="*/ 11 h 20"/>
                  <a:gd name="T6" fmla="*/ 31 w 139"/>
                  <a:gd name="T7" fmla="*/ 8 h 20"/>
                  <a:gd name="T8" fmla="*/ 41 w 139"/>
                  <a:gd name="T9" fmla="*/ 5 h 20"/>
                  <a:gd name="T10" fmla="*/ 51 w 139"/>
                  <a:gd name="T11" fmla="*/ 3 h 20"/>
                  <a:gd name="T12" fmla="*/ 61 w 139"/>
                  <a:gd name="T13" fmla="*/ 2 h 20"/>
                  <a:gd name="T14" fmla="*/ 71 w 139"/>
                  <a:gd name="T15" fmla="*/ 0 h 20"/>
                  <a:gd name="T16" fmla="*/ 81 w 139"/>
                  <a:gd name="T17" fmla="*/ 0 h 20"/>
                  <a:gd name="T18" fmla="*/ 91 w 139"/>
                  <a:gd name="T19" fmla="*/ 0 h 20"/>
                  <a:gd name="T20" fmla="*/ 99 w 139"/>
                  <a:gd name="T21" fmla="*/ 2 h 20"/>
                  <a:gd name="T22" fmla="*/ 107 w 139"/>
                  <a:gd name="T23" fmla="*/ 3 h 20"/>
                  <a:gd name="T24" fmla="*/ 115 w 139"/>
                  <a:gd name="T25" fmla="*/ 5 h 20"/>
                  <a:gd name="T26" fmla="*/ 121 w 139"/>
                  <a:gd name="T27" fmla="*/ 8 h 20"/>
                  <a:gd name="T28" fmla="*/ 128 w 139"/>
                  <a:gd name="T29" fmla="*/ 11 h 20"/>
                  <a:gd name="T30" fmla="*/ 133 w 139"/>
                  <a:gd name="T31" fmla="*/ 15 h 20"/>
                  <a:gd name="T32" fmla="*/ 139 w 139"/>
                  <a:gd name="T33" fmla="*/ 20 h 2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39" h="20">
                    <a:moveTo>
                      <a:pt x="0" y="20"/>
                    </a:moveTo>
                    <a:lnTo>
                      <a:pt x="9" y="15"/>
                    </a:lnTo>
                    <a:lnTo>
                      <a:pt x="20" y="11"/>
                    </a:lnTo>
                    <a:lnTo>
                      <a:pt x="31" y="8"/>
                    </a:lnTo>
                    <a:lnTo>
                      <a:pt x="41" y="5"/>
                    </a:lnTo>
                    <a:lnTo>
                      <a:pt x="51" y="3"/>
                    </a:lnTo>
                    <a:lnTo>
                      <a:pt x="61" y="2"/>
                    </a:lnTo>
                    <a:lnTo>
                      <a:pt x="71" y="0"/>
                    </a:lnTo>
                    <a:lnTo>
                      <a:pt x="81" y="0"/>
                    </a:lnTo>
                    <a:lnTo>
                      <a:pt x="91" y="0"/>
                    </a:lnTo>
                    <a:lnTo>
                      <a:pt x="99" y="2"/>
                    </a:lnTo>
                    <a:lnTo>
                      <a:pt x="107" y="3"/>
                    </a:lnTo>
                    <a:lnTo>
                      <a:pt x="115" y="5"/>
                    </a:lnTo>
                    <a:lnTo>
                      <a:pt x="121" y="8"/>
                    </a:lnTo>
                    <a:lnTo>
                      <a:pt x="128" y="11"/>
                    </a:lnTo>
                    <a:lnTo>
                      <a:pt x="133" y="15"/>
                    </a:lnTo>
                    <a:lnTo>
                      <a:pt x="139" y="2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29" name="Freeform 29"/>
              <p:cNvSpPr>
                <a:spLocks/>
              </p:cNvSpPr>
              <p:nvPr/>
            </p:nvSpPr>
            <p:spPr bwMode="auto">
              <a:xfrm>
                <a:off x="3734" y="1257"/>
                <a:ext cx="218" cy="267"/>
              </a:xfrm>
              <a:custGeom>
                <a:avLst/>
                <a:gdLst>
                  <a:gd name="T0" fmla="*/ 0 w 218"/>
                  <a:gd name="T1" fmla="*/ 0 h 267"/>
                  <a:gd name="T2" fmla="*/ 5 w 218"/>
                  <a:gd name="T3" fmla="*/ 4 h 267"/>
                  <a:gd name="T4" fmla="*/ 12 w 218"/>
                  <a:gd name="T5" fmla="*/ 9 h 267"/>
                  <a:gd name="T6" fmla="*/ 18 w 218"/>
                  <a:gd name="T7" fmla="*/ 14 h 267"/>
                  <a:gd name="T8" fmla="*/ 25 w 218"/>
                  <a:gd name="T9" fmla="*/ 18 h 267"/>
                  <a:gd name="T10" fmla="*/ 32 w 218"/>
                  <a:gd name="T11" fmla="*/ 25 h 267"/>
                  <a:gd name="T12" fmla="*/ 40 w 218"/>
                  <a:gd name="T13" fmla="*/ 31 h 267"/>
                  <a:gd name="T14" fmla="*/ 46 w 218"/>
                  <a:gd name="T15" fmla="*/ 37 h 267"/>
                  <a:gd name="T16" fmla="*/ 53 w 218"/>
                  <a:gd name="T17" fmla="*/ 43 h 267"/>
                  <a:gd name="T18" fmla="*/ 61 w 218"/>
                  <a:gd name="T19" fmla="*/ 50 h 267"/>
                  <a:gd name="T20" fmla="*/ 68 w 218"/>
                  <a:gd name="T21" fmla="*/ 58 h 267"/>
                  <a:gd name="T22" fmla="*/ 84 w 218"/>
                  <a:gd name="T23" fmla="*/ 74 h 267"/>
                  <a:gd name="T24" fmla="*/ 98 w 218"/>
                  <a:gd name="T25" fmla="*/ 91 h 267"/>
                  <a:gd name="T26" fmla="*/ 113 w 218"/>
                  <a:gd name="T27" fmla="*/ 108 h 267"/>
                  <a:gd name="T28" fmla="*/ 128 w 218"/>
                  <a:gd name="T29" fmla="*/ 126 h 267"/>
                  <a:gd name="T30" fmla="*/ 142 w 218"/>
                  <a:gd name="T31" fmla="*/ 146 h 267"/>
                  <a:gd name="T32" fmla="*/ 157 w 218"/>
                  <a:gd name="T33" fmla="*/ 166 h 267"/>
                  <a:gd name="T34" fmla="*/ 170 w 218"/>
                  <a:gd name="T35" fmla="*/ 185 h 267"/>
                  <a:gd name="T36" fmla="*/ 184 w 218"/>
                  <a:gd name="T37" fmla="*/ 206 h 267"/>
                  <a:gd name="T38" fmla="*/ 196 w 218"/>
                  <a:gd name="T39" fmla="*/ 227 h 267"/>
                  <a:gd name="T40" fmla="*/ 208 w 218"/>
                  <a:gd name="T41" fmla="*/ 248 h 267"/>
                  <a:gd name="T42" fmla="*/ 218 w 218"/>
                  <a:gd name="T43" fmla="*/ 267 h 26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18" h="267">
                    <a:moveTo>
                      <a:pt x="0" y="0"/>
                    </a:moveTo>
                    <a:lnTo>
                      <a:pt x="5" y="4"/>
                    </a:lnTo>
                    <a:lnTo>
                      <a:pt x="12" y="9"/>
                    </a:lnTo>
                    <a:lnTo>
                      <a:pt x="18" y="14"/>
                    </a:lnTo>
                    <a:lnTo>
                      <a:pt x="25" y="18"/>
                    </a:lnTo>
                    <a:lnTo>
                      <a:pt x="32" y="25"/>
                    </a:lnTo>
                    <a:lnTo>
                      <a:pt x="40" y="31"/>
                    </a:lnTo>
                    <a:lnTo>
                      <a:pt x="46" y="37"/>
                    </a:lnTo>
                    <a:lnTo>
                      <a:pt x="53" y="43"/>
                    </a:lnTo>
                    <a:lnTo>
                      <a:pt x="61" y="50"/>
                    </a:lnTo>
                    <a:lnTo>
                      <a:pt x="68" y="58"/>
                    </a:lnTo>
                    <a:lnTo>
                      <a:pt x="84" y="74"/>
                    </a:lnTo>
                    <a:lnTo>
                      <a:pt x="98" y="91"/>
                    </a:lnTo>
                    <a:lnTo>
                      <a:pt x="113" y="108"/>
                    </a:lnTo>
                    <a:lnTo>
                      <a:pt x="128" y="126"/>
                    </a:lnTo>
                    <a:lnTo>
                      <a:pt x="142" y="146"/>
                    </a:lnTo>
                    <a:lnTo>
                      <a:pt x="157" y="166"/>
                    </a:lnTo>
                    <a:lnTo>
                      <a:pt x="170" y="185"/>
                    </a:lnTo>
                    <a:lnTo>
                      <a:pt x="184" y="206"/>
                    </a:lnTo>
                    <a:lnTo>
                      <a:pt x="196" y="227"/>
                    </a:lnTo>
                    <a:lnTo>
                      <a:pt x="208" y="248"/>
                    </a:lnTo>
                    <a:lnTo>
                      <a:pt x="218" y="267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30" name="Freeform 30"/>
              <p:cNvSpPr>
                <a:spLocks/>
              </p:cNvSpPr>
              <p:nvPr/>
            </p:nvSpPr>
            <p:spPr bwMode="auto">
              <a:xfrm>
                <a:off x="4111" y="1257"/>
                <a:ext cx="77" cy="65"/>
              </a:xfrm>
              <a:custGeom>
                <a:avLst/>
                <a:gdLst>
                  <a:gd name="T0" fmla="*/ 0 w 77"/>
                  <a:gd name="T1" fmla="*/ 65 h 65"/>
                  <a:gd name="T2" fmla="*/ 1 w 77"/>
                  <a:gd name="T3" fmla="*/ 63 h 65"/>
                  <a:gd name="T4" fmla="*/ 3 w 77"/>
                  <a:gd name="T5" fmla="*/ 60 h 65"/>
                  <a:gd name="T6" fmla="*/ 5 w 77"/>
                  <a:gd name="T7" fmla="*/ 58 h 65"/>
                  <a:gd name="T8" fmla="*/ 8 w 77"/>
                  <a:gd name="T9" fmla="*/ 55 h 65"/>
                  <a:gd name="T10" fmla="*/ 11 w 77"/>
                  <a:gd name="T11" fmla="*/ 52 h 65"/>
                  <a:gd name="T12" fmla="*/ 15 w 77"/>
                  <a:gd name="T13" fmla="*/ 48 h 65"/>
                  <a:gd name="T14" fmla="*/ 20 w 77"/>
                  <a:gd name="T15" fmla="*/ 44 h 65"/>
                  <a:gd name="T16" fmla="*/ 25 w 77"/>
                  <a:gd name="T17" fmla="*/ 41 h 65"/>
                  <a:gd name="T18" fmla="*/ 31 w 77"/>
                  <a:gd name="T19" fmla="*/ 36 h 65"/>
                  <a:gd name="T20" fmla="*/ 36 w 77"/>
                  <a:gd name="T21" fmla="*/ 31 h 65"/>
                  <a:gd name="T22" fmla="*/ 43 w 77"/>
                  <a:gd name="T23" fmla="*/ 26 h 65"/>
                  <a:gd name="T24" fmla="*/ 49 w 77"/>
                  <a:gd name="T25" fmla="*/ 21 h 65"/>
                  <a:gd name="T26" fmla="*/ 63 w 77"/>
                  <a:gd name="T27" fmla="*/ 11 h 65"/>
                  <a:gd name="T28" fmla="*/ 77 w 77"/>
                  <a:gd name="T29" fmla="*/ 0 h 6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7" h="65">
                    <a:moveTo>
                      <a:pt x="0" y="65"/>
                    </a:moveTo>
                    <a:lnTo>
                      <a:pt x="1" y="63"/>
                    </a:lnTo>
                    <a:lnTo>
                      <a:pt x="3" y="60"/>
                    </a:lnTo>
                    <a:lnTo>
                      <a:pt x="5" y="58"/>
                    </a:lnTo>
                    <a:lnTo>
                      <a:pt x="8" y="55"/>
                    </a:lnTo>
                    <a:lnTo>
                      <a:pt x="11" y="52"/>
                    </a:lnTo>
                    <a:lnTo>
                      <a:pt x="15" y="48"/>
                    </a:lnTo>
                    <a:lnTo>
                      <a:pt x="20" y="44"/>
                    </a:lnTo>
                    <a:lnTo>
                      <a:pt x="25" y="41"/>
                    </a:lnTo>
                    <a:lnTo>
                      <a:pt x="31" y="36"/>
                    </a:lnTo>
                    <a:lnTo>
                      <a:pt x="36" y="31"/>
                    </a:lnTo>
                    <a:lnTo>
                      <a:pt x="43" y="26"/>
                    </a:lnTo>
                    <a:lnTo>
                      <a:pt x="49" y="21"/>
                    </a:lnTo>
                    <a:lnTo>
                      <a:pt x="63" y="11"/>
                    </a:lnTo>
                    <a:lnTo>
                      <a:pt x="77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31" name="Freeform 31"/>
              <p:cNvSpPr>
                <a:spLocks/>
              </p:cNvSpPr>
              <p:nvPr/>
            </p:nvSpPr>
            <p:spPr bwMode="auto">
              <a:xfrm>
                <a:off x="4188" y="1237"/>
                <a:ext cx="143" cy="20"/>
              </a:xfrm>
              <a:custGeom>
                <a:avLst/>
                <a:gdLst>
                  <a:gd name="T0" fmla="*/ 0 w 143"/>
                  <a:gd name="T1" fmla="*/ 20 h 20"/>
                  <a:gd name="T2" fmla="*/ 11 w 143"/>
                  <a:gd name="T3" fmla="*/ 15 h 20"/>
                  <a:gd name="T4" fmla="*/ 22 w 143"/>
                  <a:gd name="T5" fmla="*/ 11 h 20"/>
                  <a:gd name="T6" fmla="*/ 32 w 143"/>
                  <a:gd name="T7" fmla="*/ 8 h 20"/>
                  <a:gd name="T8" fmla="*/ 43 w 143"/>
                  <a:gd name="T9" fmla="*/ 5 h 20"/>
                  <a:gd name="T10" fmla="*/ 54 w 143"/>
                  <a:gd name="T11" fmla="*/ 3 h 20"/>
                  <a:gd name="T12" fmla="*/ 63 w 143"/>
                  <a:gd name="T13" fmla="*/ 2 h 20"/>
                  <a:gd name="T14" fmla="*/ 74 w 143"/>
                  <a:gd name="T15" fmla="*/ 0 h 20"/>
                  <a:gd name="T16" fmla="*/ 83 w 143"/>
                  <a:gd name="T17" fmla="*/ 0 h 20"/>
                  <a:gd name="T18" fmla="*/ 92 w 143"/>
                  <a:gd name="T19" fmla="*/ 0 h 20"/>
                  <a:gd name="T20" fmla="*/ 102 w 143"/>
                  <a:gd name="T21" fmla="*/ 2 h 20"/>
                  <a:gd name="T22" fmla="*/ 111 w 143"/>
                  <a:gd name="T23" fmla="*/ 3 h 20"/>
                  <a:gd name="T24" fmla="*/ 118 w 143"/>
                  <a:gd name="T25" fmla="*/ 5 h 20"/>
                  <a:gd name="T26" fmla="*/ 126 w 143"/>
                  <a:gd name="T27" fmla="*/ 8 h 20"/>
                  <a:gd name="T28" fmla="*/ 132 w 143"/>
                  <a:gd name="T29" fmla="*/ 11 h 20"/>
                  <a:gd name="T30" fmla="*/ 138 w 143"/>
                  <a:gd name="T31" fmla="*/ 15 h 20"/>
                  <a:gd name="T32" fmla="*/ 143 w 143"/>
                  <a:gd name="T33" fmla="*/ 20 h 2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3" h="20">
                    <a:moveTo>
                      <a:pt x="0" y="20"/>
                    </a:moveTo>
                    <a:lnTo>
                      <a:pt x="11" y="15"/>
                    </a:lnTo>
                    <a:lnTo>
                      <a:pt x="22" y="11"/>
                    </a:lnTo>
                    <a:lnTo>
                      <a:pt x="32" y="8"/>
                    </a:lnTo>
                    <a:lnTo>
                      <a:pt x="43" y="5"/>
                    </a:lnTo>
                    <a:lnTo>
                      <a:pt x="54" y="3"/>
                    </a:lnTo>
                    <a:lnTo>
                      <a:pt x="63" y="2"/>
                    </a:lnTo>
                    <a:lnTo>
                      <a:pt x="74" y="0"/>
                    </a:lnTo>
                    <a:lnTo>
                      <a:pt x="83" y="0"/>
                    </a:lnTo>
                    <a:lnTo>
                      <a:pt x="92" y="0"/>
                    </a:lnTo>
                    <a:lnTo>
                      <a:pt x="102" y="2"/>
                    </a:lnTo>
                    <a:lnTo>
                      <a:pt x="111" y="3"/>
                    </a:lnTo>
                    <a:lnTo>
                      <a:pt x="118" y="5"/>
                    </a:lnTo>
                    <a:lnTo>
                      <a:pt x="126" y="8"/>
                    </a:lnTo>
                    <a:lnTo>
                      <a:pt x="132" y="11"/>
                    </a:lnTo>
                    <a:lnTo>
                      <a:pt x="138" y="15"/>
                    </a:lnTo>
                    <a:lnTo>
                      <a:pt x="143" y="2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32" name="Freeform 32"/>
              <p:cNvSpPr>
                <a:spLocks/>
              </p:cNvSpPr>
              <p:nvPr/>
            </p:nvSpPr>
            <p:spPr bwMode="auto">
              <a:xfrm>
                <a:off x="4331" y="1257"/>
                <a:ext cx="225" cy="267"/>
              </a:xfrm>
              <a:custGeom>
                <a:avLst/>
                <a:gdLst>
                  <a:gd name="T0" fmla="*/ 0 w 225"/>
                  <a:gd name="T1" fmla="*/ 0 h 267"/>
                  <a:gd name="T2" fmla="*/ 5 w 225"/>
                  <a:gd name="T3" fmla="*/ 4 h 267"/>
                  <a:gd name="T4" fmla="*/ 12 w 225"/>
                  <a:gd name="T5" fmla="*/ 9 h 267"/>
                  <a:gd name="T6" fmla="*/ 19 w 225"/>
                  <a:gd name="T7" fmla="*/ 14 h 267"/>
                  <a:gd name="T8" fmla="*/ 25 w 225"/>
                  <a:gd name="T9" fmla="*/ 18 h 267"/>
                  <a:gd name="T10" fmla="*/ 32 w 225"/>
                  <a:gd name="T11" fmla="*/ 25 h 267"/>
                  <a:gd name="T12" fmla="*/ 39 w 225"/>
                  <a:gd name="T13" fmla="*/ 31 h 267"/>
                  <a:gd name="T14" fmla="*/ 47 w 225"/>
                  <a:gd name="T15" fmla="*/ 37 h 267"/>
                  <a:gd name="T16" fmla="*/ 53 w 225"/>
                  <a:gd name="T17" fmla="*/ 44 h 267"/>
                  <a:gd name="T18" fmla="*/ 61 w 225"/>
                  <a:gd name="T19" fmla="*/ 52 h 267"/>
                  <a:gd name="T20" fmla="*/ 68 w 225"/>
                  <a:gd name="T21" fmla="*/ 59 h 267"/>
                  <a:gd name="T22" fmla="*/ 84 w 225"/>
                  <a:gd name="T23" fmla="*/ 75 h 267"/>
                  <a:gd name="T24" fmla="*/ 99 w 225"/>
                  <a:gd name="T25" fmla="*/ 91 h 267"/>
                  <a:gd name="T26" fmla="*/ 113 w 225"/>
                  <a:gd name="T27" fmla="*/ 109 h 267"/>
                  <a:gd name="T28" fmla="*/ 129 w 225"/>
                  <a:gd name="T29" fmla="*/ 128 h 267"/>
                  <a:gd name="T30" fmla="*/ 144 w 225"/>
                  <a:gd name="T31" fmla="*/ 147 h 267"/>
                  <a:gd name="T32" fmla="*/ 159 w 225"/>
                  <a:gd name="T33" fmla="*/ 167 h 267"/>
                  <a:gd name="T34" fmla="*/ 173 w 225"/>
                  <a:gd name="T35" fmla="*/ 186 h 267"/>
                  <a:gd name="T36" fmla="*/ 188 w 225"/>
                  <a:gd name="T37" fmla="*/ 207 h 267"/>
                  <a:gd name="T38" fmla="*/ 200 w 225"/>
                  <a:gd name="T39" fmla="*/ 227 h 267"/>
                  <a:gd name="T40" fmla="*/ 213 w 225"/>
                  <a:gd name="T41" fmla="*/ 248 h 267"/>
                  <a:gd name="T42" fmla="*/ 225 w 225"/>
                  <a:gd name="T43" fmla="*/ 267 h 26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25" h="267">
                    <a:moveTo>
                      <a:pt x="0" y="0"/>
                    </a:moveTo>
                    <a:lnTo>
                      <a:pt x="5" y="4"/>
                    </a:lnTo>
                    <a:lnTo>
                      <a:pt x="12" y="9"/>
                    </a:lnTo>
                    <a:lnTo>
                      <a:pt x="19" y="14"/>
                    </a:lnTo>
                    <a:lnTo>
                      <a:pt x="25" y="18"/>
                    </a:lnTo>
                    <a:lnTo>
                      <a:pt x="32" y="25"/>
                    </a:lnTo>
                    <a:lnTo>
                      <a:pt x="39" y="31"/>
                    </a:lnTo>
                    <a:lnTo>
                      <a:pt x="47" y="37"/>
                    </a:lnTo>
                    <a:lnTo>
                      <a:pt x="53" y="44"/>
                    </a:lnTo>
                    <a:lnTo>
                      <a:pt x="61" y="52"/>
                    </a:lnTo>
                    <a:lnTo>
                      <a:pt x="68" y="59"/>
                    </a:lnTo>
                    <a:lnTo>
                      <a:pt x="84" y="75"/>
                    </a:lnTo>
                    <a:lnTo>
                      <a:pt x="99" y="91"/>
                    </a:lnTo>
                    <a:lnTo>
                      <a:pt x="113" y="109"/>
                    </a:lnTo>
                    <a:lnTo>
                      <a:pt x="129" y="128"/>
                    </a:lnTo>
                    <a:lnTo>
                      <a:pt x="144" y="147"/>
                    </a:lnTo>
                    <a:lnTo>
                      <a:pt x="159" y="167"/>
                    </a:lnTo>
                    <a:lnTo>
                      <a:pt x="173" y="186"/>
                    </a:lnTo>
                    <a:lnTo>
                      <a:pt x="188" y="207"/>
                    </a:lnTo>
                    <a:lnTo>
                      <a:pt x="200" y="227"/>
                    </a:lnTo>
                    <a:lnTo>
                      <a:pt x="213" y="248"/>
                    </a:lnTo>
                    <a:lnTo>
                      <a:pt x="225" y="267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33" name="Line 33"/>
              <p:cNvSpPr>
                <a:spLocks noChangeShapeType="1"/>
              </p:cNvSpPr>
              <p:nvPr/>
            </p:nvSpPr>
            <p:spPr bwMode="auto">
              <a:xfrm>
                <a:off x="3519" y="1324"/>
                <a:ext cx="1" cy="200"/>
              </a:xfrm>
              <a:prstGeom prst="line">
                <a:avLst/>
              </a:prstGeom>
              <a:noFill/>
              <a:ln w="23813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34" name="Line 34"/>
              <p:cNvSpPr>
                <a:spLocks noChangeShapeType="1"/>
              </p:cNvSpPr>
              <p:nvPr/>
            </p:nvSpPr>
            <p:spPr bwMode="auto">
              <a:xfrm>
                <a:off x="2772" y="1524"/>
                <a:ext cx="150" cy="1"/>
              </a:xfrm>
              <a:prstGeom prst="line">
                <a:avLst/>
              </a:prstGeom>
              <a:noFill/>
              <a:ln w="23813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35" name="Line 35"/>
              <p:cNvSpPr>
                <a:spLocks noChangeShapeType="1"/>
              </p:cNvSpPr>
              <p:nvPr/>
            </p:nvSpPr>
            <p:spPr bwMode="auto">
              <a:xfrm flipV="1">
                <a:off x="2922" y="1318"/>
                <a:ext cx="1" cy="206"/>
              </a:xfrm>
              <a:prstGeom prst="line">
                <a:avLst/>
              </a:prstGeom>
              <a:noFill/>
              <a:ln w="23813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36" name="Line 36"/>
              <p:cNvSpPr>
                <a:spLocks noChangeShapeType="1"/>
              </p:cNvSpPr>
              <p:nvPr/>
            </p:nvSpPr>
            <p:spPr bwMode="auto">
              <a:xfrm>
                <a:off x="3370" y="1524"/>
                <a:ext cx="149" cy="1"/>
              </a:xfrm>
              <a:prstGeom prst="line">
                <a:avLst/>
              </a:prstGeom>
              <a:noFill/>
              <a:ln w="23813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37" name="Freeform 37"/>
              <p:cNvSpPr>
                <a:spLocks/>
              </p:cNvSpPr>
              <p:nvPr/>
            </p:nvSpPr>
            <p:spPr bwMode="auto">
              <a:xfrm>
                <a:off x="3952" y="1318"/>
                <a:ext cx="159" cy="206"/>
              </a:xfrm>
              <a:custGeom>
                <a:avLst/>
                <a:gdLst>
                  <a:gd name="T0" fmla="*/ 0 w 159"/>
                  <a:gd name="T1" fmla="*/ 206 h 206"/>
                  <a:gd name="T2" fmla="*/ 159 w 159"/>
                  <a:gd name="T3" fmla="*/ 206 h 206"/>
                  <a:gd name="T4" fmla="*/ 159 w 159"/>
                  <a:gd name="T5" fmla="*/ 0 h 20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59" h="206">
                    <a:moveTo>
                      <a:pt x="0" y="206"/>
                    </a:moveTo>
                    <a:lnTo>
                      <a:pt x="159" y="206"/>
                    </a:lnTo>
                    <a:lnTo>
                      <a:pt x="159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38" name="Freeform 38"/>
              <p:cNvSpPr>
                <a:spLocks/>
              </p:cNvSpPr>
              <p:nvPr/>
            </p:nvSpPr>
            <p:spPr bwMode="auto">
              <a:xfrm>
                <a:off x="2922" y="1724"/>
                <a:ext cx="77" cy="64"/>
              </a:xfrm>
              <a:custGeom>
                <a:avLst/>
                <a:gdLst>
                  <a:gd name="T0" fmla="*/ 0 w 77"/>
                  <a:gd name="T1" fmla="*/ 64 h 64"/>
                  <a:gd name="T2" fmla="*/ 1 w 77"/>
                  <a:gd name="T3" fmla="*/ 63 h 64"/>
                  <a:gd name="T4" fmla="*/ 2 w 77"/>
                  <a:gd name="T5" fmla="*/ 60 h 64"/>
                  <a:gd name="T6" fmla="*/ 5 w 77"/>
                  <a:gd name="T7" fmla="*/ 58 h 64"/>
                  <a:gd name="T8" fmla="*/ 8 w 77"/>
                  <a:gd name="T9" fmla="*/ 55 h 64"/>
                  <a:gd name="T10" fmla="*/ 12 w 77"/>
                  <a:gd name="T11" fmla="*/ 52 h 64"/>
                  <a:gd name="T12" fmla="*/ 16 w 77"/>
                  <a:gd name="T13" fmla="*/ 48 h 64"/>
                  <a:gd name="T14" fmla="*/ 20 w 77"/>
                  <a:gd name="T15" fmla="*/ 44 h 64"/>
                  <a:gd name="T16" fmla="*/ 25 w 77"/>
                  <a:gd name="T17" fmla="*/ 39 h 64"/>
                  <a:gd name="T18" fmla="*/ 30 w 77"/>
                  <a:gd name="T19" fmla="*/ 36 h 64"/>
                  <a:gd name="T20" fmla="*/ 36 w 77"/>
                  <a:gd name="T21" fmla="*/ 31 h 64"/>
                  <a:gd name="T22" fmla="*/ 42 w 77"/>
                  <a:gd name="T23" fmla="*/ 26 h 64"/>
                  <a:gd name="T24" fmla="*/ 49 w 77"/>
                  <a:gd name="T25" fmla="*/ 21 h 64"/>
                  <a:gd name="T26" fmla="*/ 62 w 77"/>
                  <a:gd name="T27" fmla="*/ 11 h 64"/>
                  <a:gd name="T28" fmla="*/ 77 w 77"/>
                  <a:gd name="T29" fmla="*/ 0 h 64"/>
                  <a:gd name="T30" fmla="*/ 77 w 77"/>
                  <a:gd name="T31" fmla="*/ 0 h 6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77" h="64">
                    <a:moveTo>
                      <a:pt x="0" y="64"/>
                    </a:moveTo>
                    <a:lnTo>
                      <a:pt x="1" y="63"/>
                    </a:lnTo>
                    <a:lnTo>
                      <a:pt x="2" y="60"/>
                    </a:lnTo>
                    <a:lnTo>
                      <a:pt x="5" y="58"/>
                    </a:lnTo>
                    <a:lnTo>
                      <a:pt x="8" y="55"/>
                    </a:lnTo>
                    <a:lnTo>
                      <a:pt x="12" y="52"/>
                    </a:lnTo>
                    <a:lnTo>
                      <a:pt x="16" y="48"/>
                    </a:lnTo>
                    <a:lnTo>
                      <a:pt x="20" y="44"/>
                    </a:lnTo>
                    <a:lnTo>
                      <a:pt x="25" y="39"/>
                    </a:lnTo>
                    <a:lnTo>
                      <a:pt x="30" y="36"/>
                    </a:lnTo>
                    <a:lnTo>
                      <a:pt x="36" y="31"/>
                    </a:lnTo>
                    <a:lnTo>
                      <a:pt x="42" y="26"/>
                    </a:lnTo>
                    <a:lnTo>
                      <a:pt x="49" y="21"/>
                    </a:lnTo>
                    <a:lnTo>
                      <a:pt x="62" y="11"/>
                    </a:lnTo>
                    <a:lnTo>
                      <a:pt x="77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39" name="Freeform 39"/>
              <p:cNvSpPr>
                <a:spLocks/>
              </p:cNvSpPr>
              <p:nvPr/>
            </p:nvSpPr>
            <p:spPr bwMode="auto">
              <a:xfrm>
                <a:off x="2999" y="1701"/>
                <a:ext cx="140" cy="23"/>
              </a:xfrm>
              <a:custGeom>
                <a:avLst/>
                <a:gdLst>
                  <a:gd name="T0" fmla="*/ 0 w 140"/>
                  <a:gd name="T1" fmla="*/ 23 h 23"/>
                  <a:gd name="T2" fmla="*/ 9 w 140"/>
                  <a:gd name="T3" fmla="*/ 17 h 23"/>
                  <a:gd name="T4" fmla="*/ 20 w 140"/>
                  <a:gd name="T5" fmla="*/ 13 h 23"/>
                  <a:gd name="T6" fmla="*/ 31 w 140"/>
                  <a:gd name="T7" fmla="*/ 8 h 23"/>
                  <a:gd name="T8" fmla="*/ 41 w 140"/>
                  <a:gd name="T9" fmla="*/ 5 h 23"/>
                  <a:gd name="T10" fmla="*/ 52 w 140"/>
                  <a:gd name="T11" fmla="*/ 2 h 23"/>
                  <a:gd name="T12" fmla="*/ 63 w 140"/>
                  <a:gd name="T13" fmla="*/ 1 h 23"/>
                  <a:gd name="T14" fmla="*/ 72 w 140"/>
                  <a:gd name="T15" fmla="*/ 0 h 23"/>
                  <a:gd name="T16" fmla="*/ 83 w 140"/>
                  <a:gd name="T17" fmla="*/ 0 h 23"/>
                  <a:gd name="T18" fmla="*/ 92 w 140"/>
                  <a:gd name="T19" fmla="*/ 0 h 23"/>
                  <a:gd name="T20" fmla="*/ 100 w 140"/>
                  <a:gd name="T21" fmla="*/ 1 h 23"/>
                  <a:gd name="T22" fmla="*/ 109 w 140"/>
                  <a:gd name="T23" fmla="*/ 2 h 23"/>
                  <a:gd name="T24" fmla="*/ 116 w 140"/>
                  <a:gd name="T25" fmla="*/ 5 h 23"/>
                  <a:gd name="T26" fmla="*/ 124 w 140"/>
                  <a:gd name="T27" fmla="*/ 8 h 23"/>
                  <a:gd name="T28" fmla="*/ 131 w 140"/>
                  <a:gd name="T29" fmla="*/ 13 h 23"/>
                  <a:gd name="T30" fmla="*/ 136 w 140"/>
                  <a:gd name="T31" fmla="*/ 17 h 23"/>
                  <a:gd name="T32" fmla="*/ 140 w 140"/>
                  <a:gd name="T33" fmla="*/ 23 h 2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0" h="23">
                    <a:moveTo>
                      <a:pt x="0" y="23"/>
                    </a:moveTo>
                    <a:lnTo>
                      <a:pt x="9" y="17"/>
                    </a:lnTo>
                    <a:lnTo>
                      <a:pt x="20" y="13"/>
                    </a:lnTo>
                    <a:lnTo>
                      <a:pt x="31" y="8"/>
                    </a:lnTo>
                    <a:lnTo>
                      <a:pt x="41" y="5"/>
                    </a:lnTo>
                    <a:lnTo>
                      <a:pt x="52" y="2"/>
                    </a:lnTo>
                    <a:lnTo>
                      <a:pt x="63" y="1"/>
                    </a:lnTo>
                    <a:lnTo>
                      <a:pt x="72" y="0"/>
                    </a:lnTo>
                    <a:lnTo>
                      <a:pt x="83" y="0"/>
                    </a:lnTo>
                    <a:lnTo>
                      <a:pt x="92" y="0"/>
                    </a:lnTo>
                    <a:lnTo>
                      <a:pt x="100" y="1"/>
                    </a:lnTo>
                    <a:lnTo>
                      <a:pt x="109" y="2"/>
                    </a:lnTo>
                    <a:lnTo>
                      <a:pt x="116" y="5"/>
                    </a:lnTo>
                    <a:lnTo>
                      <a:pt x="124" y="8"/>
                    </a:lnTo>
                    <a:lnTo>
                      <a:pt x="131" y="13"/>
                    </a:lnTo>
                    <a:lnTo>
                      <a:pt x="136" y="17"/>
                    </a:lnTo>
                    <a:lnTo>
                      <a:pt x="140" y="23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40" name="Freeform 40"/>
              <p:cNvSpPr>
                <a:spLocks/>
              </p:cNvSpPr>
              <p:nvPr/>
            </p:nvSpPr>
            <p:spPr bwMode="auto">
              <a:xfrm>
                <a:off x="3139" y="1724"/>
                <a:ext cx="224" cy="267"/>
              </a:xfrm>
              <a:custGeom>
                <a:avLst/>
                <a:gdLst>
                  <a:gd name="T0" fmla="*/ 0 w 224"/>
                  <a:gd name="T1" fmla="*/ 0 h 267"/>
                  <a:gd name="T2" fmla="*/ 7 w 224"/>
                  <a:gd name="T3" fmla="*/ 4 h 267"/>
                  <a:gd name="T4" fmla="*/ 13 w 224"/>
                  <a:gd name="T5" fmla="*/ 9 h 267"/>
                  <a:gd name="T6" fmla="*/ 20 w 224"/>
                  <a:gd name="T7" fmla="*/ 14 h 267"/>
                  <a:gd name="T8" fmla="*/ 27 w 224"/>
                  <a:gd name="T9" fmla="*/ 19 h 267"/>
                  <a:gd name="T10" fmla="*/ 33 w 224"/>
                  <a:gd name="T11" fmla="*/ 23 h 267"/>
                  <a:gd name="T12" fmla="*/ 41 w 224"/>
                  <a:gd name="T13" fmla="*/ 30 h 267"/>
                  <a:gd name="T14" fmla="*/ 48 w 224"/>
                  <a:gd name="T15" fmla="*/ 37 h 267"/>
                  <a:gd name="T16" fmla="*/ 56 w 224"/>
                  <a:gd name="T17" fmla="*/ 43 h 267"/>
                  <a:gd name="T18" fmla="*/ 63 w 224"/>
                  <a:gd name="T19" fmla="*/ 50 h 267"/>
                  <a:gd name="T20" fmla="*/ 71 w 224"/>
                  <a:gd name="T21" fmla="*/ 58 h 267"/>
                  <a:gd name="T22" fmla="*/ 85 w 224"/>
                  <a:gd name="T23" fmla="*/ 74 h 267"/>
                  <a:gd name="T24" fmla="*/ 100 w 224"/>
                  <a:gd name="T25" fmla="*/ 90 h 267"/>
                  <a:gd name="T26" fmla="*/ 116 w 224"/>
                  <a:gd name="T27" fmla="*/ 108 h 267"/>
                  <a:gd name="T28" fmla="*/ 131 w 224"/>
                  <a:gd name="T29" fmla="*/ 126 h 267"/>
                  <a:gd name="T30" fmla="*/ 145 w 224"/>
                  <a:gd name="T31" fmla="*/ 146 h 267"/>
                  <a:gd name="T32" fmla="*/ 160 w 224"/>
                  <a:gd name="T33" fmla="*/ 166 h 267"/>
                  <a:gd name="T34" fmla="*/ 175 w 224"/>
                  <a:gd name="T35" fmla="*/ 185 h 267"/>
                  <a:gd name="T36" fmla="*/ 188 w 224"/>
                  <a:gd name="T37" fmla="*/ 206 h 267"/>
                  <a:gd name="T38" fmla="*/ 200 w 224"/>
                  <a:gd name="T39" fmla="*/ 227 h 267"/>
                  <a:gd name="T40" fmla="*/ 212 w 224"/>
                  <a:gd name="T41" fmla="*/ 247 h 267"/>
                  <a:gd name="T42" fmla="*/ 224 w 224"/>
                  <a:gd name="T43" fmla="*/ 267 h 26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24" h="267">
                    <a:moveTo>
                      <a:pt x="0" y="0"/>
                    </a:moveTo>
                    <a:lnTo>
                      <a:pt x="7" y="4"/>
                    </a:lnTo>
                    <a:lnTo>
                      <a:pt x="13" y="9"/>
                    </a:lnTo>
                    <a:lnTo>
                      <a:pt x="20" y="14"/>
                    </a:lnTo>
                    <a:lnTo>
                      <a:pt x="27" y="19"/>
                    </a:lnTo>
                    <a:lnTo>
                      <a:pt x="33" y="23"/>
                    </a:lnTo>
                    <a:lnTo>
                      <a:pt x="41" y="30"/>
                    </a:lnTo>
                    <a:lnTo>
                      <a:pt x="48" y="37"/>
                    </a:lnTo>
                    <a:lnTo>
                      <a:pt x="56" y="43"/>
                    </a:lnTo>
                    <a:lnTo>
                      <a:pt x="63" y="50"/>
                    </a:lnTo>
                    <a:lnTo>
                      <a:pt x="71" y="58"/>
                    </a:lnTo>
                    <a:lnTo>
                      <a:pt x="85" y="74"/>
                    </a:lnTo>
                    <a:lnTo>
                      <a:pt x="100" y="90"/>
                    </a:lnTo>
                    <a:lnTo>
                      <a:pt x="116" y="108"/>
                    </a:lnTo>
                    <a:lnTo>
                      <a:pt x="131" y="126"/>
                    </a:lnTo>
                    <a:lnTo>
                      <a:pt x="145" y="146"/>
                    </a:lnTo>
                    <a:lnTo>
                      <a:pt x="160" y="166"/>
                    </a:lnTo>
                    <a:lnTo>
                      <a:pt x="175" y="185"/>
                    </a:lnTo>
                    <a:lnTo>
                      <a:pt x="188" y="206"/>
                    </a:lnTo>
                    <a:lnTo>
                      <a:pt x="200" y="227"/>
                    </a:lnTo>
                    <a:lnTo>
                      <a:pt x="212" y="247"/>
                    </a:lnTo>
                    <a:lnTo>
                      <a:pt x="224" y="267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41" name="Freeform 41"/>
              <p:cNvSpPr>
                <a:spLocks/>
              </p:cNvSpPr>
              <p:nvPr/>
            </p:nvSpPr>
            <p:spPr bwMode="auto">
              <a:xfrm>
                <a:off x="4108" y="1724"/>
                <a:ext cx="76" cy="64"/>
              </a:xfrm>
              <a:custGeom>
                <a:avLst/>
                <a:gdLst>
                  <a:gd name="T0" fmla="*/ 0 w 76"/>
                  <a:gd name="T1" fmla="*/ 64 h 64"/>
                  <a:gd name="T2" fmla="*/ 0 w 76"/>
                  <a:gd name="T3" fmla="*/ 63 h 64"/>
                  <a:gd name="T4" fmla="*/ 3 w 76"/>
                  <a:gd name="T5" fmla="*/ 60 h 64"/>
                  <a:gd name="T6" fmla="*/ 4 w 76"/>
                  <a:gd name="T7" fmla="*/ 58 h 64"/>
                  <a:gd name="T8" fmla="*/ 8 w 76"/>
                  <a:gd name="T9" fmla="*/ 55 h 64"/>
                  <a:gd name="T10" fmla="*/ 11 w 76"/>
                  <a:gd name="T11" fmla="*/ 52 h 64"/>
                  <a:gd name="T12" fmla="*/ 15 w 76"/>
                  <a:gd name="T13" fmla="*/ 48 h 64"/>
                  <a:gd name="T14" fmla="*/ 20 w 76"/>
                  <a:gd name="T15" fmla="*/ 44 h 64"/>
                  <a:gd name="T16" fmla="*/ 24 w 76"/>
                  <a:gd name="T17" fmla="*/ 39 h 64"/>
                  <a:gd name="T18" fmla="*/ 30 w 76"/>
                  <a:gd name="T19" fmla="*/ 36 h 64"/>
                  <a:gd name="T20" fmla="*/ 36 w 76"/>
                  <a:gd name="T21" fmla="*/ 31 h 64"/>
                  <a:gd name="T22" fmla="*/ 42 w 76"/>
                  <a:gd name="T23" fmla="*/ 26 h 64"/>
                  <a:gd name="T24" fmla="*/ 48 w 76"/>
                  <a:gd name="T25" fmla="*/ 21 h 64"/>
                  <a:gd name="T26" fmla="*/ 62 w 76"/>
                  <a:gd name="T27" fmla="*/ 11 h 64"/>
                  <a:gd name="T28" fmla="*/ 76 w 76"/>
                  <a:gd name="T29" fmla="*/ 0 h 6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6" h="64">
                    <a:moveTo>
                      <a:pt x="0" y="64"/>
                    </a:moveTo>
                    <a:lnTo>
                      <a:pt x="0" y="63"/>
                    </a:lnTo>
                    <a:lnTo>
                      <a:pt x="3" y="60"/>
                    </a:lnTo>
                    <a:lnTo>
                      <a:pt x="4" y="58"/>
                    </a:lnTo>
                    <a:lnTo>
                      <a:pt x="8" y="55"/>
                    </a:lnTo>
                    <a:lnTo>
                      <a:pt x="11" y="52"/>
                    </a:lnTo>
                    <a:lnTo>
                      <a:pt x="15" y="48"/>
                    </a:lnTo>
                    <a:lnTo>
                      <a:pt x="20" y="44"/>
                    </a:lnTo>
                    <a:lnTo>
                      <a:pt x="24" y="39"/>
                    </a:lnTo>
                    <a:lnTo>
                      <a:pt x="30" y="36"/>
                    </a:lnTo>
                    <a:lnTo>
                      <a:pt x="36" y="31"/>
                    </a:lnTo>
                    <a:lnTo>
                      <a:pt x="42" y="26"/>
                    </a:lnTo>
                    <a:lnTo>
                      <a:pt x="48" y="21"/>
                    </a:lnTo>
                    <a:lnTo>
                      <a:pt x="62" y="11"/>
                    </a:lnTo>
                    <a:lnTo>
                      <a:pt x="76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42" name="Freeform 42"/>
              <p:cNvSpPr>
                <a:spLocks/>
              </p:cNvSpPr>
              <p:nvPr/>
            </p:nvSpPr>
            <p:spPr bwMode="auto">
              <a:xfrm>
                <a:off x="4184" y="1701"/>
                <a:ext cx="142" cy="23"/>
              </a:xfrm>
              <a:custGeom>
                <a:avLst/>
                <a:gdLst>
                  <a:gd name="T0" fmla="*/ 0 w 142"/>
                  <a:gd name="T1" fmla="*/ 23 h 23"/>
                  <a:gd name="T2" fmla="*/ 11 w 142"/>
                  <a:gd name="T3" fmla="*/ 17 h 23"/>
                  <a:gd name="T4" fmla="*/ 22 w 142"/>
                  <a:gd name="T5" fmla="*/ 13 h 23"/>
                  <a:gd name="T6" fmla="*/ 32 w 142"/>
                  <a:gd name="T7" fmla="*/ 8 h 23"/>
                  <a:gd name="T8" fmla="*/ 43 w 142"/>
                  <a:gd name="T9" fmla="*/ 5 h 23"/>
                  <a:gd name="T10" fmla="*/ 54 w 142"/>
                  <a:gd name="T11" fmla="*/ 2 h 23"/>
                  <a:gd name="T12" fmla="*/ 63 w 142"/>
                  <a:gd name="T13" fmla="*/ 1 h 23"/>
                  <a:gd name="T14" fmla="*/ 74 w 142"/>
                  <a:gd name="T15" fmla="*/ 0 h 23"/>
                  <a:gd name="T16" fmla="*/ 83 w 142"/>
                  <a:gd name="T17" fmla="*/ 0 h 23"/>
                  <a:gd name="T18" fmla="*/ 92 w 142"/>
                  <a:gd name="T19" fmla="*/ 0 h 23"/>
                  <a:gd name="T20" fmla="*/ 102 w 142"/>
                  <a:gd name="T21" fmla="*/ 1 h 23"/>
                  <a:gd name="T22" fmla="*/ 110 w 142"/>
                  <a:gd name="T23" fmla="*/ 2 h 23"/>
                  <a:gd name="T24" fmla="*/ 118 w 142"/>
                  <a:gd name="T25" fmla="*/ 5 h 23"/>
                  <a:gd name="T26" fmla="*/ 126 w 142"/>
                  <a:gd name="T27" fmla="*/ 8 h 23"/>
                  <a:gd name="T28" fmla="*/ 131 w 142"/>
                  <a:gd name="T29" fmla="*/ 13 h 23"/>
                  <a:gd name="T30" fmla="*/ 138 w 142"/>
                  <a:gd name="T31" fmla="*/ 17 h 23"/>
                  <a:gd name="T32" fmla="*/ 142 w 142"/>
                  <a:gd name="T33" fmla="*/ 23 h 2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2" h="23">
                    <a:moveTo>
                      <a:pt x="0" y="23"/>
                    </a:moveTo>
                    <a:lnTo>
                      <a:pt x="11" y="17"/>
                    </a:lnTo>
                    <a:lnTo>
                      <a:pt x="22" y="13"/>
                    </a:lnTo>
                    <a:lnTo>
                      <a:pt x="32" y="8"/>
                    </a:lnTo>
                    <a:lnTo>
                      <a:pt x="43" y="5"/>
                    </a:lnTo>
                    <a:lnTo>
                      <a:pt x="54" y="2"/>
                    </a:lnTo>
                    <a:lnTo>
                      <a:pt x="63" y="1"/>
                    </a:lnTo>
                    <a:lnTo>
                      <a:pt x="74" y="0"/>
                    </a:lnTo>
                    <a:lnTo>
                      <a:pt x="83" y="0"/>
                    </a:lnTo>
                    <a:lnTo>
                      <a:pt x="92" y="0"/>
                    </a:lnTo>
                    <a:lnTo>
                      <a:pt x="102" y="1"/>
                    </a:lnTo>
                    <a:lnTo>
                      <a:pt x="110" y="2"/>
                    </a:lnTo>
                    <a:lnTo>
                      <a:pt x="118" y="5"/>
                    </a:lnTo>
                    <a:lnTo>
                      <a:pt x="126" y="8"/>
                    </a:lnTo>
                    <a:lnTo>
                      <a:pt x="131" y="13"/>
                    </a:lnTo>
                    <a:lnTo>
                      <a:pt x="138" y="17"/>
                    </a:lnTo>
                    <a:lnTo>
                      <a:pt x="142" y="23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43" name="Freeform 43"/>
              <p:cNvSpPr>
                <a:spLocks/>
              </p:cNvSpPr>
              <p:nvPr/>
            </p:nvSpPr>
            <p:spPr bwMode="auto">
              <a:xfrm>
                <a:off x="4326" y="1724"/>
                <a:ext cx="224" cy="267"/>
              </a:xfrm>
              <a:custGeom>
                <a:avLst/>
                <a:gdLst>
                  <a:gd name="T0" fmla="*/ 0 w 224"/>
                  <a:gd name="T1" fmla="*/ 0 h 267"/>
                  <a:gd name="T2" fmla="*/ 6 w 224"/>
                  <a:gd name="T3" fmla="*/ 4 h 267"/>
                  <a:gd name="T4" fmla="*/ 13 w 224"/>
                  <a:gd name="T5" fmla="*/ 9 h 267"/>
                  <a:gd name="T6" fmla="*/ 20 w 224"/>
                  <a:gd name="T7" fmla="*/ 14 h 267"/>
                  <a:gd name="T8" fmla="*/ 26 w 224"/>
                  <a:gd name="T9" fmla="*/ 19 h 267"/>
                  <a:gd name="T10" fmla="*/ 33 w 224"/>
                  <a:gd name="T11" fmla="*/ 25 h 267"/>
                  <a:gd name="T12" fmla="*/ 40 w 224"/>
                  <a:gd name="T13" fmla="*/ 31 h 267"/>
                  <a:gd name="T14" fmla="*/ 48 w 224"/>
                  <a:gd name="T15" fmla="*/ 37 h 267"/>
                  <a:gd name="T16" fmla="*/ 54 w 224"/>
                  <a:gd name="T17" fmla="*/ 43 h 267"/>
                  <a:gd name="T18" fmla="*/ 62 w 224"/>
                  <a:gd name="T19" fmla="*/ 50 h 267"/>
                  <a:gd name="T20" fmla="*/ 69 w 224"/>
                  <a:gd name="T21" fmla="*/ 58 h 267"/>
                  <a:gd name="T22" fmla="*/ 85 w 224"/>
                  <a:gd name="T23" fmla="*/ 74 h 267"/>
                  <a:gd name="T24" fmla="*/ 100 w 224"/>
                  <a:gd name="T25" fmla="*/ 91 h 267"/>
                  <a:gd name="T26" fmla="*/ 116 w 224"/>
                  <a:gd name="T27" fmla="*/ 108 h 267"/>
                  <a:gd name="T28" fmla="*/ 130 w 224"/>
                  <a:gd name="T29" fmla="*/ 126 h 267"/>
                  <a:gd name="T30" fmla="*/ 145 w 224"/>
                  <a:gd name="T31" fmla="*/ 146 h 267"/>
                  <a:gd name="T32" fmla="*/ 160 w 224"/>
                  <a:gd name="T33" fmla="*/ 166 h 267"/>
                  <a:gd name="T34" fmla="*/ 174 w 224"/>
                  <a:gd name="T35" fmla="*/ 185 h 267"/>
                  <a:gd name="T36" fmla="*/ 188 w 224"/>
                  <a:gd name="T37" fmla="*/ 206 h 267"/>
                  <a:gd name="T38" fmla="*/ 201 w 224"/>
                  <a:gd name="T39" fmla="*/ 227 h 267"/>
                  <a:gd name="T40" fmla="*/ 213 w 224"/>
                  <a:gd name="T41" fmla="*/ 248 h 267"/>
                  <a:gd name="T42" fmla="*/ 224 w 224"/>
                  <a:gd name="T43" fmla="*/ 267 h 26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24" h="267">
                    <a:moveTo>
                      <a:pt x="0" y="0"/>
                    </a:moveTo>
                    <a:lnTo>
                      <a:pt x="6" y="4"/>
                    </a:lnTo>
                    <a:lnTo>
                      <a:pt x="13" y="9"/>
                    </a:lnTo>
                    <a:lnTo>
                      <a:pt x="20" y="14"/>
                    </a:lnTo>
                    <a:lnTo>
                      <a:pt x="26" y="19"/>
                    </a:lnTo>
                    <a:lnTo>
                      <a:pt x="33" y="25"/>
                    </a:lnTo>
                    <a:lnTo>
                      <a:pt x="40" y="31"/>
                    </a:lnTo>
                    <a:lnTo>
                      <a:pt x="48" y="37"/>
                    </a:lnTo>
                    <a:lnTo>
                      <a:pt x="54" y="43"/>
                    </a:lnTo>
                    <a:lnTo>
                      <a:pt x="62" y="50"/>
                    </a:lnTo>
                    <a:lnTo>
                      <a:pt x="69" y="58"/>
                    </a:lnTo>
                    <a:lnTo>
                      <a:pt x="85" y="74"/>
                    </a:lnTo>
                    <a:lnTo>
                      <a:pt x="100" y="91"/>
                    </a:lnTo>
                    <a:lnTo>
                      <a:pt x="116" y="108"/>
                    </a:lnTo>
                    <a:lnTo>
                      <a:pt x="130" y="126"/>
                    </a:lnTo>
                    <a:lnTo>
                      <a:pt x="145" y="146"/>
                    </a:lnTo>
                    <a:lnTo>
                      <a:pt x="160" y="166"/>
                    </a:lnTo>
                    <a:lnTo>
                      <a:pt x="174" y="185"/>
                    </a:lnTo>
                    <a:lnTo>
                      <a:pt x="188" y="206"/>
                    </a:lnTo>
                    <a:lnTo>
                      <a:pt x="201" y="227"/>
                    </a:lnTo>
                    <a:lnTo>
                      <a:pt x="213" y="248"/>
                    </a:lnTo>
                    <a:lnTo>
                      <a:pt x="224" y="267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44" name="Freeform 44"/>
              <p:cNvSpPr>
                <a:spLocks/>
              </p:cNvSpPr>
              <p:nvPr/>
            </p:nvSpPr>
            <p:spPr bwMode="auto">
              <a:xfrm>
                <a:off x="3514" y="2196"/>
                <a:ext cx="77" cy="64"/>
              </a:xfrm>
              <a:custGeom>
                <a:avLst/>
                <a:gdLst>
                  <a:gd name="T0" fmla="*/ 0 w 77"/>
                  <a:gd name="T1" fmla="*/ 0 h 64"/>
                  <a:gd name="T2" fmla="*/ 1 w 77"/>
                  <a:gd name="T3" fmla="*/ 1 h 64"/>
                  <a:gd name="T4" fmla="*/ 2 w 77"/>
                  <a:gd name="T5" fmla="*/ 4 h 64"/>
                  <a:gd name="T6" fmla="*/ 5 w 77"/>
                  <a:gd name="T7" fmla="*/ 6 h 64"/>
                  <a:gd name="T8" fmla="*/ 8 w 77"/>
                  <a:gd name="T9" fmla="*/ 9 h 64"/>
                  <a:gd name="T10" fmla="*/ 10 w 77"/>
                  <a:gd name="T11" fmla="*/ 12 h 64"/>
                  <a:gd name="T12" fmla="*/ 14 w 77"/>
                  <a:gd name="T13" fmla="*/ 16 h 64"/>
                  <a:gd name="T14" fmla="*/ 20 w 77"/>
                  <a:gd name="T15" fmla="*/ 20 h 64"/>
                  <a:gd name="T16" fmla="*/ 25 w 77"/>
                  <a:gd name="T17" fmla="*/ 25 h 64"/>
                  <a:gd name="T18" fmla="*/ 30 w 77"/>
                  <a:gd name="T19" fmla="*/ 28 h 64"/>
                  <a:gd name="T20" fmla="*/ 36 w 77"/>
                  <a:gd name="T21" fmla="*/ 33 h 64"/>
                  <a:gd name="T22" fmla="*/ 42 w 77"/>
                  <a:gd name="T23" fmla="*/ 38 h 64"/>
                  <a:gd name="T24" fmla="*/ 49 w 77"/>
                  <a:gd name="T25" fmla="*/ 43 h 64"/>
                  <a:gd name="T26" fmla="*/ 62 w 77"/>
                  <a:gd name="T27" fmla="*/ 53 h 64"/>
                  <a:gd name="T28" fmla="*/ 77 w 77"/>
                  <a:gd name="T29" fmla="*/ 64 h 6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77" h="64">
                    <a:moveTo>
                      <a:pt x="0" y="0"/>
                    </a:moveTo>
                    <a:lnTo>
                      <a:pt x="1" y="1"/>
                    </a:lnTo>
                    <a:lnTo>
                      <a:pt x="2" y="4"/>
                    </a:lnTo>
                    <a:lnTo>
                      <a:pt x="5" y="6"/>
                    </a:lnTo>
                    <a:lnTo>
                      <a:pt x="8" y="9"/>
                    </a:lnTo>
                    <a:lnTo>
                      <a:pt x="10" y="12"/>
                    </a:lnTo>
                    <a:lnTo>
                      <a:pt x="14" y="16"/>
                    </a:lnTo>
                    <a:lnTo>
                      <a:pt x="20" y="20"/>
                    </a:lnTo>
                    <a:lnTo>
                      <a:pt x="25" y="25"/>
                    </a:lnTo>
                    <a:lnTo>
                      <a:pt x="30" y="28"/>
                    </a:lnTo>
                    <a:lnTo>
                      <a:pt x="36" y="33"/>
                    </a:lnTo>
                    <a:lnTo>
                      <a:pt x="42" y="38"/>
                    </a:lnTo>
                    <a:lnTo>
                      <a:pt x="49" y="43"/>
                    </a:lnTo>
                    <a:lnTo>
                      <a:pt x="62" y="53"/>
                    </a:lnTo>
                    <a:lnTo>
                      <a:pt x="77" y="64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45" name="Freeform 45"/>
              <p:cNvSpPr>
                <a:spLocks/>
              </p:cNvSpPr>
              <p:nvPr/>
            </p:nvSpPr>
            <p:spPr bwMode="auto">
              <a:xfrm>
                <a:off x="3591" y="2260"/>
                <a:ext cx="143" cy="17"/>
              </a:xfrm>
              <a:custGeom>
                <a:avLst/>
                <a:gdLst>
                  <a:gd name="T0" fmla="*/ 0 w 143"/>
                  <a:gd name="T1" fmla="*/ 0 h 17"/>
                  <a:gd name="T2" fmla="*/ 11 w 143"/>
                  <a:gd name="T3" fmla="*/ 4 h 17"/>
                  <a:gd name="T4" fmla="*/ 21 w 143"/>
                  <a:gd name="T5" fmla="*/ 7 h 17"/>
                  <a:gd name="T6" fmla="*/ 32 w 143"/>
                  <a:gd name="T7" fmla="*/ 10 h 17"/>
                  <a:gd name="T8" fmla="*/ 43 w 143"/>
                  <a:gd name="T9" fmla="*/ 12 h 17"/>
                  <a:gd name="T10" fmla="*/ 53 w 143"/>
                  <a:gd name="T11" fmla="*/ 15 h 17"/>
                  <a:gd name="T12" fmla="*/ 63 w 143"/>
                  <a:gd name="T13" fmla="*/ 16 h 17"/>
                  <a:gd name="T14" fmla="*/ 73 w 143"/>
                  <a:gd name="T15" fmla="*/ 17 h 17"/>
                  <a:gd name="T16" fmla="*/ 83 w 143"/>
                  <a:gd name="T17" fmla="*/ 17 h 17"/>
                  <a:gd name="T18" fmla="*/ 92 w 143"/>
                  <a:gd name="T19" fmla="*/ 17 h 17"/>
                  <a:gd name="T20" fmla="*/ 101 w 143"/>
                  <a:gd name="T21" fmla="*/ 16 h 17"/>
                  <a:gd name="T22" fmla="*/ 111 w 143"/>
                  <a:gd name="T23" fmla="*/ 15 h 17"/>
                  <a:gd name="T24" fmla="*/ 117 w 143"/>
                  <a:gd name="T25" fmla="*/ 12 h 17"/>
                  <a:gd name="T26" fmla="*/ 125 w 143"/>
                  <a:gd name="T27" fmla="*/ 10 h 17"/>
                  <a:gd name="T28" fmla="*/ 132 w 143"/>
                  <a:gd name="T29" fmla="*/ 7 h 17"/>
                  <a:gd name="T30" fmla="*/ 137 w 143"/>
                  <a:gd name="T31" fmla="*/ 4 h 17"/>
                  <a:gd name="T32" fmla="*/ 143 w 143"/>
                  <a:gd name="T33" fmla="*/ 0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3" h="17">
                    <a:moveTo>
                      <a:pt x="0" y="0"/>
                    </a:moveTo>
                    <a:lnTo>
                      <a:pt x="11" y="4"/>
                    </a:lnTo>
                    <a:lnTo>
                      <a:pt x="21" y="7"/>
                    </a:lnTo>
                    <a:lnTo>
                      <a:pt x="32" y="10"/>
                    </a:lnTo>
                    <a:lnTo>
                      <a:pt x="43" y="12"/>
                    </a:lnTo>
                    <a:lnTo>
                      <a:pt x="53" y="15"/>
                    </a:lnTo>
                    <a:lnTo>
                      <a:pt x="63" y="16"/>
                    </a:lnTo>
                    <a:lnTo>
                      <a:pt x="73" y="17"/>
                    </a:lnTo>
                    <a:lnTo>
                      <a:pt x="83" y="17"/>
                    </a:lnTo>
                    <a:lnTo>
                      <a:pt x="92" y="17"/>
                    </a:lnTo>
                    <a:lnTo>
                      <a:pt x="101" y="16"/>
                    </a:lnTo>
                    <a:lnTo>
                      <a:pt x="111" y="15"/>
                    </a:lnTo>
                    <a:lnTo>
                      <a:pt x="117" y="12"/>
                    </a:lnTo>
                    <a:lnTo>
                      <a:pt x="125" y="10"/>
                    </a:lnTo>
                    <a:lnTo>
                      <a:pt x="132" y="7"/>
                    </a:lnTo>
                    <a:lnTo>
                      <a:pt x="137" y="4"/>
                    </a:lnTo>
                    <a:lnTo>
                      <a:pt x="143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46" name="Freeform 46"/>
              <p:cNvSpPr>
                <a:spLocks/>
              </p:cNvSpPr>
              <p:nvPr/>
            </p:nvSpPr>
            <p:spPr bwMode="auto">
              <a:xfrm>
                <a:off x="3734" y="1995"/>
                <a:ext cx="225" cy="265"/>
              </a:xfrm>
              <a:custGeom>
                <a:avLst/>
                <a:gdLst>
                  <a:gd name="T0" fmla="*/ 0 w 225"/>
                  <a:gd name="T1" fmla="*/ 265 h 265"/>
                  <a:gd name="T2" fmla="*/ 5 w 225"/>
                  <a:gd name="T3" fmla="*/ 260 h 265"/>
                  <a:gd name="T4" fmla="*/ 12 w 225"/>
                  <a:gd name="T5" fmla="*/ 256 h 265"/>
                  <a:gd name="T6" fmla="*/ 17 w 225"/>
                  <a:gd name="T7" fmla="*/ 251 h 265"/>
                  <a:gd name="T8" fmla="*/ 24 w 225"/>
                  <a:gd name="T9" fmla="*/ 245 h 265"/>
                  <a:gd name="T10" fmla="*/ 30 w 225"/>
                  <a:gd name="T11" fmla="*/ 239 h 265"/>
                  <a:gd name="T12" fmla="*/ 37 w 225"/>
                  <a:gd name="T13" fmla="*/ 233 h 265"/>
                  <a:gd name="T14" fmla="*/ 45 w 225"/>
                  <a:gd name="T15" fmla="*/ 227 h 265"/>
                  <a:gd name="T16" fmla="*/ 52 w 225"/>
                  <a:gd name="T17" fmla="*/ 221 h 265"/>
                  <a:gd name="T18" fmla="*/ 58 w 225"/>
                  <a:gd name="T19" fmla="*/ 213 h 265"/>
                  <a:gd name="T20" fmla="*/ 66 w 225"/>
                  <a:gd name="T21" fmla="*/ 206 h 265"/>
                  <a:gd name="T22" fmla="*/ 81 w 225"/>
                  <a:gd name="T23" fmla="*/ 190 h 265"/>
                  <a:gd name="T24" fmla="*/ 97 w 225"/>
                  <a:gd name="T25" fmla="*/ 173 h 265"/>
                  <a:gd name="T26" fmla="*/ 112 w 225"/>
                  <a:gd name="T27" fmla="*/ 156 h 265"/>
                  <a:gd name="T28" fmla="*/ 126 w 225"/>
                  <a:gd name="T29" fmla="*/ 137 h 265"/>
                  <a:gd name="T30" fmla="*/ 142 w 225"/>
                  <a:gd name="T31" fmla="*/ 119 h 265"/>
                  <a:gd name="T32" fmla="*/ 157 w 225"/>
                  <a:gd name="T33" fmla="*/ 99 h 265"/>
                  <a:gd name="T34" fmla="*/ 172 w 225"/>
                  <a:gd name="T35" fmla="*/ 80 h 265"/>
                  <a:gd name="T36" fmla="*/ 186 w 225"/>
                  <a:gd name="T37" fmla="*/ 59 h 265"/>
                  <a:gd name="T38" fmla="*/ 200 w 225"/>
                  <a:gd name="T39" fmla="*/ 39 h 265"/>
                  <a:gd name="T40" fmla="*/ 213 w 225"/>
                  <a:gd name="T41" fmla="*/ 20 h 265"/>
                  <a:gd name="T42" fmla="*/ 225 w 225"/>
                  <a:gd name="T43" fmla="*/ 0 h 26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25" h="265">
                    <a:moveTo>
                      <a:pt x="0" y="265"/>
                    </a:moveTo>
                    <a:lnTo>
                      <a:pt x="5" y="260"/>
                    </a:lnTo>
                    <a:lnTo>
                      <a:pt x="12" y="256"/>
                    </a:lnTo>
                    <a:lnTo>
                      <a:pt x="17" y="251"/>
                    </a:lnTo>
                    <a:lnTo>
                      <a:pt x="24" y="245"/>
                    </a:lnTo>
                    <a:lnTo>
                      <a:pt x="30" y="239"/>
                    </a:lnTo>
                    <a:lnTo>
                      <a:pt x="37" y="233"/>
                    </a:lnTo>
                    <a:lnTo>
                      <a:pt x="45" y="227"/>
                    </a:lnTo>
                    <a:lnTo>
                      <a:pt x="52" y="221"/>
                    </a:lnTo>
                    <a:lnTo>
                      <a:pt x="58" y="213"/>
                    </a:lnTo>
                    <a:lnTo>
                      <a:pt x="66" y="206"/>
                    </a:lnTo>
                    <a:lnTo>
                      <a:pt x="81" y="190"/>
                    </a:lnTo>
                    <a:lnTo>
                      <a:pt x="97" y="173"/>
                    </a:lnTo>
                    <a:lnTo>
                      <a:pt x="112" y="156"/>
                    </a:lnTo>
                    <a:lnTo>
                      <a:pt x="126" y="137"/>
                    </a:lnTo>
                    <a:lnTo>
                      <a:pt x="142" y="119"/>
                    </a:lnTo>
                    <a:lnTo>
                      <a:pt x="157" y="99"/>
                    </a:lnTo>
                    <a:lnTo>
                      <a:pt x="172" y="80"/>
                    </a:lnTo>
                    <a:lnTo>
                      <a:pt x="186" y="59"/>
                    </a:lnTo>
                    <a:lnTo>
                      <a:pt x="200" y="39"/>
                    </a:lnTo>
                    <a:lnTo>
                      <a:pt x="213" y="20"/>
                    </a:lnTo>
                    <a:lnTo>
                      <a:pt x="225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47" name="Freeform 47"/>
              <p:cNvSpPr>
                <a:spLocks/>
              </p:cNvSpPr>
              <p:nvPr/>
            </p:nvSpPr>
            <p:spPr bwMode="auto">
              <a:xfrm>
                <a:off x="2772" y="1792"/>
                <a:ext cx="150" cy="199"/>
              </a:xfrm>
              <a:custGeom>
                <a:avLst/>
                <a:gdLst>
                  <a:gd name="T0" fmla="*/ 0 w 150"/>
                  <a:gd name="T1" fmla="*/ 199 h 199"/>
                  <a:gd name="T2" fmla="*/ 150 w 150"/>
                  <a:gd name="T3" fmla="*/ 199 h 199"/>
                  <a:gd name="T4" fmla="*/ 150 w 150"/>
                  <a:gd name="T5" fmla="*/ 0 h 19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50" h="199">
                    <a:moveTo>
                      <a:pt x="0" y="199"/>
                    </a:moveTo>
                    <a:lnTo>
                      <a:pt x="150" y="199"/>
                    </a:lnTo>
                    <a:lnTo>
                      <a:pt x="150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48" name="Freeform 48"/>
              <p:cNvSpPr>
                <a:spLocks/>
              </p:cNvSpPr>
              <p:nvPr/>
            </p:nvSpPr>
            <p:spPr bwMode="auto">
              <a:xfrm>
                <a:off x="3364" y="1991"/>
                <a:ext cx="147" cy="201"/>
              </a:xfrm>
              <a:custGeom>
                <a:avLst/>
                <a:gdLst>
                  <a:gd name="T0" fmla="*/ 0 w 147"/>
                  <a:gd name="T1" fmla="*/ 0 h 201"/>
                  <a:gd name="T2" fmla="*/ 147 w 147"/>
                  <a:gd name="T3" fmla="*/ 0 h 201"/>
                  <a:gd name="T4" fmla="*/ 147 w 147"/>
                  <a:gd name="T5" fmla="*/ 201 h 20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7" h="201">
                    <a:moveTo>
                      <a:pt x="0" y="0"/>
                    </a:moveTo>
                    <a:lnTo>
                      <a:pt x="147" y="0"/>
                    </a:lnTo>
                    <a:lnTo>
                      <a:pt x="147" y="201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49" name="Freeform 49"/>
              <p:cNvSpPr>
                <a:spLocks/>
              </p:cNvSpPr>
              <p:nvPr/>
            </p:nvSpPr>
            <p:spPr bwMode="auto">
              <a:xfrm>
                <a:off x="3962" y="1792"/>
                <a:ext cx="146" cy="199"/>
              </a:xfrm>
              <a:custGeom>
                <a:avLst/>
                <a:gdLst>
                  <a:gd name="T0" fmla="*/ 0 w 146"/>
                  <a:gd name="T1" fmla="*/ 199 h 199"/>
                  <a:gd name="T2" fmla="*/ 146 w 146"/>
                  <a:gd name="T3" fmla="*/ 199 h 199"/>
                  <a:gd name="T4" fmla="*/ 146 w 146"/>
                  <a:gd name="T5" fmla="*/ 0 h 19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" h="199">
                    <a:moveTo>
                      <a:pt x="0" y="199"/>
                    </a:moveTo>
                    <a:lnTo>
                      <a:pt x="146" y="199"/>
                    </a:lnTo>
                    <a:lnTo>
                      <a:pt x="146" y="0"/>
                    </a:lnTo>
                  </a:path>
                </a:pathLst>
              </a:custGeom>
              <a:noFill/>
              <a:ln w="2381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50" name="Line 50"/>
              <p:cNvSpPr>
                <a:spLocks noChangeShapeType="1"/>
              </p:cNvSpPr>
              <p:nvPr/>
            </p:nvSpPr>
            <p:spPr bwMode="auto">
              <a:xfrm>
                <a:off x="2647" y="1630"/>
                <a:ext cx="41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51" name="Freeform 51"/>
              <p:cNvSpPr>
                <a:spLocks/>
              </p:cNvSpPr>
              <p:nvPr/>
            </p:nvSpPr>
            <p:spPr bwMode="auto">
              <a:xfrm>
                <a:off x="2682" y="1604"/>
                <a:ext cx="85" cy="51"/>
              </a:xfrm>
              <a:custGeom>
                <a:avLst/>
                <a:gdLst>
                  <a:gd name="T0" fmla="*/ 0 w 85"/>
                  <a:gd name="T1" fmla="*/ 0 h 51"/>
                  <a:gd name="T2" fmla="*/ 85 w 85"/>
                  <a:gd name="T3" fmla="*/ 26 h 51"/>
                  <a:gd name="T4" fmla="*/ 0 w 85"/>
                  <a:gd name="T5" fmla="*/ 51 h 51"/>
                  <a:gd name="T6" fmla="*/ 0 w 85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5" h="51">
                    <a:moveTo>
                      <a:pt x="0" y="0"/>
                    </a:moveTo>
                    <a:lnTo>
                      <a:pt x="85" y="26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52" name="Line 52"/>
              <p:cNvSpPr>
                <a:spLocks noChangeShapeType="1"/>
              </p:cNvSpPr>
              <p:nvPr/>
            </p:nvSpPr>
            <p:spPr bwMode="auto">
              <a:xfrm>
                <a:off x="2767" y="1630"/>
                <a:ext cx="14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53" name="Line 53"/>
              <p:cNvSpPr>
                <a:spLocks noChangeShapeType="1"/>
              </p:cNvSpPr>
              <p:nvPr/>
            </p:nvSpPr>
            <p:spPr bwMode="auto">
              <a:xfrm>
                <a:off x="3003" y="1630"/>
                <a:ext cx="41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54" name="Freeform 54"/>
              <p:cNvSpPr>
                <a:spLocks/>
              </p:cNvSpPr>
              <p:nvPr/>
            </p:nvSpPr>
            <p:spPr bwMode="auto">
              <a:xfrm>
                <a:off x="2924" y="1604"/>
                <a:ext cx="87" cy="51"/>
              </a:xfrm>
              <a:custGeom>
                <a:avLst/>
                <a:gdLst>
                  <a:gd name="T0" fmla="*/ 87 w 87"/>
                  <a:gd name="T1" fmla="*/ 51 h 51"/>
                  <a:gd name="T2" fmla="*/ 0 w 87"/>
                  <a:gd name="T3" fmla="*/ 26 h 51"/>
                  <a:gd name="T4" fmla="*/ 87 w 87"/>
                  <a:gd name="T5" fmla="*/ 0 h 51"/>
                  <a:gd name="T6" fmla="*/ 87 w 87"/>
                  <a:gd name="T7" fmla="*/ 51 h 5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7" h="51">
                    <a:moveTo>
                      <a:pt x="87" y="51"/>
                    </a:moveTo>
                    <a:lnTo>
                      <a:pt x="0" y="26"/>
                    </a:lnTo>
                    <a:lnTo>
                      <a:pt x="87" y="0"/>
                    </a:lnTo>
                    <a:lnTo>
                      <a:pt x="87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55" name="Line 55"/>
              <p:cNvSpPr>
                <a:spLocks noChangeShapeType="1"/>
              </p:cNvSpPr>
              <p:nvPr/>
            </p:nvSpPr>
            <p:spPr bwMode="auto">
              <a:xfrm>
                <a:off x="2922" y="1524"/>
                <a:ext cx="1" cy="138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156" name="Rectangle 56"/>
              <p:cNvSpPr>
                <a:spLocks noChangeArrowheads="1"/>
              </p:cNvSpPr>
              <p:nvPr/>
            </p:nvSpPr>
            <p:spPr bwMode="auto">
              <a:xfrm>
                <a:off x="2662" y="1152"/>
                <a:ext cx="4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u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2157" name="Rectangle 57"/>
              <p:cNvSpPr>
                <a:spLocks noChangeArrowheads="1"/>
              </p:cNvSpPr>
              <p:nvPr/>
            </p:nvSpPr>
            <p:spPr bwMode="auto">
              <a:xfrm>
                <a:off x="2717" y="1222"/>
                <a:ext cx="29" cy="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d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2158" name="Rectangle 58"/>
              <p:cNvSpPr>
                <a:spLocks noChangeArrowheads="1"/>
              </p:cNvSpPr>
              <p:nvPr/>
            </p:nvSpPr>
            <p:spPr bwMode="auto">
              <a:xfrm>
                <a:off x="2686" y="1642"/>
                <a:ext cx="24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i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2159" name="Rectangle 59"/>
              <p:cNvSpPr>
                <a:spLocks noChangeArrowheads="1"/>
              </p:cNvSpPr>
              <p:nvPr/>
            </p:nvSpPr>
            <p:spPr bwMode="auto">
              <a:xfrm>
                <a:off x="2711" y="1713"/>
                <a:ext cx="30" cy="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1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2160" name="Rectangle 60"/>
              <p:cNvSpPr>
                <a:spLocks noChangeArrowheads="1"/>
              </p:cNvSpPr>
              <p:nvPr/>
            </p:nvSpPr>
            <p:spPr bwMode="auto">
              <a:xfrm>
                <a:off x="2662" y="1509"/>
                <a:ext cx="6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O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2161" name="Rectangle 61"/>
              <p:cNvSpPr>
                <a:spLocks noChangeArrowheads="1"/>
              </p:cNvSpPr>
              <p:nvPr/>
            </p:nvSpPr>
            <p:spPr bwMode="auto">
              <a:xfrm>
                <a:off x="2706" y="1989"/>
                <a:ext cx="6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O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2162" name="Rectangle 62"/>
              <p:cNvSpPr>
                <a:spLocks noChangeArrowheads="1"/>
              </p:cNvSpPr>
              <p:nvPr/>
            </p:nvSpPr>
            <p:spPr bwMode="auto">
              <a:xfrm>
                <a:off x="4773" y="1523"/>
                <a:ext cx="24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4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t</a:t>
                </a:r>
                <a:endPara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</p:grpSp>
        <p:pic>
          <p:nvPicPr>
            <p:cNvPr id="132106" name="Picture 63" descr="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200"/>
              <a:ext cx="172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2102" name="灯片编号占位符 1"/>
          <p:cNvSpPr txBox="1">
            <a:spLocks/>
          </p:cNvSpPr>
          <p:nvPr/>
        </p:nvSpPr>
        <p:spPr bwMode="auto">
          <a:xfrm>
            <a:off x="16398875" y="6831013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9F10873-3400-4509-B852-4F47F515D926}" type="slidenum">
              <a:rPr lang="zh-CN" altLang="en-US" sz="18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132103" name="Picture 1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3275" y="4233863"/>
            <a:ext cx="4394200" cy="232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F1F522-AEC8-40F7-8799-36BAA366EB8C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90600"/>
            <a:ext cx="3887787" cy="4598988"/>
          </a:xfrm>
          <a:noFill/>
          <a:ln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单相全控桥中，每个导电回路中有2个晶闸管。为了对每个导电回路进行控制，只需1个晶闸管就可以了，另1个晶闸管可以用二极管代替，从而简化整个电路。</a:t>
            </a:r>
          </a:p>
        </p:txBody>
      </p:sp>
      <p:graphicFrame>
        <p:nvGraphicFramePr>
          <p:cNvPr id="133123" name="Object 10"/>
          <p:cNvGraphicFramePr>
            <a:graphicFrameLocks noChangeAspect="1"/>
          </p:cNvGraphicFramePr>
          <p:nvPr/>
        </p:nvGraphicFramePr>
        <p:xfrm>
          <a:off x="4953000" y="381000"/>
          <a:ext cx="35052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3" name="VISIO" r:id="rId3" imgW="2013204" imgH="4259580" progId="Visio.Drawing.5">
                  <p:embed/>
                </p:oleObj>
              </mc:Choice>
              <mc:Fallback>
                <p:oleObj name="VISIO" r:id="rId3" imgW="2013204" imgH="4259580" progId="Visio.Drawing.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448" t="1105" r="3622" b="67949"/>
                      <a:stretch>
                        <a:fillRect/>
                      </a:stretch>
                    </p:blipFill>
                    <p:spPr bwMode="auto">
                      <a:xfrm>
                        <a:off x="4953000" y="381000"/>
                        <a:ext cx="35052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4 </a:t>
            </a:r>
            <a:r>
              <a:rPr lang="zh-CN" altLang="en-US" sz="3600">
                <a:solidFill>
                  <a:schemeClr val="tx1"/>
                </a:solidFill>
              </a:rPr>
              <a:t>单相桥式半控整流电路</a:t>
            </a:r>
          </a:p>
        </p:txBody>
      </p:sp>
      <p:pic>
        <p:nvPicPr>
          <p:cNvPr id="13312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077051"/>
            <a:ext cx="4139952" cy="31391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2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80C6F6-296D-41D3-A1DF-4177C4E63654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6EE7E0-B9FB-44F0-BEE3-576FDFC826DA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3" y="115888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4 </a:t>
            </a:r>
            <a:r>
              <a:rPr lang="zh-CN" altLang="en-US" sz="3600">
                <a:solidFill>
                  <a:schemeClr val="tx1"/>
                </a:solidFill>
              </a:rPr>
              <a:t>单相桥式半控整流电路</a:t>
            </a:r>
          </a:p>
        </p:txBody>
      </p:sp>
      <p:sp>
        <p:nvSpPr>
          <p:cNvPr id="134147" name="Text Box 162"/>
          <p:cNvSpPr txBox="1">
            <a:spLocks noChangeArrowheads="1"/>
          </p:cNvSpPr>
          <p:nvPr/>
        </p:nvSpPr>
        <p:spPr bwMode="auto">
          <a:xfrm>
            <a:off x="684213" y="2492375"/>
            <a:ext cx="8199437" cy="386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■</a:t>
            </a:r>
            <a:r>
              <a:rPr lang="zh-CN" altLang="en-US" sz="2000" dirty="0">
                <a:latin typeface="Times New Roman" panose="02020603050405020304" pitchFamily="18" charset="0"/>
              </a:rPr>
              <a:t>带电阻负载：与全控电路在电阻负载时的工作情况相同。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■</a:t>
            </a:r>
            <a:r>
              <a:rPr lang="zh-CN" altLang="en-US" sz="2000" dirty="0">
                <a:latin typeface="Times New Roman" panose="02020603050405020304" pitchFamily="18" charset="0"/>
              </a:rPr>
              <a:t>带电感负载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  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◆</a:t>
            </a:r>
            <a:r>
              <a:rPr lang="zh-CN" altLang="en-US" sz="2000" dirty="0">
                <a:latin typeface="Times New Roman" panose="02020603050405020304" pitchFamily="18" charset="0"/>
              </a:rPr>
              <a:t>电路分析：每一个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导电回路</a:t>
            </a:r>
            <a:r>
              <a:rPr lang="zh-CN" altLang="en-US" sz="2000" dirty="0">
                <a:latin typeface="Times New Roman" panose="02020603050405020304" pitchFamily="18" charset="0"/>
              </a:rPr>
              <a:t>由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个晶闸管</a:t>
            </a:r>
            <a:r>
              <a:rPr lang="zh-CN" altLang="en-US" sz="2000" dirty="0">
                <a:latin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个二极管</a:t>
            </a:r>
            <a:r>
              <a:rPr lang="zh-CN" altLang="en-US" sz="2000" dirty="0">
                <a:latin typeface="Times New Roman" panose="02020603050405020304" pitchFamily="18" charset="0"/>
              </a:rPr>
              <a:t>构成。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正半周，</a:t>
            </a:r>
            <a:r>
              <a:rPr kumimoji="1" lang="zh-CN" altLang="zh-CN" sz="2000" i="1" dirty="0">
                <a:latin typeface="Symbol" panose="05050102010706020507" pitchFamily="18" charset="2"/>
                <a:sym typeface="Symbol" panose="05050102010706020507" pitchFamily="18" charset="2"/>
              </a:rPr>
              <a:t></a:t>
            </a:r>
            <a:r>
              <a:rPr lang="zh-CN" altLang="en-US" sz="2000" dirty="0">
                <a:latin typeface="Times New Roman" panose="02020603050405020304" pitchFamily="18" charset="0"/>
              </a:rPr>
              <a:t>处触发</a:t>
            </a:r>
            <a:r>
              <a:rPr lang="en-US" altLang="zh-CN" sz="2000" dirty="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，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经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VD</a:t>
            </a:r>
            <a:r>
              <a:rPr lang="en-US" altLang="zh-CN" sz="20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</a:rPr>
              <a:t>向负载供电。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过零变负时，因电感作用使电流连续，</a:t>
            </a:r>
            <a:r>
              <a:rPr lang="en-US" altLang="zh-CN" sz="2000" dirty="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继续导通，但因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点电位低于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点电位</a:t>
            </a:r>
            <a:r>
              <a:rPr lang="zh-CN" altLang="en-US" sz="2000" dirty="0">
                <a:latin typeface="Times New Roman" panose="02020603050405020304" pitchFamily="18" charset="0"/>
              </a:rPr>
              <a:t>，电流是由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VD</a:t>
            </a:r>
            <a:r>
              <a:rPr lang="en-US" altLang="zh-CN" sz="20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续流 ，</a:t>
            </a:r>
            <a:r>
              <a:rPr lang="en-US" altLang="zh-CN" sz="2000" i="1" dirty="0" err="1">
                <a:solidFill>
                  <a:srgbClr val="E35449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 err="1">
                <a:solidFill>
                  <a:srgbClr val="E35449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=0</a:t>
            </a:r>
            <a:r>
              <a:rPr lang="zh-CN" altLang="en-US" sz="2000" dirty="0">
                <a:latin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负半周，</a:t>
            </a:r>
            <a:r>
              <a:rPr kumimoji="1" lang="zh-CN" altLang="zh-CN" sz="2000" i="1" dirty="0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z="2000" dirty="0">
                <a:latin typeface="Times New Roman" panose="02020603050405020304" pitchFamily="18" charset="0"/>
              </a:rPr>
              <a:t>处触发触发</a:t>
            </a:r>
            <a:r>
              <a:rPr lang="en-US" altLang="zh-CN" sz="2000" dirty="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</a:rPr>
              <a:t>，向</a:t>
            </a:r>
            <a:r>
              <a:rPr lang="en-US" altLang="zh-CN" sz="2000" dirty="0"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加反压使之关断，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经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VD</a:t>
            </a:r>
            <a:r>
              <a:rPr lang="en-US" altLang="zh-CN" sz="20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向负载供电。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000" i="1" dirty="0"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过零变正时，</a:t>
            </a:r>
            <a:r>
              <a:rPr lang="en-US" altLang="zh-CN" sz="2000" dirty="0">
                <a:latin typeface="Times New Roman" panose="02020603050405020304" pitchFamily="18" charset="0"/>
              </a:rPr>
              <a:t>VD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</a:rPr>
              <a:t>导通，</a:t>
            </a:r>
            <a:r>
              <a:rPr lang="en-US" altLang="zh-CN" sz="2000" dirty="0">
                <a:latin typeface="Times New Roman" panose="02020603050405020304" pitchFamily="18" charset="0"/>
              </a:rPr>
              <a:t>VD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关断。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VD</a:t>
            </a:r>
            <a:r>
              <a:rPr lang="en-US" altLang="zh-CN" sz="2000" baseline="-25000" dirty="0">
                <a:solidFill>
                  <a:srgbClr val="E35449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</a:rPr>
              <a:t>续流，</a:t>
            </a:r>
            <a:r>
              <a:rPr lang="en-US" altLang="zh-CN" sz="2000" i="1" dirty="0" err="1">
                <a:solidFill>
                  <a:srgbClr val="E35449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i="1" baseline="-25000" dirty="0" err="1">
                <a:solidFill>
                  <a:srgbClr val="E35449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solidFill>
                  <a:srgbClr val="E35449"/>
                </a:solidFill>
                <a:latin typeface="Times New Roman" panose="02020603050405020304" pitchFamily="18" charset="0"/>
              </a:rPr>
              <a:t>又为零</a:t>
            </a:r>
            <a:r>
              <a:rPr lang="zh-CN" altLang="en-US" sz="2000" dirty="0">
                <a:latin typeface="Times New Roman" panose="02020603050405020304" pitchFamily="18" charset="0"/>
              </a:rPr>
              <a:t>。</a:t>
            </a:r>
            <a:r>
              <a:rPr lang="zh-CN" altLang="en-US" sz="2000" b="0" dirty="0">
                <a:latin typeface="Times New Roman" panose="02020603050405020304" pitchFamily="18" charset="0"/>
              </a:rPr>
              <a:t>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000" b="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34148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5165725" y="638175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39FFAF-0E25-48A0-9292-7DE6258167D6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13414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692696"/>
            <a:ext cx="4356087" cy="1871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9CA3257-B4B7-40BB-9F0A-CAD77B9AB631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4 </a:t>
            </a:r>
            <a:r>
              <a:rPr lang="zh-CN" altLang="en-US" sz="3600">
                <a:solidFill>
                  <a:schemeClr val="tx1"/>
                </a:solidFill>
              </a:rPr>
              <a:t>单相桥式半控整流电路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1"/>
          </p:nvPr>
        </p:nvSpPr>
        <p:spPr>
          <a:xfrm>
            <a:off x="755576" y="3338649"/>
            <a:ext cx="8307387" cy="316865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Tx/>
              <a:buNone/>
            </a:pPr>
            <a:r>
              <a:rPr lang="en-US" altLang="zh-CN" sz="2200" b="1" dirty="0">
                <a:solidFill>
                  <a:srgbClr val="0000FF"/>
                </a:solidFill>
              </a:rPr>
              <a:t>◆</a:t>
            </a:r>
            <a:r>
              <a:rPr lang="zh-CN" altLang="en-US" sz="2200" b="1" dirty="0"/>
              <a:t>该电路存在的问题</a:t>
            </a:r>
            <a:endParaRPr lang="en-US" altLang="zh-CN" sz="2200" b="1" dirty="0"/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en-US" altLang="zh-CN" sz="2200" b="1" dirty="0"/>
              <a:t>    </a:t>
            </a:r>
            <a:r>
              <a:rPr lang="en-US" altLang="zh-CN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当</a:t>
            </a:r>
            <a:r>
              <a:rPr kumimoji="1" lang="zh-CN" altLang="zh-CN" sz="2400" b="1" i="1" dirty="0">
                <a:solidFill>
                  <a:srgbClr val="E35449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2400" b="1" dirty="0">
                <a:solidFill>
                  <a:srgbClr val="E35449"/>
                </a:solidFill>
              </a:rPr>
              <a:t>突然增大至</a:t>
            </a:r>
            <a:r>
              <a:rPr lang="en-US" altLang="zh-CN" sz="2400" b="1" dirty="0">
                <a:solidFill>
                  <a:srgbClr val="E35449"/>
                </a:solidFill>
              </a:rPr>
              <a:t>180</a:t>
            </a:r>
            <a:r>
              <a:rPr lang="en-US" altLang="zh-CN" sz="2400" b="1" dirty="0">
                <a:solidFill>
                  <a:srgbClr val="E35449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400" b="1" dirty="0">
                <a:solidFill>
                  <a:srgbClr val="E35449"/>
                </a:solidFill>
              </a:rPr>
              <a:t>或触发脉冲丢失</a:t>
            </a:r>
            <a:r>
              <a:rPr lang="zh-CN" altLang="en-US" sz="2400" b="1" dirty="0"/>
              <a:t>时，会发生一个晶闸管持续导通而两个二极管轮流导通的情况，这使</a:t>
            </a:r>
            <a:r>
              <a:rPr lang="en-US" altLang="zh-CN" sz="2400" b="1" i="1" dirty="0" err="1">
                <a:solidFill>
                  <a:srgbClr val="E35449"/>
                </a:solidFill>
              </a:rPr>
              <a:t>u</a:t>
            </a:r>
            <a:r>
              <a:rPr lang="en-US" altLang="zh-CN" sz="2400" b="1" i="1" baseline="-25000" dirty="0" err="1">
                <a:solidFill>
                  <a:srgbClr val="E35449"/>
                </a:solidFill>
              </a:rPr>
              <a:t>d</a:t>
            </a:r>
            <a:r>
              <a:rPr lang="zh-CN" altLang="en-US" sz="2400" b="1" dirty="0"/>
              <a:t>成为</a:t>
            </a:r>
            <a:r>
              <a:rPr lang="zh-CN" altLang="en-US" sz="2400" b="1" dirty="0">
                <a:solidFill>
                  <a:srgbClr val="E35449"/>
                </a:solidFill>
              </a:rPr>
              <a:t>正弦半波</a:t>
            </a:r>
            <a:r>
              <a:rPr lang="zh-CN" altLang="en-US" sz="2400" b="1" dirty="0"/>
              <a:t>，即半周期</a:t>
            </a:r>
            <a:r>
              <a:rPr lang="en-US" altLang="zh-CN" sz="2400" b="1" i="1" dirty="0" err="1"/>
              <a:t>u</a:t>
            </a:r>
            <a:r>
              <a:rPr lang="en-US" altLang="zh-CN" sz="2400" b="1" i="1" baseline="-25000" dirty="0" err="1"/>
              <a:t>d</a:t>
            </a:r>
            <a:r>
              <a:rPr lang="zh-CN" altLang="en-US" sz="2400" b="1" dirty="0"/>
              <a:t>为正弦，另外半周期</a:t>
            </a:r>
            <a:r>
              <a:rPr lang="en-US" altLang="zh-CN" sz="2400" b="1" i="1" dirty="0" err="1"/>
              <a:t>u</a:t>
            </a:r>
            <a:r>
              <a:rPr lang="en-US" altLang="zh-CN" sz="2400" b="1" i="1" baseline="-25000" dirty="0" err="1"/>
              <a:t>d</a:t>
            </a:r>
            <a:r>
              <a:rPr lang="zh-CN" altLang="en-US" sz="2400" b="1" dirty="0"/>
              <a:t>为零，其平均值保持恒定，相当于</a:t>
            </a:r>
            <a:r>
              <a:rPr lang="zh-CN" altLang="en-US" sz="2400" b="1" dirty="0">
                <a:solidFill>
                  <a:srgbClr val="FF0000"/>
                </a:solidFill>
              </a:rPr>
              <a:t>单相半波不可控整流电路时</a:t>
            </a:r>
            <a:r>
              <a:rPr lang="zh-CN" altLang="en-US" sz="2400" b="1" dirty="0"/>
              <a:t>的波形，称为</a:t>
            </a:r>
            <a:r>
              <a:rPr lang="zh-CN" altLang="en-US" sz="2400" b="1" dirty="0">
                <a:solidFill>
                  <a:srgbClr val="E35449"/>
                </a:solidFill>
              </a:rPr>
              <a:t>失控</a:t>
            </a:r>
            <a:r>
              <a:rPr lang="zh-CN" altLang="en-US" sz="2400" b="1" dirty="0"/>
              <a:t>。 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400" dirty="0"/>
              <a:t> </a:t>
            </a:r>
          </a:p>
        </p:txBody>
      </p:sp>
      <p:sp>
        <p:nvSpPr>
          <p:cNvPr id="13517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446B75-9EB1-4C16-81DC-563FA7B51642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13517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125538"/>
            <a:ext cx="4862512" cy="208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5B8B393-57E4-414A-AEFE-AE0A064AAB48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4 </a:t>
            </a:r>
            <a:r>
              <a:rPr lang="zh-CN" altLang="en-US" sz="3600">
                <a:solidFill>
                  <a:schemeClr val="tx1"/>
                </a:solidFill>
              </a:rPr>
              <a:t>单相桥式半控整流电路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3284538"/>
            <a:ext cx="8307387" cy="28098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Tx/>
              <a:buNone/>
            </a:pPr>
            <a:r>
              <a:rPr lang="en-US" altLang="zh-CN" sz="2200" b="1" dirty="0">
                <a:solidFill>
                  <a:srgbClr val="0000FF"/>
                </a:solidFill>
              </a:rPr>
              <a:t>◆</a:t>
            </a:r>
            <a:r>
              <a:rPr lang="zh-CN" altLang="en-US" sz="2200" b="1" dirty="0"/>
              <a:t>续流二极管</a:t>
            </a:r>
            <a:r>
              <a:rPr lang="en-US" altLang="zh-CN" sz="2200" b="1" dirty="0"/>
              <a:t>VD</a:t>
            </a:r>
            <a:r>
              <a:rPr lang="en-US" altLang="zh-CN" sz="2200" b="1" baseline="-25000" dirty="0"/>
              <a:t>R</a:t>
            </a:r>
            <a:r>
              <a:rPr lang="en-US" altLang="zh-CN" sz="2200" b="1" dirty="0"/>
              <a:t> 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 ☞</a:t>
            </a:r>
            <a:r>
              <a:rPr kumimoji="1" lang="zh-CN" altLang="en-US" sz="2400" b="1" dirty="0"/>
              <a:t>有</a:t>
            </a:r>
            <a:r>
              <a:rPr kumimoji="1" lang="zh-CN" altLang="en-US" sz="2400" b="1" dirty="0">
                <a:solidFill>
                  <a:srgbClr val="E35449"/>
                </a:solidFill>
              </a:rPr>
              <a:t>续流二极管</a:t>
            </a:r>
            <a:r>
              <a:rPr kumimoji="1" lang="en-US" altLang="zh-CN" sz="2400" b="1" dirty="0">
                <a:solidFill>
                  <a:srgbClr val="E35449"/>
                </a:solidFill>
              </a:rPr>
              <a:t>VD</a:t>
            </a:r>
            <a:r>
              <a:rPr lang="en-US" altLang="zh-CN" sz="2400" b="1" baseline="-25000" dirty="0">
                <a:solidFill>
                  <a:srgbClr val="E35449"/>
                </a:solidFill>
              </a:rPr>
              <a:t>R</a:t>
            </a:r>
            <a:r>
              <a:rPr kumimoji="1" lang="zh-CN" altLang="en-US" sz="2400" b="1" dirty="0"/>
              <a:t>时，续流过程由</a:t>
            </a:r>
            <a:r>
              <a:rPr kumimoji="1" lang="en-US" altLang="zh-CN" sz="2400" b="1" dirty="0"/>
              <a:t>VD</a:t>
            </a:r>
            <a:r>
              <a:rPr lang="en-US" altLang="zh-CN" sz="2400" b="1" baseline="-25000" dirty="0"/>
              <a:t>R</a:t>
            </a:r>
            <a:r>
              <a:rPr kumimoji="1" lang="zh-CN" altLang="en-US" sz="2400" b="1" dirty="0"/>
              <a:t>完成，避免了失控的现象。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kumimoji="1" lang="zh-CN" altLang="en-US" sz="2400" b="1" dirty="0"/>
              <a:t> 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续流期间导电回路中只有一个管压降，少了一个管压降，有利于降低损耗。</a:t>
            </a:r>
            <a:r>
              <a:rPr lang="zh-CN" altLang="en-US" sz="2400" dirty="0"/>
              <a:t> </a:t>
            </a:r>
          </a:p>
        </p:txBody>
      </p:sp>
      <p:sp>
        <p:nvSpPr>
          <p:cNvPr id="13619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8431A-1D17-4D4F-AAD4-681FE02111CA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136197" name="Picture 163" descr="图3-11（a）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412776"/>
            <a:ext cx="3516691" cy="1295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7E3C22-B23B-4311-8CAA-84BD5D8AE397}" type="datetime10">
              <a:rPr lang="zh-CN" altLang="en-US" smtClean="0"/>
              <a:t>10:40</a:t>
            </a:fld>
            <a:endParaRPr lang="zh-CN" altLang="en-US"/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4CB71B37-3C4A-474D-8D05-5BE26183AE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025385"/>
              </p:ext>
            </p:extLst>
          </p:nvPr>
        </p:nvGraphicFramePr>
        <p:xfrm>
          <a:off x="5436096" y="908720"/>
          <a:ext cx="2434069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6" name="VISIO" r:id="rId4" imgW="2560320" imgH="3788664" progId="Visio.Drawing.5">
                  <p:embed/>
                </p:oleObj>
              </mc:Choice>
              <mc:Fallback>
                <p:oleObj name="VISIO" r:id="rId4" imgW="2560320" imgH="3788664" progId="Visio.Drawing.5">
                  <p:embed/>
                  <p:pic>
                    <p:nvPicPr>
                      <p:cNvPr id="13721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470" t="30588"/>
                      <a:stretch>
                        <a:fillRect/>
                      </a:stretch>
                    </p:blipFill>
                    <p:spPr bwMode="auto">
                      <a:xfrm>
                        <a:off x="5436096" y="908720"/>
                        <a:ext cx="2434069" cy="280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4 </a:t>
            </a:r>
            <a:r>
              <a:rPr lang="zh-CN" altLang="en-US" sz="3600">
                <a:solidFill>
                  <a:schemeClr val="tx1"/>
                </a:solidFill>
              </a:rPr>
              <a:t>单相桥式半控整流电路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838200"/>
            <a:ext cx="8135937" cy="5181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solidFill>
                  <a:srgbClr val="E35449"/>
                </a:solidFill>
              </a:rPr>
              <a:t>■</a:t>
            </a:r>
            <a:r>
              <a:rPr lang="zh-CN" altLang="en-US" sz="2400" b="1" dirty="0"/>
              <a:t>单相桥式半控整流电路的另一种接法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 dirty="0"/>
              <a:t>    </a:t>
            </a:r>
            <a:r>
              <a:rPr lang="zh-CN" altLang="en-US" sz="2400" dirty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◆</a:t>
            </a:r>
            <a:r>
              <a:rPr lang="zh-CN" altLang="en-US" sz="2400" b="1" dirty="0"/>
              <a:t>相当于把图</a:t>
            </a:r>
            <a:r>
              <a:rPr lang="en-US" altLang="zh-CN" sz="2400" b="1" dirty="0"/>
              <a:t>3-5(a)</a:t>
            </a:r>
            <a:r>
              <a:rPr lang="zh-CN" altLang="en-US" sz="2400" b="1" dirty="0"/>
              <a:t>中的</a:t>
            </a:r>
            <a:r>
              <a:rPr lang="en-US" altLang="zh-CN" sz="2400" b="1" dirty="0">
                <a:solidFill>
                  <a:srgbClr val="E35449"/>
                </a:solidFill>
              </a:rPr>
              <a:t>VT</a:t>
            </a:r>
            <a:r>
              <a:rPr lang="en-US" altLang="zh-CN" sz="2400" b="1" baseline="-25000" dirty="0">
                <a:solidFill>
                  <a:srgbClr val="E35449"/>
                </a:solidFill>
              </a:rPr>
              <a:t>3</a:t>
            </a:r>
            <a:r>
              <a:rPr lang="zh-CN" altLang="en-US" sz="2400" b="1" dirty="0"/>
              <a:t>和</a:t>
            </a:r>
            <a:r>
              <a:rPr lang="en-US" altLang="zh-CN" sz="2400" b="1" dirty="0">
                <a:solidFill>
                  <a:srgbClr val="E35449"/>
                </a:solidFill>
              </a:rPr>
              <a:t>VT</a:t>
            </a:r>
            <a:r>
              <a:rPr lang="en-US" altLang="zh-CN" sz="2400" b="1" baseline="-25000" dirty="0">
                <a:solidFill>
                  <a:srgbClr val="E35449"/>
                </a:solidFill>
              </a:rPr>
              <a:t>4</a:t>
            </a:r>
            <a:r>
              <a:rPr lang="zh-CN" altLang="en-US" sz="2400" b="1" dirty="0"/>
              <a:t>换为二极管</a:t>
            </a:r>
            <a:r>
              <a:rPr lang="en-US" altLang="zh-CN" sz="2400" b="1" dirty="0">
                <a:solidFill>
                  <a:srgbClr val="E35449"/>
                </a:solidFill>
              </a:rPr>
              <a:t>VD</a:t>
            </a:r>
            <a:r>
              <a:rPr lang="en-US" altLang="zh-CN" sz="2400" b="1" baseline="-25000" dirty="0">
                <a:solidFill>
                  <a:srgbClr val="E35449"/>
                </a:solidFill>
              </a:rPr>
              <a:t>3</a:t>
            </a:r>
            <a:r>
              <a:rPr lang="zh-CN" altLang="en-US" sz="2400" b="1" dirty="0"/>
              <a:t>和</a:t>
            </a:r>
            <a:r>
              <a:rPr lang="en-US" altLang="zh-CN" sz="2400" b="1" dirty="0">
                <a:solidFill>
                  <a:srgbClr val="E35449"/>
                </a:solidFill>
              </a:rPr>
              <a:t>VD</a:t>
            </a:r>
            <a:r>
              <a:rPr lang="en-US" altLang="zh-CN" sz="2400" b="1" baseline="-25000" dirty="0">
                <a:solidFill>
                  <a:srgbClr val="E35449"/>
                </a:solidFill>
              </a:rPr>
              <a:t>4</a:t>
            </a:r>
            <a:r>
              <a:rPr lang="zh-CN" altLang="en-US" sz="2400" b="1" dirty="0"/>
              <a:t>，这样可以省去续流二极管</a:t>
            </a:r>
            <a:r>
              <a:rPr lang="en-US" altLang="zh-CN" sz="2400" b="1" dirty="0">
                <a:solidFill>
                  <a:srgbClr val="E35449"/>
                </a:solidFill>
              </a:rPr>
              <a:t>VD</a:t>
            </a:r>
            <a:r>
              <a:rPr lang="en-US" altLang="zh-CN" sz="2400" b="1" baseline="-25000" dirty="0">
                <a:solidFill>
                  <a:srgbClr val="E35449"/>
                </a:solidFill>
              </a:rPr>
              <a:t>R</a:t>
            </a:r>
            <a:r>
              <a:rPr lang="zh-CN" altLang="en-US" sz="2400" b="1" dirty="0"/>
              <a:t>，</a:t>
            </a:r>
            <a:r>
              <a:rPr lang="zh-CN" altLang="en-US" sz="2400" b="1" dirty="0">
                <a:solidFill>
                  <a:srgbClr val="E35449"/>
                </a:solidFill>
              </a:rPr>
              <a:t>续流由</a:t>
            </a:r>
            <a:r>
              <a:rPr lang="en-US" altLang="zh-CN" sz="2400" b="1" dirty="0">
                <a:solidFill>
                  <a:srgbClr val="E35449"/>
                </a:solidFill>
              </a:rPr>
              <a:t>VD</a:t>
            </a:r>
            <a:r>
              <a:rPr lang="en-US" altLang="zh-CN" sz="2400" b="1" baseline="-25000" dirty="0">
                <a:solidFill>
                  <a:srgbClr val="E35449"/>
                </a:solidFill>
              </a:rPr>
              <a:t>3</a:t>
            </a:r>
            <a:r>
              <a:rPr lang="zh-CN" altLang="en-US" sz="2400" b="1" dirty="0">
                <a:solidFill>
                  <a:srgbClr val="E35449"/>
                </a:solidFill>
              </a:rPr>
              <a:t>和</a:t>
            </a:r>
            <a:r>
              <a:rPr lang="en-US" altLang="zh-CN" sz="2400" b="1" dirty="0">
                <a:solidFill>
                  <a:srgbClr val="E35449"/>
                </a:solidFill>
              </a:rPr>
              <a:t>VD</a:t>
            </a:r>
            <a:r>
              <a:rPr lang="en-US" altLang="zh-CN" sz="2400" b="1" baseline="-25000" dirty="0">
                <a:solidFill>
                  <a:srgbClr val="E35449"/>
                </a:solidFill>
              </a:rPr>
              <a:t>4</a:t>
            </a:r>
            <a:r>
              <a:rPr lang="zh-CN" altLang="en-US" sz="2400" b="1" dirty="0">
                <a:solidFill>
                  <a:srgbClr val="E35449"/>
                </a:solidFill>
              </a:rPr>
              <a:t>来实现</a:t>
            </a:r>
            <a:r>
              <a:rPr lang="zh-CN" altLang="en-US" sz="2400" b="1" dirty="0"/>
              <a:t>。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/>
              <a:t> 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grpSp>
        <p:nvGrpSpPr>
          <p:cNvPr id="138244" name="Group 4"/>
          <p:cNvGrpSpPr>
            <a:grpSpLocks/>
          </p:cNvGrpSpPr>
          <p:nvPr/>
        </p:nvGrpSpPr>
        <p:grpSpPr bwMode="auto">
          <a:xfrm>
            <a:off x="5291138" y="1355725"/>
            <a:ext cx="3384550" cy="2079534"/>
            <a:chOff x="3504" y="1199"/>
            <a:chExt cx="2016" cy="1592"/>
          </a:xfrm>
        </p:grpSpPr>
        <p:sp>
          <p:nvSpPr>
            <p:cNvPr id="138249" name="Text Box 5"/>
            <p:cNvSpPr txBox="1">
              <a:spLocks noChangeArrowheads="1"/>
            </p:cNvSpPr>
            <p:nvPr/>
          </p:nvSpPr>
          <p:spPr bwMode="auto">
            <a:xfrm>
              <a:off x="3552" y="2551"/>
              <a:ext cx="192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bg2"/>
                </a:buClr>
                <a:buSzPct val="65000"/>
                <a:buFont typeface="Wingdings" panose="05000000000000000000" pitchFamily="2" charset="2"/>
                <a:buNone/>
              </a:pPr>
              <a:r>
                <a:rPr kumimoji="1" lang="zh-CN" altLang="en-US" sz="1600" dirty="0">
                  <a:solidFill>
                    <a:srgbClr val="6600CC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单相桥式半控整流电路的另一接法</a:t>
              </a:r>
            </a:p>
          </p:txBody>
        </p:sp>
        <p:graphicFrame>
          <p:nvGraphicFramePr>
            <p:cNvPr id="138250" name="Object 6"/>
            <p:cNvGraphicFramePr>
              <a:graphicFrameLocks noChangeAspect="1"/>
            </p:cNvGraphicFramePr>
            <p:nvPr/>
          </p:nvGraphicFramePr>
          <p:xfrm>
            <a:off x="3504" y="1199"/>
            <a:ext cx="2016" cy="1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377" name="Image" r:id="rId3" imgW="6704762" imgH="3987302" progId="Photoshop.Image.7">
                    <p:embed/>
                  </p:oleObj>
                </mc:Choice>
                <mc:Fallback>
                  <p:oleObj name="Image" r:id="rId3" imgW="6704762" imgH="3987302" progId="Photoshop.Image.7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1199"/>
                          <a:ext cx="2016" cy="1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38245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8" y="1341438"/>
            <a:ext cx="2840037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46" name="AutoShape 9"/>
          <p:cNvSpPr>
            <a:spLocks noChangeArrowheads="1"/>
          </p:cNvSpPr>
          <p:nvPr/>
        </p:nvSpPr>
        <p:spPr bwMode="auto">
          <a:xfrm>
            <a:off x="3995738" y="2205038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8247" name="Text Box 10"/>
          <p:cNvSpPr txBox="1">
            <a:spLocks noChangeArrowheads="1"/>
          </p:cNvSpPr>
          <p:nvPr/>
        </p:nvSpPr>
        <p:spPr bwMode="auto">
          <a:xfrm>
            <a:off x="900113" y="3111500"/>
            <a:ext cx="2879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600" dirty="0">
                <a:solidFill>
                  <a:srgbClr val="6600CC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1600" dirty="0">
                <a:solidFill>
                  <a:srgbClr val="6600CC"/>
                </a:solidFill>
                <a:latin typeface="Times New Roman" panose="02020603050405020304" pitchFamily="18" charset="0"/>
              </a:rPr>
              <a:t>3-5 (a)</a:t>
            </a:r>
            <a:r>
              <a:rPr kumimoji="1" lang="zh-CN" altLang="en-US" sz="1600" dirty="0">
                <a:solidFill>
                  <a:srgbClr val="6600CC"/>
                </a:solidFill>
                <a:latin typeface="Times New Roman" panose="02020603050405020304" pitchFamily="18" charset="0"/>
              </a:rPr>
              <a:t>单相全控桥式电路</a:t>
            </a:r>
          </a:p>
        </p:txBody>
      </p:sp>
      <p:sp>
        <p:nvSpPr>
          <p:cNvPr id="13824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BF4E87-0627-4949-B30C-66C0D4593F4C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3DE2BB9-A953-4092-86CA-542F02FA499C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838200"/>
            <a:ext cx="8110537" cy="5257800"/>
          </a:xfrm>
        </p:spPr>
        <p:txBody>
          <a:bodyPr/>
          <a:lstStyle/>
          <a:p>
            <a:r>
              <a:rPr lang="zh-CN" altLang="en-US"/>
              <a:t>计算公式：</a:t>
            </a:r>
          </a:p>
          <a:p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1、平均电流计算公式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2、</a:t>
            </a:r>
            <a:r>
              <a:rPr lang="zh-CN" altLang="en-US"/>
              <a:t>电流有效值计算公式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</p:txBody>
      </p:sp>
      <p:graphicFrame>
        <p:nvGraphicFramePr>
          <p:cNvPr id="95235" name="Object 4"/>
          <p:cNvGraphicFramePr>
            <a:graphicFrameLocks noChangeAspect="1"/>
          </p:cNvGraphicFramePr>
          <p:nvPr/>
        </p:nvGraphicFramePr>
        <p:xfrm>
          <a:off x="1981200" y="2667000"/>
          <a:ext cx="26670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90" name="Equation" r:id="rId3" imgW="888614" imgH="393529" progId="Equation.3">
                  <p:embed/>
                </p:oleObj>
              </mc:Choice>
              <mc:Fallback>
                <p:oleObj name="Equation" r:id="rId3" imgW="888614" imgH="39352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667000"/>
                        <a:ext cx="26670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6" name="Object 5"/>
          <p:cNvGraphicFramePr>
            <a:graphicFrameLocks noChangeAspect="1"/>
          </p:cNvGraphicFramePr>
          <p:nvPr/>
        </p:nvGraphicFramePr>
        <p:xfrm>
          <a:off x="1752600" y="4648200"/>
          <a:ext cx="3200400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91" name="Equation" r:id="rId5" imgW="1167893" imgH="444307" progId="Equation.3">
                  <p:embed/>
                </p:oleObj>
              </mc:Choice>
              <mc:Fallback>
                <p:oleObj name="Equation" r:id="rId5" imgW="1167893" imgH="44430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648200"/>
                        <a:ext cx="3200400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8523AA-26F6-4D0F-963D-41B6CD3EDCF3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512962E-1C2D-46FF-A496-54AC47C26469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1938"/>
            <a:ext cx="7848600" cy="428625"/>
          </a:xfrm>
        </p:spPr>
        <p:txBody>
          <a:bodyPr/>
          <a:lstStyle/>
          <a:p>
            <a:r>
              <a:rPr lang="zh-CN" altLang="en-US" sz="3600"/>
              <a:t>本节需要重点掌握的内容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709590"/>
            <a:ext cx="7561262" cy="5400675"/>
          </a:xfrm>
        </p:spPr>
        <p:txBody>
          <a:bodyPr/>
          <a:lstStyle/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/>
              <a:t>晶闸管的导通关断条件！</a:t>
            </a:r>
            <a:endParaRPr lang="en-US" altLang="zh-CN" sz="2400" b="1"/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四种单相整流电路及派生电路：</a:t>
            </a:r>
            <a:r>
              <a:rPr lang="zh-CN" altLang="en-US" sz="2400" b="1" dirty="0">
                <a:solidFill>
                  <a:srgbClr val="FF0000"/>
                </a:solidFill>
              </a:rPr>
              <a:t>电路结构</a:t>
            </a:r>
            <a:r>
              <a:rPr lang="zh-CN" altLang="en-US" sz="2400" b="1" dirty="0"/>
              <a:t>、带不同负载的工作原理；</a:t>
            </a:r>
            <a:endParaRPr lang="en-US" altLang="zh-CN" sz="2400" b="1" dirty="0"/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四种单相整流电路及派生电路：</a:t>
            </a:r>
            <a:endParaRPr lang="en-US" altLang="zh-CN" sz="2400" b="1" dirty="0"/>
          </a:p>
          <a:p>
            <a:pPr lvl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FF0000"/>
                </a:solidFill>
              </a:rPr>
              <a:t>晶闸管移相范围（不同负载情况分析）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FF0000"/>
                </a:solidFill>
              </a:rPr>
              <a:t>导通角（不同负载情况分析）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/>
              <a:t>功率器件所承受的</a:t>
            </a:r>
            <a:r>
              <a:rPr lang="zh-CN" altLang="en-US" sz="2000" b="1" dirty="0">
                <a:solidFill>
                  <a:srgbClr val="FF0000"/>
                </a:solidFill>
              </a:rPr>
              <a:t>最大正反向电压</a:t>
            </a:r>
            <a:r>
              <a:rPr lang="zh-CN" altLang="en-US" sz="2000" b="1" dirty="0"/>
              <a:t>；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学习方法：把负载电压以及晶闸管两端的波形图能够画出来</a:t>
            </a:r>
            <a:r>
              <a:rPr lang="en-US" altLang="zh-CN" sz="2000" b="1" dirty="0"/>
              <a:t>)</a:t>
            </a: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</a:rPr>
              <a:t>注意带感性负载时存在晶闸管无法立即关断，在电压过零处，如果电流不为零，要续流！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3926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00AD45-3458-40C9-92BC-9CC627C797AC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F81BCB-F4D7-4D83-90E3-554659255DA8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140291" name="内容占位符 2"/>
          <p:cNvSpPr>
            <a:spLocks noGrp="1"/>
          </p:cNvSpPr>
          <p:nvPr>
            <p:ph idx="1"/>
          </p:nvPr>
        </p:nvSpPr>
        <p:spPr>
          <a:xfrm>
            <a:off x="971550" y="908050"/>
            <a:ext cx="8001000" cy="5181600"/>
          </a:xfrm>
        </p:spPr>
        <p:txBody>
          <a:bodyPr/>
          <a:lstStyle/>
          <a:p>
            <a:r>
              <a:rPr lang="en-US" altLang="zh-CN"/>
              <a:t>3-3</a:t>
            </a:r>
          </a:p>
          <a:p>
            <a:r>
              <a:rPr lang="en-US" altLang="zh-CN"/>
              <a:t>3-5</a:t>
            </a:r>
            <a:endParaRPr lang="zh-CN" altLang="en-US"/>
          </a:p>
        </p:txBody>
      </p:sp>
      <p:sp>
        <p:nvSpPr>
          <p:cNvPr id="140292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BB555F-3252-41CC-AC47-AF05CEBE55DA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E86871-7157-4D68-8B2F-E5DBD4C5AC37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2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90106" y="614456"/>
            <a:ext cx="8316416" cy="593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</a:pPr>
            <a:r>
              <a:rPr lang="en-US" altLang="zh-CN" sz="1400" dirty="0"/>
              <a:t>1</a:t>
            </a:r>
            <a:r>
              <a:rPr lang="zh-CN" altLang="en-US" sz="1400" dirty="0"/>
              <a:t>、</a:t>
            </a:r>
            <a:r>
              <a:rPr lang="zh-CN" altLang="zh-CN" sz="1400" dirty="0"/>
              <a:t>单相半波可控整流电路，带阻性负载，电路中</a:t>
            </a:r>
            <a:r>
              <a:rPr lang="en-US" altLang="zh-CN" sz="1400" dirty="0"/>
              <a:t>VT</a:t>
            </a:r>
            <a:r>
              <a:rPr lang="zh-CN" altLang="zh-CN" sz="1400" dirty="0"/>
              <a:t>的</a:t>
            </a:r>
            <a:r>
              <a:rPr lang="en-US" altLang="zh-CN" sz="1400" dirty="0"/>
              <a:t>a </a:t>
            </a:r>
            <a:r>
              <a:rPr lang="zh-CN" altLang="zh-CN" sz="1400" dirty="0"/>
              <a:t>移相范围为（）。</a:t>
            </a:r>
          </a:p>
          <a:p>
            <a:r>
              <a:rPr lang="en-US" altLang="zh-CN" sz="1400" dirty="0"/>
              <a:t>A</a:t>
            </a:r>
            <a:r>
              <a:rPr lang="zh-CN" altLang="zh-CN" sz="1400" dirty="0"/>
              <a:t>、</a:t>
            </a:r>
            <a:r>
              <a:rPr lang="en-US" altLang="zh-CN" sz="1400" dirty="0"/>
              <a:t>180</a:t>
            </a:r>
            <a:r>
              <a:rPr lang="en-US" altLang="zh-CN" sz="1400" dirty="0">
                <a:sym typeface="Symbol" panose="05050102010706020507" pitchFamily="18" charset="2"/>
              </a:rPr>
              <a:t>       </a:t>
            </a:r>
            <a:r>
              <a:rPr lang="en-US" altLang="zh-CN" sz="1400" dirty="0"/>
              <a:t>B</a:t>
            </a:r>
            <a:r>
              <a:rPr lang="zh-CN" altLang="zh-CN" sz="1400" dirty="0"/>
              <a:t>、</a:t>
            </a:r>
            <a:r>
              <a:rPr lang="en-US" altLang="zh-CN" sz="1400" dirty="0"/>
              <a:t>90</a:t>
            </a:r>
            <a:r>
              <a:rPr lang="en-US" altLang="zh-CN" sz="1400" dirty="0">
                <a:sym typeface="Symbol" panose="05050102010706020507" pitchFamily="18" charset="2"/>
              </a:rPr>
              <a:t>        </a:t>
            </a:r>
            <a:r>
              <a:rPr lang="en-US" altLang="zh-CN" sz="1400" dirty="0"/>
              <a:t>C</a:t>
            </a:r>
            <a:r>
              <a:rPr lang="zh-CN" altLang="zh-CN" sz="1400" dirty="0"/>
              <a:t>、</a:t>
            </a:r>
            <a:r>
              <a:rPr lang="en-US" altLang="zh-CN" sz="1400" dirty="0"/>
              <a:t>60</a:t>
            </a:r>
            <a:r>
              <a:rPr lang="en-US" altLang="zh-CN" sz="1400" dirty="0">
                <a:sym typeface="Symbol" panose="05050102010706020507" pitchFamily="18" charset="2"/>
              </a:rPr>
              <a:t>       </a:t>
            </a:r>
            <a:r>
              <a:rPr lang="en-US" altLang="zh-CN" sz="1400" dirty="0"/>
              <a:t>D</a:t>
            </a:r>
            <a:r>
              <a:rPr lang="zh-CN" altLang="zh-CN" sz="1400" dirty="0"/>
              <a:t>、</a:t>
            </a:r>
            <a:r>
              <a:rPr lang="en-US" altLang="zh-CN" sz="1400" dirty="0"/>
              <a:t>0 </a:t>
            </a:r>
            <a:r>
              <a:rPr lang="en-US" altLang="zh-CN" sz="1400" dirty="0">
                <a:sym typeface="Symbol" panose="05050102010706020507" pitchFamily="18" charset="2"/>
              </a:rPr>
              <a:t></a:t>
            </a:r>
          </a:p>
          <a:p>
            <a:endParaRPr lang="en-US" altLang="zh-CN" sz="1400" dirty="0">
              <a:sym typeface="Symbol" panose="05050102010706020507" pitchFamily="18" charset="2"/>
            </a:endParaRPr>
          </a:p>
          <a:p>
            <a:pPr lvl="0">
              <a:spcBef>
                <a:spcPct val="20000"/>
              </a:spcBef>
            </a:pPr>
            <a:r>
              <a:rPr lang="en-US" altLang="zh-CN" sz="1400" dirty="0"/>
              <a:t>2</a:t>
            </a:r>
            <a:r>
              <a:rPr lang="zh-CN" altLang="en-US" sz="1400" dirty="0"/>
              <a:t>、</a:t>
            </a:r>
            <a:r>
              <a:rPr lang="zh-CN" altLang="zh-CN" sz="1400" dirty="0"/>
              <a:t>单相半波可控整流电路，带阻性负载，电路中</a:t>
            </a:r>
            <a:r>
              <a:rPr lang="en-US" altLang="zh-CN" sz="1400" dirty="0"/>
              <a:t>VT</a:t>
            </a:r>
            <a:r>
              <a:rPr lang="zh-CN" altLang="zh-CN" sz="1400" dirty="0"/>
              <a:t>的</a:t>
            </a:r>
            <a:r>
              <a:rPr lang="en-US" altLang="zh-CN" sz="1400" dirty="0"/>
              <a:t>a = 60</a:t>
            </a:r>
            <a:r>
              <a:rPr lang="en-US" altLang="zh-CN" sz="1400" dirty="0">
                <a:sym typeface="Symbol" panose="05050102010706020507" pitchFamily="18" charset="2"/>
              </a:rPr>
              <a:t> </a:t>
            </a:r>
            <a:r>
              <a:rPr lang="zh-CN" altLang="en-US" sz="1400" b="0" dirty="0">
                <a:sym typeface="Symbol" panose="05050102010706020507" pitchFamily="18" charset="2"/>
              </a:rPr>
              <a:t>，</a:t>
            </a:r>
            <a:endParaRPr lang="en-US" altLang="zh-CN" sz="1400" b="0" dirty="0">
              <a:sym typeface="Symbol" panose="05050102010706020507" pitchFamily="18" charset="2"/>
            </a:endParaRPr>
          </a:p>
          <a:p>
            <a:pPr lvl="0">
              <a:spcBef>
                <a:spcPct val="20000"/>
              </a:spcBef>
            </a:pPr>
            <a:r>
              <a:rPr lang="zh-CN" altLang="zh-CN" sz="1400" dirty="0"/>
              <a:t>晶闸管导通角</a:t>
            </a:r>
            <a:r>
              <a:rPr lang="en-US" altLang="zh-CN" sz="1400" dirty="0"/>
              <a:t>θ</a:t>
            </a:r>
            <a:r>
              <a:rPr lang="zh-CN" altLang="zh-CN" sz="1400" dirty="0"/>
              <a:t>为（）。</a:t>
            </a:r>
          </a:p>
          <a:p>
            <a:r>
              <a:rPr lang="en-US" altLang="zh-CN" sz="1400" dirty="0"/>
              <a:t>A</a:t>
            </a:r>
            <a:r>
              <a:rPr lang="zh-CN" altLang="zh-CN" sz="1400" dirty="0"/>
              <a:t>、</a:t>
            </a:r>
            <a:r>
              <a:rPr lang="en-US" altLang="zh-CN" sz="1400" dirty="0"/>
              <a:t>180</a:t>
            </a:r>
            <a:r>
              <a:rPr lang="en-US" altLang="zh-CN" sz="1400" dirty="0">
                <a:sym typeface="Symbol" panose="05050102010706020507" pitchFamily="18" charset="2"/>
              </a:rPr>
              <a:t>       </a:t>
            </a:r>
            <a:r>
              <a:rPr lang="en-US" altLang="zh-CN" sz="1400" dirty="0"/>
              <a:t>B</a:t>
            </a:r>
            <a:r>
              <a:rPr lang="zh-CN" altLang="zh-CN" sz="1400" dirty="0"/>
              <a:t>、</a:t>
            </a:r>
            <a:r>
              <a:rPr lang="en-US" altLang="zh-CN" sz="1400" dirty="0"/>
              <a:t>120</a:t>
            </a:r>
            <a:r>
              <a:rPr lang="en-US" altLang="zh-CN" sz="1400" dirty="0">
                <a:sym typeface="Symbol" panose="05050102010706020507" pitchFamily="18" charset="2"/>
              </a:rPr>
              <a:t>        </a:t>
            </a:r>
            <a:r>
              <a:rPr lang="en-US" altLang="zh-CN" sz="1400" dirty="0"/>
              <a:t>C</a:t>
            </a:r>
            <a:r>
              <a:rPr lang="zh-CN" altLang="zh-CN" sz="1400" dirty="0"/>
              <a:t>、</a:t>
            </a:r>
            <a:r>
              <a:rPr lang="en-US" altLang="zh-CN" sz="1400" dirty="0"/>
              <a:t>90</a:t>
            </a:r>
            <a:r>
              <a:rPr lang="en-US" altLang="zh-CN" sz="1400" dirty="0">
                <a:sym typeface="Symbol" panose="05050102010706020507" pitchFamily="18" charset="2"/>
              </a:rPr>
              <a:t>       </a:t>
            </a:r>
            <a:r>
              <a:rPr lang="en-US" altLang="zh-CN" sz="1400" dirty="0"/>
              <a:t>D</a:t>
            </a:r>
            <a:r>
              <a:rPr lang="zh-CN" altLang="zh-CN" sz="1400" dirty="0"/>
              <a:t>、</a:t>
            </a:r>
            <a:r>
              <a:rPr lang="en-US" altLang="zh-CN" sz="1400" dirty="0"/>
              <a:t>30 </a:t>
            </a:r>
            <a:r>
              <a:rPr lang="en-US" altLang="zh-CN" sz="1400" dirty="0">
                <a:sym typeface="Symbol" panose="05050102010706020507" pitchFamily="18" charset="2"/>
              </a:rPr>
              <a:t></a:t>
            </a:r>
            <a:endParaRPr lang="zh-CN" altLang="zh-CN" sz="1400" dirty="0"/>
          </a:p>
          <a:p>
            <a:pPr>
              <a:spcBef>
                <a:spcPct val="20000"/>
              </a:spcBef>
            </a:pPr>
            <a:endParaRPr lang="en-US" altLang="zh-CN" sz="1400" dirty="0"/>
          </a:p>
          <a:p>
            <a:pPr lvl="0"/>
            <a:endParaRPr lang="zh-CN" altLang="zh-CN" sz="1400" dirty="0"/>
          </a:p>
          <a:p>
            <a:pPr lvl="0"/>
            <a:endParaRPr lang="en-US" altLang="zh-CN" sz="1400" dirty="0"/>
          </a:p>
          <a:p>
            <a:pPr lvl="0"/>
            <a:r>
              <a:rPr lang="en-US" altLang="zh-CN" sz="1400" dirty="0"/>
              <a:t>4</a:t>
            </a:r>
            <a:r>
              <a:rPr lang="zh-CN" altLang="en-US" sz="1400" dirty="0"/>
              <a:t>、</a:t>
            </a:r>
            <a:r>
              <a:rPr lang="zh-CN" altLang="zh-CN" sz="1400" dirty="0"/>
              <a:t>单相桥式全控整流电路，带阻感性负载时</a:t>
            </a:r>
            <a:r>
              <a:rPr lang="en-US" altLang="zh-CN" sz="1400" dirty="0"/>
              <a:t>(</a:t>
            </a:r>
            <a:r>
              <a:rPr lang="zh-CN" altLang="zh-CN" sz="1400" dirty="0"/>
              <a:t>假设电感无穷大</a:t>
            </a:r>
            <a:r>
              <a:rPr lang="en-US" altLang="zh-CN" sz="1400" dirty="0"/>
              <a:t>)</a:t>
            </a:r>
            <a:r>
              <a:rPr lang="zh-CN" altLang="zh-CN" sz="1400" dirty="0"/>
              <a:t>，</a:t>
            </a:r>
            <a:endParaRPr lang="en-US" altLang="zh-CN" sz="1400" dirty="0"/>
          </a:p>
          <a:p>
            <a:pPr lvl="0"/>
            <a:r>
              <a:rPr lang="zh-CN" altLang="zh-CN" sz="1400" dirty="0"/>
              <a:t>晶闸管导通角</a:t>
            </a:r>
            <a:r>
              <a:rPr lang="en-US" altLang="zh-CN" sz="1400" dirty="0"/>
              <a:t>θ</a:t>
            </a:r>
            <a:r>
              <a:rPr lang="zh-CN" altLang="zh-CN" sz="1400" dirty="0"/>
              <a:t>为（）。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1400" dirty="0"/>
              <a:t>A</a:t>
            </a:r>
            <a:r>
              <a:rPr lang="zh-CN" altLang="zh-CN" sz="1400" dirty="0"/>
              <a:t>、</a:t>
            </a:r>
            <a:r>
              <a:rPr lang="en-US" altLang="zh-CN" sz="1400" dirty="0"/>
              <a:t>180</a:t>
            </a:r>
            <a:r>
              <a:rPr lang="en-US" altLang="zh-CN" sz="1400" dirty="0">
                <a:sym typeface="Symbol" panose="05050102010706020507" pitchFamily="18" charset="2"/>
              </a:rPr>
              <a:t>       </a:t>
            </a:r>
            <a:r>
              <a:rPr lang="en-US" altLang="zh-CN" sz="1400" dirty="0"/>
              <a:t>B</a:t>
            </a:r>
            <a:r>
              <a:rPr lang="zh-CN" altLang="zh-CN" sz="1400" dirty="0"/>
              <a:t>、</a:t>
            </a:r>
            <a:r>
              <a:rPr lang="en-US" altLang="zh-CN" sz="1400" dirty="0"/>
              <a:t>90</a:t>
            </a:r>
            <a:r>
              <a:rPr lang="en-US" altLang="zh-CN" sz="1400" dirty="0">
                <a:sym typeface="Symbol" panose="05050102010706020507" pitchFamily="18" charset="2"/>
              </a:rPr>
              <a:t>        </a:t>
            </a:r>
            <a:r>
              <a:rPr lang="en-US" altLang="zh-CN" sz="1400" dirty="0"/>
              <a:t>C</a:t>
            </a:r>
            <a:r>
              <a:rPr lang="zh-CN" altLang="zh-CN" sz="1400" dirty="0"/>
              <a:t>、</a:t>
            </a:r>
            <a:r>
              <a:rPr lang="en-US" altLang="zh-CN" sz="1400" dirty="0"/>
              <a:t>60</a:t>
            </a:r>
            <a:r>
              <a:rPr lang="en-US" altLang="zh-CN" sz="1400" dirty="0">
                <a:sym typeface="Symbol" panose="05050102010706020507" pitchFamily="18" charset="2"/>
              </a:rPr>
              <a:t>       </a:t>
            </a:r>
            <a:r>
              <a:rPr lang="en-US" altLang="zh-CN" sz="1400" dirty="0"/>
              <a:t>D</a:t>
            </a:r>
            <a:r>
              <a:rPr lang="zh-CN" altLang="zh-CN" sz="1400" dirty="0"/>
              <a:t>、</a:t>
            </a:r>
            <a:r>
              <a:rPr lang="en-US" altLang="zh-CN" sz="1400" dirty="0"/>
              <a:t>0 </a:t>
            </a:r>
            <a:r>
              <a:rPr lang="en-US" altLang="zh-CN" sz="1400" dirty="0">
                <a:sym typeface="Symbol" panose="05050102010706020507" pitchFamily="18" charset="2"/>
              </a:rPr>
              <a:t></a:t>
            </a:r>
            <a:endParaRPr lang="zh-CN" altLang="zh-CN" sz="1400" dirty="0"/>
          </a:p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Char char="•"/>
            </a:pPr>
            <a:endParaRPr lang="en-US" altLang="zh-CN" sz="1400" dirty="0"/>
          </a:p>
          <a:p>
            <a:pPr lvl="0"/>
            <a:r>
              <a:rPr lang="en-US" altLang="zh-CN" sz="1400" dirty="0"/>
              <a:t>5</a:t>
            </a:r>
            <a:r>
              <a:rPr lang="zh-CN" altLang="en-US" sz="1400" dirty="0"/>
              <a:t>、</a:t>
            </a:r>
            <a:r>
              <a:rPr lang="zh-CN" altLang="zh-CN" sz="1400" dirty="0"/>
              <a:t>单相桥式全控整流电路，带阻感性负载</a:t>
            </a:r>
            <a:r>
              <a:rPr lang="en-US" altLang="zh-CN" sz="1400" dirty="0"/>
              <a:t>(</a:t>
            </a:r>
            <a:r>
              <a:rPr lang="zh-CN" altLang="zh-CN" sz="1400" dirty="0"/>
              <a:t>假设电感无穷大</a:t>
            </a:r>
            <a:r>
              <a:rPr lang="en-US" altLang="zh-CN" sz="1400" dirty="0"/>
              <a:t>)</a:t>
            </a:r>
            <a:r>
              <a:rPr lang="zh-CN" altLang="zh-CN" sz="1400" dirty="0"/>
              <a:t>，</a:t>
            </a:r>
            <a:endParaRPr lang="en-US" altLang="zh-CN" sz="1400" dirty="0"/>
          </a:p>
          <a:p>
            <a:pPr lvl="0"/>
            <a:r>
              <a:rPr lang="zh-CN" altLang="zh-CN" sz="1400" dirty="0"/>
              <a:t>晶闸管</a:t>
            </a:r>
            <a:r>
              <a:rPr lang="zh-CN" altLang="en-US" sz="1400" dirty="0"/>
              <a:t>移相范围是</a:t>
            </a:r>
            <a:r>
              <a:rPr lang="zh-CN" altLang="zh-CN" sz="1400" dirty="0"/>
              <a:t>（）。</a:t>
            </a:r>
          </a:p>
          <a:p>
            <a:pPr>
              <a:spcBef>
                <a:spcPct val="20000"/>
              </a:spcBef>
            </a:pPr>
            <a:r>
              <a:rPr lang="en-US" altLang="zh-CN" sz="1400" dirty="0"/>
              <a:t>A</a:t>
            </a:r>
            <a:r>
              <a:rPr lang="zh-CN" altLang="zh-CN" sz="1400" dirty="0"/>
              <a:t>、</a:t>
            </a:r>
            <a:r>
              <a:rPr lang="en-US" altLang="zh-CN" sz="1400" dirty="0"/>
              <a:t>180</a:t>
            </a:r>
            <a:r>
              <a:rPr lang="en-US" altLang="zh-CN" sz="1400" dirty="0">
                <a:sym typeface="Symbol" panose="05050102010706020507" pitchFamily="18" charset="2"/>
              </a:rPr>
              <a:t>       </a:t>
            </a:r>
            <a:r>
              <a:rPr lang="en-US" altLang="zh-CN" sz="1400" dirty="0"/>
              <a:t>B</a:t>
            </a:r>
            <a:r>
              <a:rPr lang="zh-CN" altLang="zh-CN" sz="1400" dirty="0"/>
              <a:t>、</a:t>
            </a:r>
            <a:r>
              <a:rPr lang="en-US" altLang="zh-CN" sz="1400" dirty="0"/>
              <a:t>90</a:t>
            </a:r>
            <a:r>
              <a:rPr lang="en-US" altLang="zh-CN" sz="1400" dirty="0">
                <a:sym typeface="Symbol" panose="05050102010706020507" pitchFamily="18" charset="2"/>
              </a:rPr>
              <a:t>        </a:t>
            </a:r>
            <a:r>
              <a:rPr lang="en-US" altLang="zh-CN" sz="1400" dirty="0"/>
              <a:t>C</a:t>
            </a:r>
            <a:r>
              <a:rPr lang="zh-CN" altLang="zh-CN" sz="1400" dirty="0"/>
              <a:t>、</a:t>
            </a:r>
            <a:r>
              <a:rPr lang="en-US" altLang="zh-CN" sz="1400" dirty="0"/>
              <a:t>60</a:t>
            </a:r>
            <a:r>
              <a:rPr lang="en-US" altLang="zh-CN" sz="1400" dirty="0">
                <a:sym typeface="Symbol" panose="05050102010706020507" pitchFamily="18" charset="2"/>
              </a:rPr>
              <a:t>       </a:t>
            </a:r>
            <a:r>
              <a:rPr lang="en-US" altLang="zh-CN" sz="1400" dirty="0"/>
              <a:t>D</a:t>
            </a:r>
            <a:r>
              <a:rPr lang="zh-CN" altLang="zh-CN" sz="1400" dirty="0"/>
              <a:t>、</a:t>
            </a:r>
            <a:r>
              <a:rPr lang="en-US" altLang="zh-CN" sz="1400" dirty="0"/>
              <a:t>0 </a:t>
            </a:r>
            <a:r>
              <a:rPr lang="en-US" altLang="zh-CN" sz="1400" dirty="0">
                <a:sym typeface="Symbol" panose="05050102010706020507" pitchFamily="18" charset="2"/>
              </a:rPr>
              <a:t></a:t>
            </a:r>
          </a:p>
          <a:p>
            <a:pPr>
              <a:spcBef>
                <a:spcPct val="20000"/>
              </a:spcBef>
            </a:pPr>
            <a:endParaRPr lang="en-US" altLang="zh-CN" sz="1400" dirty="0">
              <a:sym typeface="Symbol" panose="05050102010706020507" pitchFamily="18" charset="2"/>
            </a:endParaRPr>
          </a:p>
          <a:p>
            <a:pPr lvl="0">
              <a:spcBef>
                <a:spcPct val="20000"/>
              </a:spcBef>
            </a:pPr>
            <a:r>
              <a:rPr lang="en-US" altLang="zh-CN" sz="1400" dirty="0"/>
              <a:t>6</a:t>
            </a:r>
            <a:r>
              <a:rPr lang="zh-CN" altLang="en-US" sz="1400" dirty="0"/>
              <a:t>、</a:t>
            </a:r>
            <a:r>
              <a:rPr lang="zh-CN" altLang="zh-CN" sz="1400" dirty="0"/>
              <a:t>单相半波可控整流电路，带阻</a:t>
            </a:r>
            <a:r>
              <a:rPr lang="zh-CN" altLang="en-US" sz="1400" dirty="0"/>
              <a:t>感</a:t>
            </a:r>
            <a:r>
              <a:rPr lang="zh-CN" altLang="zh-CN" sz="1400" dirty="0"/>
              <a:t>性负载</a:t>
            </a:r>
            <a:r>
              <a:rPr lang="zh-CN" altLang="en-US" sz="1400" dirty="0"/>
              <a:t>，带续流二极管，</a:t>
            </a:r>
            <a:r>
              <a:rPr lang="zh-CN" altLang="zh-CN" sz="1400" dirty="0"/>
              <a:t>电路中</a:t>
            </a:r>
            <a:endParaRPr lang="en-US" altLang="zh-CN" sz="1400" dirty="0"/>
          </a:p>
          <a:p>
            <a:pPr lvl="0">
              <a:spcBef>
                <a:spcPct val="20000"/>
              </a:spcBef>
            </a:pPr>
            <a:r>
              <a:rPr lang="en-US" altLang="zh-CN" sz="1400" dirty="0"/>
              <a:t>VT</a:t>
            </a:r>
            <a:r>
              <a:rPr lang="zh-CN" altLang="zh-CN" sz="1400" dirty="0"/>
              <a:t>的</a:t>
            </a:r>
            <a:r>
              <a:rPr lang="en-US" altLang="zh-CN" sz="1400" dirty="0"/>
              <a:t>a = 60</a:t>
            </a:r>
            <a:r>
              <a:rPr lang="en-US" altLang="zh-CN" sz="1400" dirty="0">
                <a:sym typeface="Symbol" panose="05050102010706020507" pitchFamily="18" charset="2"/>
              </a:rPr>
              <a:t> </a:t>
            </a:r>
            <a:r>
              <a:rPr lang="zh-CN" altLang="en-US" sz="1400" b="0" dirty="0">
                <a:sym typeface="Symbol" panose="05050102010706020507" pitchFamily="18" charset="2"/>
              </a:rPr>
              <a:t>，</a:t>
            </a:r>
            <a:r>
              <a:rPr lang="zh-CN" altLang="zh-CN" sz="1400" dirty="0"/>
              <a:t>晶闸管导通角</a:t>
            </a:r>
            <a:r>
              <a:rPr lang="en-US" altLang="zh-CN" sz="1400" dirty="0"/>
              <a:t>θ</a:t>
            </a:r>
            <a:r>
              <a:rPr lang="zh-CN" altLang="zh-CN" sz="1400" dirty="0"/>
              <a:t>为（）。</a:t>
            </a:r>
          </a:p>
          <a:p>
            <a:r>
              <a:rPr lang="en-US" altLang="zh-CN" sz="1400" dirty="0"/>
              <a:t>A</a:t>
            </a:r>
            <a:r>
              <a:rPr lang="zh-CN" altLang="zh-CN" sz="1400" dirty="0"/>
              <a:t>、</a:t>
            </a:r>
            <a:r>
              <a:rPr lang="en-US" altLang="zh-CN" sz="1400" dirty="0"/>
              <a:t>180</a:t>
            </a:r>
            <a:r>
              <a:rPr lang="en-US" altLang="zh-CN" sz="1400" dirty="0">
                <a:sym typeface="Symbol" panose="05050102010706020507" pitchFamily="18" charset="2"/>
              </a:rPr>
              <a:t>       </a:t>
            </a:r>
            <a:r>
              <a:rPr lang="en-US" altLang="zh-CN" sz="1400" dirty="0"/>
              <a:t>B</a:t>
            </a:r>
            <a:r>
              <a:rPr lang="zh-CN" altLang="zh-CN" sz="1400" dirty="0"/>
              <a:t>、</a:t>
            </a:r>
            <a:r>
              <a:rPr lang="en-US" altLang="zh-CN" sz="1400" dirty="0"/>
              <a:t>120</a:t>
            </a:r>
            <a:r>
              <a:rPr lang="en-US" altLang="zh-CN" sz="1400" dirty="0">
                <a:sym typeface="Symbol" panose="05050102010706020507" pitchFamily="18" charset="2"/>
              </a:rPr>
              <a:t>        </a:t>
            </a:r>
            <a:r>
              <a:rPr lang="en-US" altLang="zh-CN" sz="1400" dirty="0"/>
              <a:t>C</a:t>
            </a:r>
            <a:r>
              <a:rPr lang="zh-CN" altLang="zh-CN" sz="1400" dirty="0"/>
              <a:t>、</a:t>
            </a:r>
            <a:r>
              <a:rPr lang="en-US" altLang="zh-CN" sz="1400" dirty="0"/>
              <a:t>90</a:t>
            </a:r>
            <a:r>
              <a:rPr lang="en-US" altLang="zh-CN" sz="1400" dirty="0">
                <a:sym typeface="Symbol" panose="05050102010706020507" pitchFamily="18" charset="2"/>
              </a:rPr>
              <a:t>       </a:t>
            </a:r>
            <a:r>
              <a:rPr lang="en-US" altLang="zh-CN" sz="1400" dirty="0"/>
              <a:t>D</a:t>
            </a:r>
            <a:r>
              <a:rPr lang="zh-CN" altLang="zh-CN" sz="1400" dirty="0"/>
              <a:t>、</a:t>
            </a:r>
            <a:r>
              <a:rPr lang="en-US" altLang="zh-CN" sz="1400" dirty="0"/>
              <a:t>30 </a:t>
            </a:r>
            <a:r>
              <a:rPr lang="en-US" altLang="zh-CN" sz="1400" dirty="0">
                <a:sym typeface="Symbol" panose="05050102010706020507" pitchFamily="18" charset="2"/>
              </a:rPr>
              <a:t></a:t>
            </a:r>
            <a:endParaRPr lang="zh-CN" altLang="zh-CN" sz="1400" dirty="0"/>
          </a:p>
          <a:p>
            <a:pPr>
              <a:spcBef>
                <a:spcPct val="20000"/>
              </a:spcBef>
            </a:pPr>
            <a:endParaRPr lang="en-US" altLang="zh-CN" sz="1400" dirty="0"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</a:pPr>
            <a:endParaRPr lang="en-US" altLang="zh-CN" sz="1600" dirty="0"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</a:pPr>
            <a:endParaRPr lang="en-US" altLang="zh-CN" sz="1600" dirty="0"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</a:pPr>
            <a:endParaRPr lang="zh-CN" altLang="zh-CN" sz="1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5576" y="0"/>
            <a:ext cx="7467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zh-CN" altLang="en-US" sz="2800" b="1" dirty="0">
                <a:latin typeface="Times New Roman" pitchFamily="18" charset="0"/>
              </a:rPr>
              <a:t>复习题</a:t>
            </a:r>
            <a:r>
              <a:rPr lang="zh-CN" altLang="en-US" sz="2800" dirty="0"/>
              <a:t>思考题</a:t>
            </a:r>
            <a:endParaRPr lang="zh-CN" altLang="en-US" sz="2800" dirty="0">
              <a:latin typeface="Times New Roman" pitchFamily="18" charset="0"/>
            </a:endParaRPr>
          </a:p>
        </p:txBody>
      </p:sp>
      <p:pic>
        <p:nvPicPr>
          <p:cNvPr id="12" name="图片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5013" y="658455"/>
            <a:ext cx="2453322" cy="890279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47" descr="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5905" y="2948860"/>
            <a:ext cx="2197100" cy="1060450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6" name="Picture 147" descr="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5905" y="4159686"/>
            <a:ext cx="2197100" cy="1060450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3200" y="1634961"/>
            <a:ext cx="2339752" cy="112876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88106" y="5292640"/>
            <a:ext cx="2292697" cy="854904"/>
          </a:xfrm>
          <a:prstGeom prst="rect">
            <a:avLst/>
          </a:prstGeom>
        </p:spPr>
      </p:pic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4BCC047-6427-443B-9744-593A9B309592}" type="datetime10">
              <a:rPr lang="zh-CN" altLang="en-US" smtClean="0"/>
              <a:t>10: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375381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3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755576" y="685800"/>
                <a:ext cx="8316416" cy="54530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>
                  <a:spcBef>
                    <a:spcPct val="20000"/>
                  </a:spcBef>
                </a:pPr>
                <a:r>
                  <a:rPr lang="en-US" altLang="zh-CN" sz="1600" dirty="0"/>
                  <a:t>5</a:t>
                </a:r>
                <a:r>
                  <a:rPr lang="zh-CN" altLang="en-US" sz="1600" dirty="0"/>
                  <a:t>、</a:t>
                </a:r>
                <a:r>
                  <a:rPr lang="zh-CN" altLang="zh-CN" sz="1600" dirty="0"/>
                  <a:t>单相桥式全控整流电路，带阻性负载时，</a:t>
                </a:r>
                <a:endParaRPr lang="en-US" altLang="zh-CN" sz="1600" dirty="0"/>
              </a:p>
              <a:p>
                <a:pPr lvl="0">
                  <a:spcBef>
                    <a:spcPct val="20000"/>
                  </a:spcBef>
                </a:pPr>
                <a:r>
                  <a:rPr lang="zh-CN" altLang="zh-CN" sz="1600" dirty="0"/>
                  <a:t>电路中</a:t>
                </a:r>
                <a:r>
                  <a:rPr lang="en-US" altLang="zh-CN" sz="1600" dirty="0"/>
                  <a:t>VT</a:t>
                </a:r>
                <a:r>
                  <a:rPr lang="zh-CN" altLang="zh-CN" sz="1600" dirty="0"/>
                  <a:t>的</a:t>
                </a:r>
                <a:r>
                  <a:rPr lang="en-US" altLang="zh-CN" sz="1600" dirty="0"/>
                  <a:t>a </a:t>
                </a:r>
                <a:r>
                  <a:rPr lang="zh-CN" altLang="zh-CN" sz="1600" dirty="0"/>
                  <a:t>移相范围为（）。</a:t>
                </a:r>
              </a:p>
              <a:p>
                <a:r>
                  <a:rPr lang="en-US" altLang="zh-CN" sz="1600" dirty="0"/>
                  <a:t>A</a:t>
                </a:r>
                <a:r>
                  <a:rPr lang="zh-CN" altLang="zh-CN" sz="1600" dirty="0"/>
                  <a:t>、</a:t>
                </a:r>
                <a:r>
                  <a:rPr lang="en-US" altLang="zh-CN" sz="1600" dirty="0"/>
                  <a:t>180</a:t>
                </a:r>
                <a:r>
                  <a:rPr lang="en-US" altLang="zh-CN" sz="16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600" dirty="0"/>
                  <a:t>B</a:t>
                </a:r>
                <a:r>
                  <a:rPr lang="zh-CN" altLang="zh-CN" sz="1600" dirty="0"/>
                  <a:t>、</a:t>
                </a:r>
                <a:r>
                  <a:rPr lang="en-US" altLang="zh-CN" sz="1600" dirty="0"/>
                  <a:t>90</a:t>
                </a:r>
                <a:r>
                  <a:rPr lang="en-US" altLang="zh-CN" sz="1600" dirty="0">
                    <a:sym typeface="Symbol" panose="05050102010706020507" pitchFamily="18" charset="2"/>
                  </a:rPr>
                  <a:t>        </a:t>
                </a:r>
                <a:r>
                  <a:rPr lang="en-US" altLang="zh-CN" sz="1600" dirty="0"/>
                  <a:t>C</a:t>
                </a:r>
                <a:r>
                  <a:rPr lang="zh-CN" altLang="zh-CN" sz="1600" dirty="0"/>
                  <a:t>、</a:t>
                </a:r>
                <a:r>
                  <a:rPr lang="en-US" altLang="zh-CN" sz="1600" dirty="0"/>
                  <a:t>60</a:t>
                </a:r>
                <a:r>
                  <a:rPr lang="en-US" altLang="zh-CN" sz="16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600" dirty="0"/>
                  <a:t>D</a:t>
                </a:r>
                <a:r>
                  <a:rPr lang="zh-CN" altLang="zh-CN" sz="1600" dirty="0"/>
                  <a:t>、</a:t>
                </a:r>
                <a:r>
                  <a:rPr lang="en-US" altLang="zh-CN" sz="1600" dirty="0"/>
                  <a:t>0 </a:t>
                </a:r>
                <a:r>
                  <a:rPr lang="en-US" altLang="zh-CN" sz="1600" dirty="0">
                    <a:sym typeface="Symbol" panose="05050102010706020507" pitchFamily="18" charset="2"/>
                  </a:rPr>
                  <a:t></a:t>
                </a:r>
              </a:p>
              <a:p>
                <a:endParaRPr lang="en-US" altLang="zh-CN" sz="1600" dirty="0">
                  <a:sym typeface="Symbol" panose="05050102010706020507" pitchFamily="18" charset="2"/>
                </a:endParaRPr>
              </a:p>
              <a:p>
                <a:pPr>
                  <a:spcBef>
                    <a:spcPct val="20000"/>
                  </a:spcBef>
                </a:pPr>
                <a:r>
                  <a:rPr lang="en-US" altLang="zh-CN" sz="1600" dirty="0"/>
                  <a:t>6</a:t>
                </a:r>
                <a:r>
                  <a:rPr lang="zh-CN" altLang="en-US" sz="1600" dirty="0"/>
                  <a:t>、</a:t>
                </a:r>
                <a:r>
                  <a:rPr lang="zh-CN" altLang="zh-CN" sz="1600" dirty="0"/>
                  <a:t>单相桥式全控整流电路，带阻性负载时，晶闸管承受的最大正向电压和反向电压分别为（）。</a:t>
                </a:r>
                <a:endParaRPr lang="en-US" altLang="zh-CN" sz="1600" dirty="0"/>
              </a:p>
              <a:p>
                <a:pPr>
                  <a:spcBef>
                    <a:spcPct val="20000"/>
                  </a:spcBef>
                </a:pPr>
                <a:endParaRPr lang="en-US" altLang="zh-CN" sz="1600" dirty="0"/>
              </a:p>
              <a:p>
                <a:r>
                  <a:rPr lang="en-US" altLang="zh-CN" sz="1600" dirty="0"/>
                  <a:t>A</a:t>
                </a:r>
                <a:r>
                  <a:rPr lang="zh-CN" altLang="zh-CN" sz="1600" dirty="0"/>
                  <a:t>、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num>
                      <m:den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dirty="0"/>
                  <a:t>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num>
                      <m:den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dirty="0"/>
                  <a:t>                      B</a:t>
                </a:r>
                <a:r>
                  <a:rPr lang="zh-CN" altLang="zh-CN" sz="16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dirty="0"/>
                  <a:t>  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CN" altLang="zh-CN" sz="1600" dirty="0"/>
              </a:p>
              <a:p>
                <a:r>
                  <a:rPr lang="en-US" altLang="zh-CN" sz="1600" dirty="0"/>
                  <a:t>C</a:t>
                </a:r>
                <a:r>
                  <a:rPr lang="zh-CN" altLang="zh-CN" sz="1600" dirty="0"/>
                  <a:t>、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num>
                      <m:den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dirty="0"/>
                  <a:t>  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i="1" dirty="0"/>
                  <a:t>                       </a:t>
                </a:r>
                <a:r>
                  <a:rPr lang="en-US" altLang="zh-CN" sz="1600" dirty="0"/>
                  <a:t>D</a:t>
                </a:r>
                <a:r>
                  <a:rPr lang="zh-CN" altLang="zh-CN" sz="16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dirty="0"/>
                  <a:t>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num>
                      <m:den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CN" altLang="zh-CN" sz="1600" dirty="0"/>
              </a:p>
              <a:p>
                <a:r>
                  <a:rPr lang="en-US" altLang="zh-CN" sz="1600" dirty="0"/>
                  <a:t> </a:t>
                </a:r>
                <a:endParaRPr lang="zh-CN" altLang="zh-CN" sz="1600" dirty="0"/>
              </a:p>
              <a:p>
                <a:r>
                  <a:rPr lang="en-US" altLang="zh-CN" sz="1600" dirty="0"/>
                  <a:t>7</a:t>
                </a:r>
                <a:r>
                  <a:rPr lang="zh-CN" altLang="en-US" sz="1600" dirty="0"/>
                  <a:t>、</a:t>
                </a:r>
                <a:r>
                  <a:rPr lang="zh-CN" altLang="zh-CN" sz="1600" dirty="0"/>
                  <a:t>单相桥式全控整流电路，带阻</a:t>
                </a:r>
                <a:r>
                  <a:rPr lang="zh-CN" altLang="en-US" sz="1600" dirty="0"/>
                  <a:t>感</a:t>
                </a:r>
                <a:r>
                  <a:rPr lang="zh-CN" altLang="zh-CN" sz="1600" dirty="0"/>
                  <a:t>性负载时，晶闸管承受的最大正向电压和反向电压分别为（）。</a:t>
                </a:r>
                <a:endParaRPr lang="en-US" altLang="zh-CN" sz="1600" dirty="0"/>
              </a:p>
              <a:p>
                <a:r>
                  <a:rPr lang="en-US" altLang="zh-CN" sz="1600" dirty="0"/>
                  <a:t>A</a:t>
                </a:r>
                <a:r>
                  <a:rPr lang="zh-CN" altLang="zh-CN" sz="1600" dirty="0"/>
                  <a:t>、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num>
                      <m:den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dirty="0"/>
                  <a:t>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num>
                      <m:den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dirty="0"/>
                  <a:t>                      B</a:t>
                </a:r>
                <a:r>
                  <a:rPr lang="zh-CN" altLang="zh-CN" sz="16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dirty="0"/>
                  <a:t>  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CN" altLang="zh-CN" sz="1600" dirty="0"/>
              </a:p>
              <a:p>
                <a:r>
                  <a:rPr lang="en-US" altLang="zh-CN" sz="1600" dirty="0"/>
                  <a:t>C</a:t>
                </a:r>
                <a:r>
                  <a:rPr lang="zh-CN" altLang="zh-CN" sz="1600" dirty="0"/>
                  <a:t>、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num>
                      <m:den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dirty="0"/>
                  <a:t>  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i="1" dirty="0"/>
                  <a:t>                       </a:t>
                </a:r>
                <a:r>
                  <a:rPr lang="en-US" altLang="zh-CN" sz="1600" dirty="0"/>
                  <a:t>D</a:t>
                </a:r>
                <a:r>
                  <a:rPr lang="zh-CN" altLang="zh-CN" sz="16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600" dirty="0"/>
                  <a:t>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num>
                      <m:den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CN" sz="1600" dirty="0"/>
              </a:p>
              <a:p>
                <a:pPr marL="342900" lvl="0" indent="-342900" fontAlgn="base">
                  <a:spcBef>
                    <a:spcPct val="20000"/>
                  </a:spcBef>
                  <a:spcAft>
                    <a:spcPct val="0"/>
                  </a:spcAft>
                  <a:buChar char="•"/>
                </a:pPr>
                <a:endParaRPr lang="en-US" altLang="zh-CN" sz="1600" dirty="0"/>
              </a:p>
              <a:p>
                <a:pPr lvl="0">
                  <a:spcBef>
                    <a:spcPct val="20000"/>
                  </a:spcBef>
                </a:pPr>
                <a:r>
                  <a:rPr lang="en-US" altLang="zh-CN" sz="1600" dirty="0"/>
                  <a:t>8</a:t>
                </a:r>
                <a:r>
                  <a:rPr lang="zh-CN" altLang="en-US" sz="1600" dirty="0"/>
                  <a:t>、简单如下图介绍单相桥式半控整流电路，电流失控产生的原因。</a:t>
                </a:r>
                <a:endParaRPr lang="en-US" altLang="zh-CN" sz="1600" dirty="0"/>
              </a:p>
              <a:p>
                <a:pPr marL="342900" lvl="0" indent="-342900" fontAlgn="base">
                  <a:spcBef>
                    <a:spcPct val="20000"/>
                  </a:spcBef>
                  <a:spcAft>
                    <a:spcPct val="0"/>
                  </a:spcAft>
                  <a:buChar char="•"/>
                </a:pPr>
                <a:endParaRPr lang="en-US" altLang="zh-CN" sz="1600" dirty="0"/>
              </a:p>
              <a:p>
                <a:pPr marL="342900" lvl="0" indent="-342900" fontAlgn="base">
                  <a:spcBef>
                    <a:spcPct val="20000"/>
                  </a:spcBef>
                  <a:spcAft>
                    <a:spcPct val="0"/>
                  </a:spcAft>
                  <a:buChar char="•"/>
                </a:pPr>
                <a:endParaRPr lang="en-US" altLang="zh-CN" sz="16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685800"/>
                <a:ext cx="8316416" cy="5453031"/>
              </a:xfrm>
              <a:prstGeom prst="rect">
                <a:avLst/>
              </a:prstGeom>
              <a:blipFill rotWithShape="0">
                <a:blip r:embed="rId2"/>
                <a:stretch>
                  <a:fillRect l="-440" t="-447" r="-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5576" y="0"/>
            <a:ext cx="7467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zh-CN" altLang="en-US" sz="2800" b="1" dirty="0">
                <a:latin typeface="Times New Roman" pitchFamily="18" charset="0"/>
              </a:rPr>
              <a:t>复习题</a:t>
            </a:r>
            <a:r>
              <a:rPr lang="zh-CN" altLang="en-US" sz="2800" dirty="0"/>
              <a:t>思考题</a:t>
            </a:r>
            <a:endParaRPr lang="zh-CN" altLang="en-US" sz="2800" dirty="0">
              <a:latin typeface="Times New Roman" pitchFamily="18" charset="0"/>
            </a:endParaRPr>
          </a:p>
        </p:txBody>
      </p:sp>
      <p:pic>
        <p:nvPicPr>
          <p:cNvPr id="10" name="Picture 11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7855" y="695725"/>
            <a:ext cx="2054225" cy="1087120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1" name="Picture 11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7854" y="2172500"/>
            <a:ext cx="2054225" cy="1087120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4" name="Picture 147" descr="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4979" y="3945420"/>
            <a:ext cx="2197100" cy="1060450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5627109"/>
            <a:ext cx="2879526" cy="1236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03BC55-EECB-4351-B7FB-7DEDC99A7DD8}" type="datetime10">
              <a:rPr lang="zh-CN" altLang="en-US" smtClean="0"/>
              <a:t>10: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699519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755576" y="685800"/>
            <a:ext cx="8316416" cy="580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9</a:t>
            </a:r>
            <a:r>
              <a:rPr lang="zh-CN" altLang="en-US" sz="1600" dirty="0"/>
              <a:t>、简单介绍如下图单相桥式半控整流电路，为什么不会产生电流失控现象。</a:t>
            </a:r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10</a:t>
            </a:r>
            <a:r>
              <a:rPr lang="zh-CN" altLang="en-US" sz="1600" dirty="0"/>
              <a:t>、简单介绍如下图单相桥式半控整流电路，是否会产生电流失控现象。</a:t>
            </a:r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zh-CN" altLang="zh-CN" sz="1600" dirty="0"/>
          </a:p>
          <a:p>
            <a:endParaRPr lang="zh-CN" altLang="zh-CN" sz="1600" dirty="0"/>
          </a:p>
          <a:p>
            <a:r>
              <a:rPr lang="en-US" altLang="zh-CN" sz="1600" dirty="0"/>
              <a:t> </a:t>
            </a:r>
            <a:endParaRPr lang="zh-CN" altLang="zh-CN" sz="1600" dirty="0"/>
          </a:p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Char char="•"/>
            </a:pPr>
            <a:endParaRPr lang="zh-CN" altLang="zh-CN" sz="1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5576" y="0"/>
            <a:ext cx="7467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zh-CN" altLang="en-US" sz="2800" b="1" dirty="0">
                <a:latin typeface="Times New Roman" pitchFamily="18" charset="0"/>
              </a:rPr>
              <a:t>复习题</a:t>
            </a:r>
            <a:r>
              <a:rPr lang="zh-CN" altLang="en-US" sz="2800" dirty="0"/>
              <a:t>思考题</a:t>
            </a:r>
            <a:endParaRPr lang="zh-CN" altLang="en-US" sz="2800" dirty="0">
              <a:latin typeface="Times New Roman" pitchFamily="18" charset="0"/>
            </a:endParaRPr>
          </a:p>
        </p:txBody>
      </p:sp>
      <p:pic>
        <p:nvPicPr>
          <p:cNvPr id="9" name="Picture 163" descr="图3-11（a）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968" y="1244010"/>
            <a:ext cx="3519205" cy="1296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9901" y="3221898"/>
            <a:ext cx="3419475" cy="1857375"/>
          </a:xfrm>
          <a:prstGeom prst="rect">
            <a:avLst/>
          </a:prstGeom>
        </p:spPr>
      </p:pic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FF6C77E-03E5-4479-A617-E86C0E84F2AD}" type="datetime10">
              <a:rPr lang="zh-CN" altLang="en-US" smtClean="0"/>
              <a:t>10: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493767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5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755576" y="685800"/>
            <a:ext cx="8316416" cy="49182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11</a:t>
            </a:r>
            <a:r>
              <a:rPr lang="zh-CN" altLang="zh-CN" sz="1600" dirty="0"/>
              <a:t>、对于单相半波可控整流电路负载阻抗角</a:t>
            </a:r>
            <a:r>
              <a:rPr lang="en-US" altLang="zh-CN" sz="1600" dirty="0"/>
              <a:t>j</a:t>
            </a:r>
            <a:r>
              <a:rPr lang="zh-CN" altLang="zh-CN" sz="1600" dirty="0"/>
              <a:t>、触发角</a:t>
            </a:r>
            <a:r>
              <a:rPr lang="en-US" altLang="zh-CN" sz="1600" dirty="0"/>
              <a:t>a</a:t>
            </a:r>
            <a:r>
              <a:rPr lang="zh-CN" altLang="zh-CN" sz="1600" dirty="0"/>
              <a:t>、晶闸管导通角</a:t>
            </a:r>
            <a:r>
              <a:rPr lang="en-US" altLang="zh-CN" sz="1600" dirty="0"/>
              <a:t>θ</a:t>
            </a:r>
            <a:r>
              <a:rPr lang="zh-CN" altLang="zh-CN" sz="1600" dirty="0"/>
              <a:t>的关系，下列说法正确的是：</a:t>
            </a:r>
            <a:r>
              <a:rPr lang="en-US" altLang="zh-CN" sz="1600" dirty="0"/>
              <a:t>(        )</a:t>
            </a:r>
            <a:endParaRPr lang="zh-CN" altLang="zh-CN" sz="1600" dirty="0"/>
          </a:p>
          <a:p>
            <a:r>
              <a:rPr lang="en-US" altLang="zh-CN" sz="1600" dirty="0"/>
              <a:t>A</a:t>
            </a:r>
            <a:r>
              <a:rPr lang="zh-CN" altLang="zh-CN" sz="1600" dirty="0"/>
              <a:t>、若</a:t>
            </a:r>
            <a:r>
              <a:rPr lang="en-US" altLang="zh-CN" sz="1600" dirty="0"/>
              <a:t>j</a:t>
            </a:r>
            <a:r>
              <a:rPr lang="zh-CN" altLang="zh-CN" sz="1600" dirty="0"/>
              <a:t>为定值：</a:t>
            </a:r>
            <a:r>
              <a:rPr lang="en-US" altLang="zh-CN" sz="1600" dirty="0"/>
              <a:t>a</a:t>
            </a:r>
            <a:r>
              <a:rPr lang="zh-CN" altLang="zh-CN" sz="1600" dirty="0"/>
              <a:t>越大，在</a:t>
            </a:r>
            <a:r>
              <a:rPr lang="en-US" altLang="zh-CN" sz="1600" dirty="0"/>
              <a:t>u</a:t>
            </a:r>
            <a:r>
              <a:rPr lang="en-US" altLang="zh-CN" sz="1600" baseline="-25000" dirty="0"/>
              <a:t>2</a:t>
            </a:r>
            <a:r>
              <a:rPr lang="zh-CN" altLang="zh-CN" sz="1600" dirty="0"/>
              <a:t>正半周</a:t>
            </a:r>
            <a:r>
              <a:rPr lang="en-US" altLang="zh-CN" sz="1600" dirty="0"/>
              <a:t>L</a:t>
            </a:r>
            <a:r>
              <a:rPr lang="zh-CN" altLang="zh-CN" sz="1600" dirty="0"/>
              <a:t>储能越少，维持导电的能力就越弱，</a:t>
            </a:r>
            <a:r>
              <a:rPr lang="en-US" altLang="zh-CN" sz="1600" dirty="0"/>
              <a:t>θ</a:t>
            </a:r>
            <a:r>
              <a:rPr lang="zh-CN" altLang="zh-CN" sz="1600" dirty="0"/>
              <a:t>越小。</a:t>
            </a:r>
          </a:p>
          <a:p>
            <a:r>
              <a:rPr lang="en-US" altLang="zh-CN" sz="1600" dirty="0"/>
              <a:t>B</a:t>
            </a:r>
            <a:r>
              <a:rPr lang="zh-CN" altLang="zh-CN" sz="1600" dirty="0"/>
              <a:t>、若</a:t>
            </a:r>
            <a:r>
              <a:rPr lang="en-US" altLang="zh-CN" sz="1600" dirty="0"/>
              <a:t>j</a:t>
            </a:r>
            <a:r>
              <a:rPr lang="zh-CN" altLang="zh-CN" sz="1600" dirty="0"/>
              <a:t>为定值：</a:t>
            </a:r>
            <a:r>
              <a:rPr lang="en-US" altLang="zh-CN" sz="1600" dirty="0"/>
              <a:t>a</a:t>
            </a:r>
            <a:r>
              <a:rPr lang="zh-CN" altLang="zh-CN" sz="1600" dirty="0"/>
              <a:t>越小，在</a:t>
            </a:r>
            <a:r>
              <a:rPr lang="en-US" altLang="zh-CN" sz="1600" dirty="0"/>
              <a:t>u</a:t>
            </a:r>
            <a:r>
              <a:rPr lang="en-US" altLang="zh-CN" sz="1600" baseline="-25000" dirty="0"/>
              <a:t>2</a:t>
            </a:r>
            <a:r>
              <a:rPr lang="zh-CN" altLang="zh-CN" sz="1600" dirty="0"/>
              <a:t>正半周</a:t>
            </a:r>
            <a:r>
              <a:rPr lang="en-US" altLang="zh-CN" sz="1600" dirty="0"/>
              <a:t>L</a:t>
            </a:r>
            <a:r>
              <a:rPr lang="zh-CN" altLang="zh-CN" sz="1600" dirty="0"/>
              <a:t>储能越少，维持导电的能力就越弱，</a:t>
            </a:r>
            <a:r>
              <a:rPr lang="en-US" altLang="zh-CN" sz="1600" dirty="0"/>
              <a:t>θ</a:t>
            </a:r>
            <a:r>
              <a:rPr lang="zh-CN" altLang="zh-CN" sz="1600" dirty="0"/>
              <a:t>越小。</a:t>
            </a:r>
          </a:p>
          <a:p>
            <a:r>
              <a:rPr lang="en-US" altLang="zh-CN" sz="1600" dirty="0"/>
              <a:t>C</a:t>
            </a:r>
            <a:r>
              <a:rPr lang="zh-CN" altLang="zh-CN" sz="1600" dirty="0"/>
              <a:t>、若</a:t>
            </a:r>
            <a:r>
              <a:rPr lang="en-US" altLang="zh-CN" sz="1600" dirty="0"/>
              <a:t>a</a:t>
            </a:r>
            <a:r>
              <a:rPr lang="zh-CN" altLang="zh-CN" sz="1600" dirty="0"/>
              <a:t>为定值：</a:t>
            </a:r>
            <a:r>
              <a:rPr lang="en-US" altLang="zh-CN" sz="1600" dirty="0"/>
              <a:t>j</a:t>
            </a:r>
            <a:r>
              <a:rPr lang="zh-CN" altLang="zh-CN" sz="1600" dirty="0"/>
              <a:t>越大，则</a:t>
            </a:r>
            <a:r>
              <a:rPr lang="en-US" altLang="zh-CN" sz="1600" dirty="0"/>
              <a:t>L</a:t>
            </a:r>
            <a:r>
              <a:rPr lang="zh-CN" altLang="zh-CN" sz="1600" dirty="0"/>
              <a:t>贮能越多，</a:t>
            </a:r>
            <a:r>
              <a:rPr lang="en-US" altLang="zh-CN" sz="1600" dirty="0"/>
              <a:t>θ</a:t>
            </a:r>
            <a:r>
              <a:rPr lang="zh-CN" altLang="zh-CN" sz="1600" dirty="0"/>
              <a:t>越大。</a:t>
            </a:r>
          </a:p>
          <a:p>
            <a:r>
              <a:rPr lang="en-US" altLang="zh-CN" sz="1600" dirty="0"/>
              <a:t>D</a:t>
            </a:r>
            <a:r>
              <a:rPr lang="zh-CN" altLang="zh-CN" sz="1600" dirty="0"/>
              <a:t>、若</a:t>
            </a:r>
            <a:r>
              <a:rPr lang="en-US" altLang="zh-CN" sz="1600" dirty="0"/>
              <a:t>a</a:t>
            </a:r>
            <a:r>
              <a:rPr lang="zh-CN" altLang="zh-CN" sz="1600" dirty="0"/>
              <a:t>为定值：且</a:t>
            </a:r>
            <a:r>
              <a:rPr lang="en-US" altLang="zh-CN" sz="1600" dirty="0"/>
              <a:t>j</a:t>
            </a:r>
            <a:r>
              <a:rPr lang="zh-CN" altLang="zh-CN" sz="1600" dirty="0"/>
              <a:t>越大，在</a:t>
            </a:r>
            <a:r>
              <a:rPr lang="en-US" altLang="zh-CN" sz="1600" dirty="0"/>
              <a:t>u</a:t>
            </a:r>
            <a:r>
              <a:rPr lang="en-US" altLang="zh-CN" sz="1600" baseline="-25000" dirty="0"/>
              <a:t>2</a:t>
            </a:r>
            <a:r>
              <a:rPr lang="zh-CN" altLang="zh-CN" sz="1600" dirty="0"/>
              <a:t>负半周</a:t>
            </a:r>
            <a:r>
              <a:rPr lang="en-US" altLang="zh-CN" sz="1600" dirty="0"/>
              <a:t>L</a:t>
            </a:r>
            <a:r>
              <a:rPr lang="zh-CN" altLang="zh-CN" sz="1600" dirty="0"/>
              <a:t>维持晶闸管导通的时间就越接近晶闸管在</a:t>
            </a:r>
            <a:r>
              <a:rPr lang="en-US" altLang="zh-CN" sz="1600" dirty="0"/>
              <a:t>u</a:t>
            </a:r>
            <a:r>
              <a:rPr lang="en-US" altLang="zh-CN" sz="1600" baseline="-25000" dirty="0"/>
              <a:t>2</a:t>
            </a:r>
            <a:r>
              <a:rPr lang="zh-CN" altLang="zh-CN" sz="1600" dirty="0"/>
              <a:t>正半周导通的时间，</a:t>
            </a:r>
            <a:r>
              <a:rPr lang="en-US" altLang="zh-CN" sz="1600" dirty="0" err="1"/>
              <a:t>u</a:t>
            </a:r>
            <a:r>
              <a:rPr lang="en-US" altLang="zh-CN" sz="1600" baseline="-25000" dirty="0" err="1"/>
              <a:t>d</a:t>
            </a:r>
            <a:r>
              <a:rPr lang="zh-CN" altLang="zh-CN" sz="1600" dirty="0"/>
              <a:t>中负的部分越接近正的部分，平均值</a:t>
            </a:r>
            <a:r>
              <a:rPr lang="en-US" altLang="zh-CN" sz="1600" dirty="0" err="1"/>
              <a:t>U</a:t>
            </a:r>
            <a:r>
              <a:rPr lang="en-US" altLang="zh-CN" sz="1600" baseline="-25000" dirty="0" err="1"/>
              <a:t>d</a:t>
            </a:r>
            <a:r>
              <a:rPr lang="zh-CN" altLang="zh-CN" sz="1600" dirty="0"/>
              <a:t>越接近零，输出的直流电流平均值也越小。</a:t>
            </a:r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zh-CN" altLang="zh-CN" sz="1600" dirty="0"/>
          </a:p>
          <a:p>
            <a:endParaRPr lang="zh-CN" altLang="zh-CN" sz="1600" dirty="0"/>
          </a:p>
          <a:p>
            <a:r>
              <a:rPr lang="en-US" altLang="zh-CN" sz="1600" dirty="0"/>
              <a:t> </a:t>
            </a:r>
            <a:endParaRPr lang="zh-CN" altLang="zh-CN" sz="1600" dirty="0"/>
          </a:p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Char char="•"/>
            </a:pPr>
            <a:endParaRPr lang="en-US" altLang="zh-CN" sz="1600" dirty="0"/>
          </a:p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Char char="•"/>
            </a:pPr>
            <a:endParaRPr lang="en-US" altLang="zh-CN" sz="1600" dirty="0"/>
          </a:p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Char char="•"/>
            </a:pPr>
            <a:endParaRPr lang="en-US" altLang="zh-CN" sz="1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5576" y="0"/>
            <a:ext cx="7467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zh-CN" altLang="en-US" sz="2800" b="1" dirty="0">
                <a:latin typeface="Times New Roman" pitchFamily="18" charset="0"/>
              </a:rPr>
              <a:t>复习题</a:t>
            </a:r>
            <a:r>
              <a:rPr lang="zh-CN" altLang="en-US" sz="2800" dirty="0"/>
              <a:t>思考题</a:t>
            </a:r>
            <a:endParaRPr lang="zh-CN" altLang="en-US" sz="2800" dirty="0">
              <a:latin typeface="Times New Roman" pitchFamily="18" charset="0"/>
            </a:endParaRPr>
          </a:p>
        </p:txBody>
      </p:sp>
      <p:pic>
        <p:nvPicPr>
          <p:cNvPr id="8" name="图片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2636912"/>
            <a:ext cx="2574290" cy="271716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56518A-B2C9-4B13-919A-469F83F02DD8}" type="datetime10">
              <a:rPr lang="zh-CN" altLang="en-US" smtClean="0"/>
              <a:t>10: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17493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0501E4-13BE-4A82-8CFB-902FA485AC50}" type="slidenum">
              <a:rPr lang="zh-CN" altLang="en-US" smtClean="0"/>
              <a:pPr>
                <a:defRPr/>
              </a:pPr>
              <a:t>46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755576" y="685800"/>
            <a:ext cx="8316416" cy="53122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</a:pPr>
            <a:r>
              <a:rPr lang="en-US" altLang="zh-CN" sz="1600" dirty="0"/>
              <a:t>12</a:t>
            </a:r>
            <a:r>
              <a:rPr lang="zh-CN" altLang="en-US" sz="1600" dirty="0"/>
              <a:t>、画出电路中相关电压电流波形。</a:t>
            </a:r>
            <a:endParaRPr lang="zh-CN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zh-CN" altLang="zh-CN" sz="1600" dirty="0"/>
          </a:p>
          <a:p>
            <a:endParaRPr lang="zh-CN" altLang="zh-CN" sz="1600" dirty="0"/>
          </a:p>
          <a:p>
            <a:r>
              <a:rPr lang="en-US" altLang="zh-CN" sz="1600" dirty="0"/>
              <a:t> </a:t>
            </a:r>
            <a:endParaRPr lang="zh-CN" altLang="zh-CN" sz="1600" dirty="0"/>
          </a:p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Char char="•"/>
            </a:pPr>
            <a:endParaRPr lang="zh-CN" altLang="zh-CN" sz="1600" dirty="0"/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500527"/>
              </p:ext>
            </p:extLst>
          </p:nvPr>
        </p:nvGraphicFramePr>
        <p:xfrm>
          <a:off x="1241016" y="2557115"/>
          <a:ext cx="2983904" cy="2140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90" name="VISIO" r:id="rId3" imgW="2560320" imgH="3788664" progId="Visio.Drawing.5">
                  <p:embed/>
                </p:oleObj>
              </mc:Choice>
              <mc:Fallback>
                <p:oleObj name="VISIO" r:id="rId3" imgW="2560320" imgH="3788664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173" r="9435" b="69412"/>
                      <a:stretch>
                        <a:fillRect/>
                      </a:stretch>
                    </p:blipFill>
                    <p:spPr bwMode="auto">
                      <a:xfrm>
                        <a:off x="1241016" y="2557115"/>
                        <a:ext cx="2983904" cy="21406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67937" y="1001707"/>
            <a:ext cx="4303564" cy="4680408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B1CCEAF-3C60-46FA-AF62-0850A3B6FFA1}" type="datetime10">
              <a:rPr lang="zh-CN" altLang="en-US" smtClean="0"/>
              <a:t>10: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52266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 </a:t>
            </a:r>
            <a:r>
              <a:rPr lang="zh-CN" altLang="en-US" sz="3600">
                <a:solidFill>
                  <a:schemeClr val="tx1"/>
                </a:solidFill>
              </a:rPr>
              <a:t>单相可控整流电路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052513"/>
            <a:ext cx="8001000" cy="5181600"/>
          </a:xfrm>
        </p:spPr>
        <p:txBody>
          <a:bodyPr/>
          <a:lstStyle/>
          <a:p>
            <a:pPr algn="just" eaLnBrk="1" hangingPunct="1">
              <a:buFontTx/>
              <a:buNone/>
            </a:pPr>
            <a:endParaRPr lang="en-US" altLang="zh-CN" b="1">
              <a:solidFill>
                <a:srgbClr val="663300"/>
              </a:solidFill>
            </a:endParaRPr>
          </a:p>
          <a:p>
            <a:pPr algn="just" eaLnBrk="1" hangingPunct="1">
              <a:buFontTx/>
              <a:buNone/>
            </a:pPr>
            <a:r>
              <a:rPr lang="en-US" altLang="zh-CN" b="1">
                <a:solidFill>
                  <a:srgbClr val="663300"/>
                </a:solidFill>
              </a:rPr>
              <a:t>           </a:t>
            </a:r>
            <a:r>
              <a:rPr lang="en-US" altLang="zh-CN" b="1">
                <a:solidFill>
                  <a:srgbClr val="663300"/>
                </a:solidFill>
                <a:hlinkClick r:id="rId2" action="ppaction://hlinksldjump"/>
              </a:rPr>
              <a:t>3.1.1 </a:t>
            </a:r>
            <a:r>
              <a:rPr lang="zh-CN" altLang="en-US" b="1">
                <a:solidFill>
                  <a:srgbClr val="663300"/>
                </a:solidFill>
                <a:hlinkClick r:id="rId2" action="ppaction://hlinksldjump"/>
              </a:rPr>
              <a:t>单相半波可控整流电路</a:t>
            </a:r>
            <a:endParaRPr lang="zh-CN" altLang="en-US" b="1">
              <a:solidFill>
                <a:srgbClr val="663300"/>
              </a:solidFill>
            </a:endParaRPr>
          </a:p>
          <a:p>
            <a:pPr algn="just" eaLnBrk="1" hangingPunct="1">
              <a:buFontTx/>
              <a:buNone/>
            </a:pPr>
            <a:r>
              <a:rPr lang="zh-CN" altLang="en-US" b="1">
                <a:solidFill>
                  <a:srgbClr val="663300"/>
                </a:solidFill>
              </a:rPr>
              <a:t>           </a:t>
            </a:r>
            <a:r>
              <a:rPr lang="en-US" altLang="zh-CN" b="1">
                <a:solidFill>
                  <a:srgbClr val="663300"/>
                </a:solidFill>
                <a:hlinkClick r:id="rId3" action="ppaction://hlinksldjump"/>
              </a:rPr>
              <a:t>3.1.2 </a:t>
            </a:r>
            <a:r>
              <a:rPr lang="zh-CN" altLang="en-US" b="1">
                <a:solidFill>
                  <a:srgbClr val="663300"/>
                </a:solidFill>
                <a:hlinkClick r:id="rId3" action="ppaction://hlinksldjump"/>
              </a:rPr>
              <a:t>单相桥式全控整流电路</a:t>
            </a:r>
            <a:endParaRPr lang="zh-CN" altLang="en-US" b="1">
              <a:solidFill>
                <a:srgbClr val="663300"/>
              </a:solidFill>
            </a:endParaRPr>
          </a:p>
          <a:p>
            <a:pPr algn="just" eaLnBrk="1" hangingPunct="1">
              <a:buFontTx/>
              <a:buNone/>
            </a:pPr>
            <a:r>
              <a:rPr lang="zh-CN" altLang="en-US" b="1">
                <a:solidFill>
                  <a:srgbClr val="663300"/>
                </a:solidFill>
              </a:rPr>
              <a:t>           </a:t>
            </a:r>
            <a:r>
              <a:rPr lang="en-US" altLang="zh-CN" b="1">
                <a:solidFill>
                  <a:srgbClr val="663300"/>
                </a:solidFill>
                <a:hlinkClick r:id="rId4" action="ppaction://hlinksldjump"/>
              </a:rPr>
              <a:t>3.1.3 </a:t>
            </a:r>
            <a:r>
              <a:rPr lang="zh-CN" altLang="en-US" b="1">
                <a:solidFill>
                  <a:srgbClr val="663300"/>
                </a:solidFill>
                <a:hlinkClick r:id="rId4" action="ppaction://hlinksldjump"/>
              </a:rPr>
              <a:t>单相全波可控整流电路</a:t>
            </a:r>
            <a:endParaRPr lang="zh-CN" altLang="en-US" b="1">
              <a:solidFill>
                <a:srgbClr val="663300"/>
              </a:solidFill>
            </a:endParaRPr>
          </a:p>
          <a:p>
            <a:pPr algn="just" eaLnBrk="1" hangingPunct="1">
              <a:buFontTx/>
              <a:buNone/>
            </a:pPr>
            <a:r>
              <a:rPr lang="zh-CN" altLang="en-US" b="1">
                <a:solidFill>
                  <a:srgbClr val="663300"/>
                </a:solidFill>
              </a:rPr>
              <a:t>           </a:t>
            </a:r>
            <a:r>
              <a:rPr lang="en-US" altLang="zh-CN" b="1">
                <a:solidFill>
                  <a:srgbClr val="663300"/>
                </a:solidFill>
                <a:hlinkClick r:id="rId5" action="ppaction://hlinksldjump"/>
              </a:rPr>
              <a:t>3.1.4 </a:t>
            </a:r>
            <a:r>
              <a:rPr lang="zh-CN" altLang="en-US" b="1">
                <a:solidFill>
                  <a:srgbClr val="663300"/>
                </a:solidFill>
                <a:hlinkClick r:id="rId5" action="ppaction://hlinksldjump"/>
              </a:rPr>
              <a:t>单相桥式半控整流电路</a:t>
            </a:r>
            <a:endParaRPr lang="zh-CN" altLang="en-US" b="1">
              <a:solidFill>
                <a:srgbClr val="663300"/>
              </a:solidFill>
            </a:endParaRPr>
          </a:p>
          <a:p>
            <a:pPr eaLnBrk="1" hangingPunct="1">
              <a:buFontTx/>
              <a:buNone/>
            </a:pPr>
            <a:endParaRPr lang="en-US" altLang="zh-CN" b="1"/>
          </a:p>
        </p:txBody>
      </p:sp>
      <p:sp>
        <p:nvSpPr>
          <p:cNvPr id="9626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54D25C-7D54-40A9-B282-3B483F7F00B1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75687B4-986A-4CC5-972A-9FDE4104323D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1 </a:t>
            </a:r>
            <a:r>
              <a:rPr lang="zh-CN" altLang="en-US" sz="3600">
                <a:solidFill>
                  <a:schemeClr val="tx1"/>
                </a:solidFill>
              </a:rPr>
              <a:t>单相半波可控整流电路</a:t>
            </a:r>
          </a:p>
        </p:txBody>
      </p:sp>
      <p:sp>
        <p:nvSpPr>
          <p:cNvPr id="97285" name="Text Box 130"/>
          <p:cNvSpPr txBox="1">
            <a:spLocks noChangeArrowheads="1"/>
          </p:cNvSpPr>
          <p:nvPr/>
        </p:nvSpPr>
        <p:spPr bwMode="auto">
          <a:xfrm>
            <a:off x="971600" y="980728"/>
            <a:ext cx="4330700" cy="538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   ◆</a:t>
            </a:r>
            <a:r>
              <a:rPr lang="zh-CN" altLang="en-US" sz="2400" dirty="0">
                <a:latin typeface="Times New Roman" panose="02020603050405020304" pitchFamily="18" charset="0"/>
              </a:rPr>
              <a:t>单相半波可控整流电路</a:t>
            </a:r>
            <a:r>
              <a:rPr lang="en-US" altLang="zh-CN" sz="2400" dirty="0">
                <a:latin typeface="Times New Roman" panose="02020603050405020304" pitchFamily="18" charset="0"/>
              </a:rPr>
              <a:t>:</a:t>
            </a:r>
            <a:r>
              <a:rPr lang="zh-CN" altLang="en-US" sz="2400" dirty="0">
                <a:latin typeface="Times New Roman" panose="02020603050405020304" pitchFamily="18" charset="0"/>
              </a:rPr>
              <a:t>电路基本结构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◆</a:t>
            </a:r>
            <a:r>
              <a:rPr lang="zh-CN" altLang="en-US" sz="2400" dirty="0">
                <a:solidFill>
                  <a:srgbClr val="E35449"/>
                </a:solidFill>
                <a:latin typeface="Times New Roman" panose="02020603050405020304" pitchFamily="18" charset="0"/>
              </a:rPr>
              <a:t>变压器</a:t>
            </a:r>
            <a:r>
              <a:rPr lang="en-US" altLang="zh-CN" sz="2400" dirty="0">
                <a:solidFill>
                  <a:srgbClr val="E35449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400" dirty="0">
                <a:solidFill>
                  <a:srgbClr val="E35449"/>
                </a:solidFill>
                <a:latin typeface="Times New Roman" panose="02020603050405020304" pitchFamily="18" charset="0"/>
              </a:rPr>
              <a:t>作用：</a:t>
            </a:r>
            <a:r>
              <a:rPr lang="zh-CN" altLang="en-US" sz="2400" dirty="0">
                <a:latin typeface="Times New Roman" panose="02020603050405020304" pitchFamily="18" charset="0"/>
              </a:rPr>
              <a:t>起变换电压和隔离的作用，其一次侧和二次侧电压瞬时值分别用</a:t>
            </a:r>
            <a:r>
              <a:rPr lang="en-US" altLang="zh-CN" sz="2400" i="1" dirty="0">
                <a:latin typeface="Times New Roman" panose="02020603050405020304" pitchFamily="18" charset="0"/>
              </a:rPr>
              <a:t>u</a:t>
            </a:r>
            <a:r>
              <a:rPr lang="en-US" altLang="zh-CN" sz="2400" i="1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</a:rPr>
              <a:t>u</a:t>
            </a:r>
            <a:r>
              <a:rPr lang="en-US" altLang="zh-CN" sz="24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</a:rPr>
              <a:t>表示，有效值分别用</a:t>
            </a:r>
            <a:r>
              <a:rPr lang="en-US" altLang="zh-CN" sz="2400" i="1" dirty="0">
                <a:latin typeface="Times New Roman" panose="02020603050405020304" pitchFamily="18" charset="0"/>
              </a:rPr>
              <a:t>U</a:t>
            </a:r>
            <a:r>
              <a:rPr lang="en-US" altLang="zh-CN" sz="2400" i="1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</a:rPr>
              <a:t>U</a:t>
            </a:r>
            <a:r>
              <a:rPr lang="en-US" altLang="zh-CN" sz="24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</a:rPr>
              <a:t>表示，其中</a:t>
            </a:r>
            <a:r>
              <a:rPr lang="en-US" altLang="zh-CN" sz="2400" i="1" dirty="0">
                <a:latin typeface="Times New Roman" panose="02020603050405020304" pitchFamily="18" charset="0"/>
              </a:rPr>
              <a:t>U</a:t>
            </a:r>
            <a:r>
              <a:rPr lang="en-US" altLang="zh-CN" sz="2400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</a:rPr>
              <a:t>的大小根据需要的直流输出电压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400" i="1" baseline="-25000" dirty="0" err="1">
                <a:latin typeface="Times New Roman" panose="02020603050405020304" pitchFamily="18" charset="0"/>
              </a:rPr>
              <a:t>d</a:t>
            </a:r>
            <a:r>
              <a:rPr lang="zh-CN" altLang="en-US" sz="2400" dirty="0">
                <a:latin typeface="Times New Roman" panose="02020603050405020304" pitchFamily="18" charset="0"/>
              </a:rPr>
              <a:t>的平均值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400" i="1" baseline="-25000" dirty="0" err="1">
                <a:latin typeface="Times New Roman" panose="02020603050405020304" pitchFamily="18" charset="0"/>
              </a:rPr>
              <a:t>d</a:t>
            </a:r>
            <a:r>
              <a:rPr lang="zh-CN" altLang="en-US" sz="2400" dirty="0">
                <a:latin typeface="Times New Roman" panose="02020603050405020304" pitchFamily="18" charset="0"/>
              </a:rPr>
              <a:t>确定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en-US" sz="1800" dirty="0">
                <a:latin typeface="Times New Roman" panose="02020603050405020304" pitchFamily="18" charset="0"/>
              </a:rPr>
              <a:t>  </a:t>
            </a:r>
            <a:r>
              <a:rPr lang="zh-CN" altLang="en-US" sz="1800" b="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9728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68FFDF-6ECD-4528-B213-06CBBEB2AA96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5A50A-0B12-42E8-950F-F47B4DE3E52F}" type="datetime10">
              <a:rPr lang="zh-CN" altLang="en-US" smtClean="0"/>
              <a:t>11:08</a:t>
            </a:fld>
            <a:endParaRPr lang="zh-CN" altLang="en-US"/>
          </a:p>
        </p:txBody>
      </p:sp>
      <p:sp>
        <p:nvSpPr>
          <p:cNvPr id="132" name="Text Box 129">
            <a:extLst>
              <a:ext uri="{FF2B5EF4-FFF2-40B4-BE49-F238E27FC236}">
                <a16:creationId xmlns:a16="http://schemas.microsoft.com/office/drawing/2014/main" id="{D12F2933-56D6-4386-A9D4-7B8418D162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5460" y="2750370"/>
            <a:ext cx="228962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6600CC"/>
                </a:solidFill>
                <a:latin typeface="Times New Roman" panose="02020603050405020304" pitchFamily="18" charset="0"/>
              </a:rPr>
              <a:t>    单相半波可控整流电路</a:t>
            </a:r>
          </a:p>
        </p:txBody>
      </p:sp>
      <p:pic>
        <p:nvPicPr>
          <p:cNvPr id="133" name="图片 132">
            <a:extLst>
              <a:ext uri="{FF2B5EF4-FFF2-40B4-BE49-F238E27FC236}">
                <a16:creationId xmlns:a16="http://schemas.microsoft.com/office/drawing/2014/main" id="{48AE0DA4-0E08-4ADD-A4E1-01A5F66F34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807588"/>
            <a:ext cx="2448272" cy="973409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1 </a:t>
            </a:r>
            <a:r>
              <a:rPr lang="zh-CN" altLang="en-US" sz="3600">
                <a:solidFill>
                  <a:schemeClr val="tx1"/>
                </a:solidFill>
              </a:rPr>
              <a:t>单相半波可控整流电路</a:t>
            </a:r>
          </a:p>
        </p:txBody>
      </p:sp>
      <p:sp>
        <p:nvSpPr>
          <p:cNvPr id="99332" name="Text Box 129"/>
          <p:cNvSpPr txBox="1">
            <a:spLocks noChangeArrowheads="1"/>
          </p:cNvSpPr>
          <p:nvPr/>
        </p:nvSpPr>
        <p:spPr bwMode="auto">
          <a:xfrm>
            <a:off x="5875460" y="2750370"/>
            <a:ext cx="228962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6600CC"/>
                </a:solidFill>
                <a:latin typeface="Times New Roman" panose="02020603050405020304" pitchFamily="18" charset="0"/>
              </a:rPr>
              <a:t>    单相半波可控整流电路</a:t>
            </a:r>
          </a:p>
        </p:txBody>
      </p:sp>
      <p:sp>
        <p:nvSpPr>
          <p:cNvPr id="99333" name="Text Box 130"/>
          <p:cNvSpPr txBox="1">
            <a:spLocks noChangeArrowheads="1"/>
          </p:cNvSpPr>
          <p:nvPr/>
        </p:nvSpPr>
        <p:spPr bwMode="auto">
          <a:xfrm>
            <a:off x="746125" y="804863"/>
            <a:ext cx="4473575" cy="549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E35449"/>
                </a:solidFill>
                <a:latin typeface="Times New Roman" panose="02020603050405020304" pitchFamily="18" charset="0"/>
              </a:rPr>
              <a:t>■</a:t>
            </a:r>
            <a:r>
              <a:rPr lang="zh-CN" altLang="en-US" sz="2400" dirty="0">
                <a:latin typeface="Times New Roman" panose="02020603050405020304" pitchFamily="18" charset="0"/>
              </a:rPr>
              <a:t>带电阻负载的工作情况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   ◆</a:t>
            </a:r>
            <a:r>
              <a:rPr lang="zh-CN" altLang="en-US" sz="2200" dirty="0">
                <a:latin typeface="Times New Roman" panose="02020603050405020304" pitchFamily="18" charset="0"/>
              </a:rPr>
              <a:t>电阻负载的特点：</a:t>
            </a:r>
            <a:r>
              <a:rPr lang="zh-CN" altLang="en-US" sz="2200" dirty="0">
                <a:solidFill>
                  <a:srgbClr val="E35449"/>
                </a:solidFill>
                <a:latin typeface="Times New Roman" panose="02020603050405020304" pitchFamily="18" charset="0"/>
              </a:rPr>
              <a:t>电压与电流成正比，两者波形相同</a:t>
            </a:r>
            <a:r>
              <a:rPr lang="zh-CN" altLang="en-US" sz="2200" dirty="0">
                <a:latin typeface="Times New Roman" panose="02020603050405020304" pitchFamily="18" charset="0"/>
              </a:rPr>
              <a:t>。</a:t>
            </a:r>
            <a:r>
              <a:rPr lang="zh-CN" altLang="en-US" sz="2200" b="0" dirty="0">
                <a:latin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b="0" dirty="0">
                <a:latin typeface="Times New Roman" panose="02020603050405020304" pitchFamily="18" charset="0"/>
              </a:rPr>
              <a:t>   </a:t>
            </a:r>
            <a:r>
              <a:rPr lang="zh-CN" altLang="en-US" sz="2200" dirty="0">
                <a:solidFill>
                  <a:srgbClr val="0000FF"/>
                </a:solidFill>
                <a:latin typeface="Times New Roman" panose="02020603050405020304" pitchFamily="18" charset="0"/>
              </a:rPr>
              <a:t>◆</a:t>
            </a:r>
            <a:r>
              <a:rPr lang="zh-CN" altLang="en-US" sz="2200" dirty="0">
                <a:latin typeface="Times New Roman" panose="02020603050405020304" pitchFamily="18" charset="0"/>
              </a:rPr>
              <a:t>电路分析方法：认为晶闸管（开关器件）为</a:t>
            </a:r>
            <a:r>
              <a:rPr lang="zh-CN" altLang="en-US" sz="2200" dirty="0">
                <a:solidFill>
                  <a:srgbClr val="E35449"/>
                </a:solidFill>
                <a:latin typeface="Times New Roman" panose="02020603050405020304" pitchFamily="18" charset="0"/>
              </a:rPr>
              <a:t>理想器件</a:t>
            </a:r>
            <a:r>
              <a:rPr lang="zh-CN" altLang="en-US" sz="2200" dirty="0">
                <a:latin typeface="Times New Roman" panose="02020603050405020304" pitchFamily="18" charset="0"/>
              </a:rPr>
              <a:t>。</a:t>
            </a:r>
            <a:endParaRPr lang="en-US" altLang="zh-CN" sz="22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Times New Roman" panose="02020603050405020304" pitchFamily="18" charset="0"/>
              </a:rPr>
              <a:t>     </a:t>
            </a:r>
            <a:r>
              <a:rPr lang="zh-CN" altLang="en-US" sz="2200" dirty="0">
                <a:latin typeface="Times New Roman" panose="02020603050405020304" pitchFamily="18" charset="0"/>
              </a:rPr>
              <a:t>即晶闸管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导通时管压降等于零</a:t>
            </a:r>
            <a:r>
              <a:rPr lang="zh-CN" altLang="en-US" sz="2200" dirty="0">
                <a:latin typeface="Times New Roman" panose="02020603050405020304" pitchFamily="18" charset="0"/>
              </a:rPr>
              <a:t>。</a:t>
            </a:r>
            <a:endParaRPr lang="en-US" altLang="zh-CN" sz="22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Times New Roman" panose="02020603050405020304" pitchFamily="18" charset="0"/>
              </a:rPr>
              <a:t>     </a:t>
            </a:r>
            <a:r>
              <a:rPr lang="zh-CN" altLang="en-US" sz="2200" dirty="0">
                <a:latin typeface="Times New Roman" panose="02020603050405020304" pitchFamily="18" charset="0"/>
              </a:rPr>
              <a:t>晶闸管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阻断时其漏电流等于零</a:t>
            </a:r>
            <a:r>
              <a:rPr lang="zh-CN" altLang="en-US" sz="2200" dirty="0">
                <a:latin typeface="Times New Roman" panose="02020603050405020304" pitchFamily="18" charset="0"/>
              </a:rPr>
              <a:t>。</a:t>
            </a:r>
            <a:endParaRPr lang="en-US" altLang="zh-CN" sz="22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Times New Roman" panose="02020603050405020304" pitchFamily="18" charset="0"/>
              </a:rPr>
              <a:t>     </a:t>
            </a:r>
            <a:r>
              <a:rPr lang="zh-CN" altLang="en-US" sz="2200" dirty="0">
                <a:latin typeface="Times New Roman" panose="02020603050405020304" pitchFamily="18" charset="0"/>
              </a:rPr>
              <a:t>除非特意研究晶闸管的开通、关断过程，一般认为晶闸管的开通与关断过程瞬时完成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  </a:t>
            </a:r>
            <a:r>
              <a:rPr lang="zh-CN" altLang="en-US" sz="1800" b="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9933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A5C80B-50C5-4FAA-8D5F-036C5F8EA5DF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B9EA8AF-452E-4967-942B-6AA627234D93}" type="datetime10">
              <a:rPr lang="zh-CN" altLang="en-US" smtClean="0"/>
              <a:t>10:40</a:t>
            </a:fld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0CACB7C-D826-438A-A985-B21BF077A2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807588"/>
            <a:ext cx="2448272" cy="973409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1 </a:t>
            </a:r>
            <a:r>
              <a:rPr lang="zh-CN" altLang="en-US" sz="3600">
                <a:solidFill>
                  <a:schemeClr val="tx1"/>
                </a:solidFill>
              </a:rPr>
              <a:t>单相半波可控整流电路</a:t>
            </a:r>
          </a:p>
        </p:txBody>
      </p:sp>
      <p:grpSp>
        <p:nvGrpSpPr>
          <p:cNvPr id="101379" name="Group 4"/>
          <p:cNvGrpSpPr>
            <a:grpSpLocks/>
          </p:cNvGrpSpPr>
          <p:nvPr/>
        </p:nvGrpSpPr>
        <p:grpSpPr bwMode="auto">
          <a:xfrm>
            <a:off x="5390262" y="1340768"/>
            <a:ext cx="3692525" cy="4103687"/>
            <a:chOff x="3168" y="720"/>
            <a:chExt cx="2308" cy="2784"/>
          </a:xfrm>
        </p:grpSpPr>
        <p:sp>
          <p:nvSpPr>
            <p:cNvPr id="101383" name="Freeform 5"/>
            <p:cNvSpPr>
              <a:spLocks noEditPoints="1"/>
            </p:cNvSpPr>
            <p:nvPr/>
          </p:nvSpPr>
          <p:spPr bwMode="auto">
            <a:xfrm>
              <a:off x="3669" y="1837"/>
              <a:ext cx="7" cy="1432"/>
            </a:xfrm>
            <a:custGeom>
              <a:avLst/>
              <a:gdLst>
                <a:gd name="T0" fmla="*/ 103 w 6"/>
                <a:gd name="T1" fmla="*/ 1 h 2326"/>
                <a:gd name="T2" fmla="*/ 103 w 6"/>
                <a:gd name="T3" fmla="*/ 1 h 2326"/>
                <a:gd name="T4" fmla="*/ 0 w 6"/>
                <a:gd name="T5" fmla="*/ 1 h 2326"/>
                <a:gd name="T6" fmla="*/ 120 w 6"/>
                <a:gd name="T7" fmla="*/ 1 h 2326"/>
                <a:gd name="T8" fmla="*/ 88 w 6"/>
                <a:gd name="T9" fmla="*/ 1 h 2326"/>
                <a:gd name="T10" fmla="*/ 0 w 6"/>
                <a:gd name="T11" fmla="*/ 1 h 2326"/>
                <a:gd name="T12" fmla="*/ 140 w 6"/>
                <a:gd name="T13" fmla="*/ 1 h 2326"/>
                <a:gd name="T14" fmla="*/ 2 w 6"/>
                <a:gd name="T15" fmla="*/ 1 h 2326"/>
                <a:gd name="T16" fmla="*/ 0 w 6"/>
                <a:gd name="T17" fmla="*/ 1 h 2326"/>
                <a:gd name="T18" fmla="*/ 140 w 6"/>
                <a:gd name="T19" fmla="*/ 1 h 2326"/>
                <a:gd name="T20" fmla="*/ 0 w 6"/>
                <a:gd name="T21" fmla="*/ 1 h 2326"/>
                <a:gd name="T22" fmla="*/ 0 w 6"/>
                <a:gd name="T23" fmla="*/ 1 h 2326"/>
                <a:gd name="T24" fmla="*/ 140 w 6"/>
                <a:gd name="T25" fmla="*/ 1 h 2326"/>
                <a:gd name="T26" fmla="*/ 0 w 6"/>
                <a:gd name="T27" fmla="*/ 1 h 2326"/>
                <a:gd name="T28" fmla="*/ 2 w 6"/>
                <a:gd name="T29" fmla="*/ 1 h 2326"/>
                <a:gd name="T30" fmla="*/ 140 w 6"/>
                <a:gd name="T31" fmla="*/ 1 h 2326"/>
                <a:gd name="T32" fmla="*/ 0 w 6"/>
                <a:gd name="T33" fmla="*/ 1 h 2326"/>
                <a:gd name="T34" fmla="*/ 88 w 6"/>
                <a:gd name="T35" fmla="*/ 1 h 2326"/>
                <a:gd name="T36" fmla="*/ 120 w 6"/>
                <a:gd name="T37" fmla="*/ 1 h 2326"/>
                <a:gd name="T38" fmla="*/ 0 w 6"/>
                <a:gd name="T39" fmla="*/ 1 h 2326"/>
                <a:gd name="T40" fmla="*/ 103 w 6"/>
                <a:gd name="T41" fmla="*/ 1 h 2326"/>
                <a:gd name="T42" fmla="*/ 103 w 6"/>
                <a:gd name="T43" fmla="*/ 1 h 2326"/>
                <a:gd name="T44" fmla="*/ 0 w 6"/>
                <a:gd name="T45" fmla="*/ 1 h 2326"/>
                <a:gd name="T46" fmla="*/ 120 w 6"/>
                <a:gd name="T47" fmla="*/ 1 h 2326"/>
                <a:gd name="T48" fmla="*/ 88 w 6"/>
                <a:gd name="T49" fmla="*/ 1 h 2326"/>
                <a:gd name="T50" fmla="*/ 0 w 6"/>
                <a:gd name="T51" fmla="*/ 1 h 2326"/>
                <a:gd name="T52" fmla="*/ 140 w 6"/>
                <a:gd name="T53" fmla="*/ 1 h 2326"/>
                <a:gd name="T54" fmla="*/ 2 w 6"/>
                <a:gd name="T55" fmla="*/ 1 h 2326"/>
                <a:gd name="T56" fmla="*/ 0 w 6"/>
                <a:gd name="T57" fmla="*/ 1 h 2326"/>
                <a:gd name="T58" fmla="*/ 140 w 6"/>
                <a:gd name="T59" fmla="*/ 1 h 2326"/>
                <a:gd name="T60" fmla="*/ 0 w 6"/>
                <a:gd name="T61" fmla="*/ 1 h 2326"/>
                <a:gd name="T62" fmla="*/ 0 w 6"/>
                <a:gd name="T63" fmla="*/ 1 h 2326"/>
                <a:gd name="T64" fmla="*/ 140 w 6"/>
                <a:gd name="T65" fmla="*/ 1 h 2326"/>
                <a:gd name="T66" fmla="*/ 0 w 6"/>
                <a:gd name="T67" fmla="*/ 1 h 2326"/>
                <a:gd name="T68" fmla="*/ 2 w 6"/>
                <a:gd name="T69" fmla="*/ 1 h 2326"/>
                <a:gd name="T70" fmla="*/ 140 w 6"/>
                <a:gd name="T71" fmla="*/ 1 h 2326"/>
                <a:gd name="T72" fmla="*/ 0 w 6"/>
                <a:gd name="T73" fmla="*/ 1 h 2326"/>
                <a:gd name="T74" fmla="*/ 88 w 6"/>
                <a:gd name="T75" fmla="*/ 1 h 2326"/>
                <a:gd name="T76" fmla="*/ 120 w 6"/>
                <a:gd name="T77" fmla="*/ 1 h 2326"/>
                <a:gd name="T78" fmla="*/ 0 w 6"/>
                <a:gd name="T79" fmla="*/ 1 h 2326"/>
                <a:gd name="T80" fmla="*/ 103 w 6"/>
                <a:gd name="T81" fmla="*/ 1 h 2326"/>
                <a:gd name="T82" fmla="*/ 103 w 6"/>
                <a:gd name="T83" fmla="*/ 1 h 2326"/>
                <a:gd name="T84" fmla="*/ 0 w 6"/>
                <a:gd name="T85" fmla="*/ 1 h 2326"/>
                <a:gd name="T86" fmla="*/ 120 w 6"/>
                <a:gd name="T87" fmla="*/ 1 h 2326"/>
                <a:gd name="T88" fmla="*/ 88 w 6"/>
                <a:gd name="T89" fmla="*/ 1 h 2326"/>
                <a:gd name="T90" fmla="*/ 0 w 6"/>
                <a:gd name="T91" fmla="*/ 1 h 2326"/>
                <a:gd name="T92" fmla="*/ 140 w 6"/>
                <a:gd name="T93" fmla="*/ 1 h 2326"/>
                <a:gd name="T94" fmla="*/ 2 w 6"/>
                <a:gd name="T95" fmla="*/ 1 h 2326"/>
                <a:gd name="T96" fmla="*/ 0 w 6"/>
                <a:gd name="T97" fmla="*/ 1 h 2326"/>
                <a:gd name="T98" fmla="*/ 140 w 6"/>
                <a:gd name="T99" fmla="*/ 1 h 2326"/>
                <a:gd name="T100" fmla="*/ 0 w 6"/>
                <a:gd name="T101" fmla="*/ 1 h 2326"/>
                <a:gd name="T102" fmla="*/ 0 w 6"/>
                <a:gd name="T103" fmla="*/ 1 h 2326"/>
                <a:gd name="T104" fmla="*/ 140 w 6"/>
                <a:gd name="T105" fmla="*/ 1 h 2326"/>
                <a:gd name="T106" fmla="*/ 0 w 6"/>
                <a:gd name="T107" fmla="*/ 1 h 2326"/>
                <a:gd name="T108" fmla="*/ 2 w 6"/>
                <a:gd name="T109" fmla="*/ 1 h 2326"/>
                <a:gd name="T110" fmla="*/ 140 w 6"/>
                <a:gd name="T111" fmla="*/ 1 h 2326"/>
                <a:gd name="T112" fmla="*/ 0 w 6"/>
                <a:gd name="T113" fmla="*/ 1 h 2326"/>
                <a:gd name="T114" fmla="*/ 88 w 6"/>
                <a:gd name="T115" fmla="*/ 1 h 2326"/>
                <a:gd name="T116" fmla="*/ 120 w 6"/>
                <a:gd name="T117" fmla="*/ 1 h 2326"/>
                <a:gd name="T118" fmla="*/ 0 w 6"/>
                <a:gd name="T119" fmla="*/ 1 h 2326"/>
                <a:gd name="T120" fmla="*/ 103 w 6"/>
                <a:gd name="T121" fmla="*/ 0 h 2326"/>
                <a:gd name="T122" fmla="*/ 103 w 6"/>
                <a:gd name="T123" fmla="*/ 1 h 232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6" h="2326">
                  <a:moveTo>
                    <a:pt x="0" y="2321"/>
                  </a:moveTo>
                  <a:lnTo>
                    <a:pt x="0" y="2257"/>
                  </a:lnTo>
                  <a:lnTo>
                    <a:pt x="0" y="2255"/>
                  </a:lnTo>
                  <a:lnTo>
                    <a:pt x="0" y="2253"/>
                  </a:lnTo>
                  <a:lnTo>
                    <a:pt x="2" y="2253"/>
                  </a:lnTo>
                  <a:lnTo>
                    <a:pt x="3" y="2253"/>
                  </a:lnTo>
                  <a:lnTo>
                    <a:pt x="4" y="2253"/>
                  </a:lnTo>
                  <a:lnTo>
                    <a:pt x="5" y="2253"/>
                  </a:lnTo>
                  <a:lnTo>
                    <a:pt x="6" y="2255"/>
                  </a:lnTo>
                  <a:lnTo>
                    <a:pt x="6" y="2257"/>
                  </a:lnTo>
                  <a:lnTo>
                    <a:pt x="6" y="2321"/>
                  </a:lnTo>
                  <a:lnTo>
                    <a:pt x="6" y="2323"/>
                  </a:lnTo>
                  <a:lnTo>
                    <a:pt x="5" y="2325"/>
                  </a:lnTo>
                  <a:lnTo>
                    <a:pt x="4" y="2325"/>
                  </a:lnTo>
                  <a:lnTo>
                    <a:pt x="3" y="2326"/>
                  </a:lnTo>
                  <a:lnTo>
                    <a:pt x="2" y="2325"/>
                  </a:lnTo>
                  <a:lnTo>
                    <a:pt x="0" y="2325"/>
                  </a:lnTo>
                  <a:lnTo>
                    <a:pt x="0" y="2323"/>
                  </a:lnTo>
                  <a:lnTo>
                    <a:pt x="0" y="2321"/>
                  </a:lnTo>
                  <a:close/>
                  <a:moveTo>
                    <a:pt x="0" y="2212"/>
                  </a:moveTo>
                  <a:lnTo>
                    <a:pt x="0" y="2148"/>
                  </a:lnTo>
                  <a:lnTo>
                    <a:pt x="0" y="2146"/>
                  </a:lnTo>
                  <a:lnTo>
                    <a:pt x="0" y="2144"/>
                  </a:lnTo>
                  <a:lnTo>
                    <a:pt x="2" y="2143"/>
                  </a:lnTo>
                  <a:lnTo>
                    <a:pt x="3" y="2143"/>
                  </a:lnTo>
                  <a:lnTo>
                    <a:pt x="4" y="2143"/>
                  </a:lnTo>
                  <a:lnTo>
                    <a:pt x="5" y="2144"/>
                  </a:lnTo>
                  <a:lnTo>
                    <a:pt x="6" y="2146"/>
                  </a:lnTo>
                  <a:lnTo>
                    <a:pt x="6" y="2148"/>
                  </a:lnTo>
                  <a:lnTo>
                    <a:pt x="6" y="2212"/>
                  </a:lnTo>
                  <a:lnTo>
                    <a:pt x="6" y="2214"/>
                  </a:lnTo>
                  <a:lnTo>
                    <a:pt x="5" y="2214"/>
                  </a:lnTo>
                  <a:lnTo>
                    <a:pt x="4" y="2216"/>
                  </a:lnTo>
                  <a:lnTo>
                    <a:pt x="3" y="2216"/>
                  </a:lnTo>
                  <a:lnTo>
                    <a:pt x="2" y="2216"/>
                  </a:lnTo>
                  <a:lnTo>
                    <a:pt x="0" y="2214"/>
                  </a:lnTo>
                  <a:lnTo>
                    <a:pt x="0" y="2212"/>
                  </a:lnTo>
                  <a:close/>
                  <a:moveTo>
                    <a:pt x="0" y="2102"/>
                  </a:moveTo>
                  <a:lnTo>
                    <a:pt x="0" y="2038"/>
                  </a:lnTo>
                  <a:lnTo>
                    <a:pt x="0" y="2036"/>
                  </a:lnTo>
                  <a:lnTo>
                    <a:pt x="2" y="2034"/>
                  </a:lnTo>
                  <a:lnTo>
                    <a:pt x="3" y="2034"/>
                  </a:lnTo>
                  <a:lnTo>
                    <a:pt x="4" y="2034"/>
                  </a:lnTo>
                  <a:lnTo>
                    <a:pt x="5" y="2036"/>
                  </a:lnTo>
                  <a:lnTo>
                    <a:pt x="6" y="2036"/>
                  </a:lnTo>
                  <a:lnTo>
                    <a:pt x="6" y="2038"/>
                  </a:lnTo>
                  <a:lnTo>
                    <a:pt x="6" y="2102"/>
                  </a:lnTo>
                  <a:lnTo>
                    <a:pt x="6" y="2103"/>
                  </a:lnTo>
                  <a:lnTo>
                    <a:pt x="5" y="2105"/>
                  </a:lnTo>
                  <a:lnTo>
                    <a:pt x="4" y="2107"/>
                  </a:lnTo>
                  <a:lnTo>
                    <a:pt x="3" y="2107"/>
                  </a:lnTo>
                  <a:lnTo>
                    <a:pt x="2" y="2107"/>
                  </a:lnTo>
                  <a:lnTo>
                    <a:pt x="0" y="2105"/>
                  </a:lnTo>
                  <a:lnTo>
                    <a:pt x="0" y="2103"/>
                  </a:lnTo>
                  <a:lnTo>
                    <a:pt x="0" y="2102"/>
                  </a:lnTo>
                  <a:close/>
                  <a:moveTo>
                    <a:pt x="0" y="1993"/>
                  </a:moveTo>
                  <a:lnTo>
                    <a:pt x="0" y="1929"/>
                  </a:lnTo>
                  <a:lnTo>
                    <a:pt x="0" y="1927"/>
                  </a:lnTo>
                  <a:lnTo>
                    <a:pt x="0" y="1925"/>
                  </a:lnTo>
                  <a:lnTo>
                    <a:pt x="2" y="1925"/>
                  </a:lnTo>
                  <a:lnTo>
                    <a:pt x="3" y="1923"/>
                  </a:lnTo>
                  <a:lnTo>
                    <a:pt x="4" y="1925"/>
                  </a:lnTo>
                  <a:lnTo>
                    <a:pt x="5" y="1925"/>
                  </a:lnTo>
                  <a:lnTo>
                    <a:pt x="6" y="1927"/>
                  </a:lnTo>
                  <a:lnTo>
                    <a:pt x="6" y="1929"/>
                  </a:lnTo>
                  <a:lnTo>
                    <a:pt x="6" y="1993"/>
                  </a:lnTo>
                  <a:lnTo>
                    <a:pt x="6" y="1995"/>
                  </a:lnTo>
                  <a:lnTo>
                    <a:pt x="5" y="1997"/>
                  </a:lnTo>
                  <a:lnTo>
                    <a:pt x="4" y="1997"/>
                  </a:lnTo>
                  <a:lnTo>
                    <a:pt x="3" y="1997"/>
                  </a:lnTo>
                  <a:lnTo>
                    <a:pt x="2" y="1997"/>
                  </a:lnTo>
                  <a:lnTo>
                    <a:pt x="0" y="1997"/>
                  </a:lnTo>
                  <a:lnTo>
                    <a:pt x="0" y="1995"/>
                  </a:lnTo>
                  <a:lnTo>
                    <a:pt x="0" y="1993"/>
                  </a:lnTo>
                  <a:close/>
                  <a:moveTo>
                    <a:pt x="0" y="1882"/>
                  </a:moveTo>
                  <a:lnTo>
                    <a:pt x="0" y="1820"/>
                  </a:lnTo>
                  <a:lnTo>
                    <a:pt x="0" y="1816"/>
                  </a:lnTo>
                  <a:lnTo>
                    <a:pt x="2" y="1815"/>
                  </a:lnTo>
                  <a:lnTo>
                    <a:pt x="3" y="1815"/>
                  </a:lnTo>
                  <a:lnTo>
                    <a:pt x="4" y="1815"/>
                  </a:lnTo>
                  <a:lnTo>
                    <a:pt x="5" y="1816"/>
                  </a:lnTo>
                  <a:lnTo>
                    <a:pt x="6" y="1816"/>
                  </a:lnTo>
                  <a:lnTo>
                    <a:pt x="6" y="1820"/>
                  </a:lnTo>
                  <a:lnTo>
                    <a:pt x="6" y="1882"/>
                  </a:lnTo>
                  <a:lnTo>
                    <a:pt x="6" y="1884"/>
                  </a:lnTo>
                  <a:lnTo>
                    <a:pt x="5" y="1886"/>
                  </a:lnTo>
                  <a:lnTo>
                    <a:pt x="4" y="1888"/>
                  </a:lnTo>
                  <a:lnTo>
                    <a:pt x="3" y="1888"/>
                  </a:lnTo>
                  <a:lnTo>
                    <a:pt x="2" y="1888"/>
                  </a:lnTo>
                  <a:lnTo>
                    <a:pt x="0" y="1886"/>
                  </a:lnTo>
                  <a:lnTo>
                    <a:pt x="0" y="1884"/>
                  </a:lnTo>
                  <a:lnTo>
                    <a:pt x="0" y="1882"/>
                  </a:lnTo>
                  <a:close/>
                  <a:moveTo>
                    <a:pt x="0" y="1774"/>
                  </a:moveTo>
                  <a:lnTo>
                    <a:pt x="0" y="1710"/>
                  </a:lnTo>
                  <a:lnTo>
                    <a:pt x="0" y="1708"/>
                  </a:lnTo>
                  <a:lnTo>
                    <a:pt x="0" y="1706"/>
                  </a:lnTo>
                  <a:lnTo>
                    <a:pt x="2" y="1706"/>
                  </a:lnTo>
                  <a:lnTo>
                    <a:pt x="3" y="1706"/>
                  </a:lnTo>
                  <a:lnTo>
                    <a:pt x="4" y="1706"/>
                  </a:lnTo>
                  <a:lnTo>
                    <a:pt x="5" y="1706"/>
                  </a:lnTo>
                  <a:lnTo>
                    <a:pt x="6" y="1708"/>
                  </a:lnTo>
                  <a:lnTo>
                    <a:pt x="6" y="1710"/>
                  </a:lnTo>
                  <a:lnTo>
                    <a:pt x="6" y="1774"/>
                  </a:lnTo>
                  <a:lnTo>
                    <a:pt x="6" y="1776"/>
                  </a:lnTo>
                  <a:lnTo>
                    <a:pt x="5" y="1777"/>
                  </a:lnTo>
                  <a:lnTo>
                    <a:pt x="4" y="1777"/>
                  </a:lnTo>
                  <a:lnTo>
                    <a:pt x="3" y="1777"/>
                  </a:lnTo>
                  <a:lnTo>
                    <a:pt x="2" y="1777"/>
                  </a:lnTo>
                  <a:lnTo>
                    <a:pt x="0" y="1777"/>
                  </a:lnTo>
                  <a:lnTo>
                    <a:pt x="0" y="1776"/>
                  </a:lnTo>
                  <a:lnTo>
                    <a:pt x="0" y="1774"/>
                  </a:lnTo>
                  <a:close/>
                  <a:moveTo>
                    <a:pt x="0" y="1663"/>
                  </a:moveTo>
                  <a:lnTo>
                    <a:pt x="0" y="1601"/>
                  </a:lnTo>
                  <a:lnTo>
                    <a:pt x="0" y="1599"/>
                  </a:lnTo>
                  <a:lnTo>
                    <a:pt x="0" y="1597"/>
                  </a:lnTo>
                  <a:lnTo>
                    <a:pt x="2" y="1595"/>
                  </a:lnTo>
                  <a:lnTo>
                    <a:pt x="3" y="1595"/>
                  </a:lnTo>
                  <a:lnTo>
                    <a:pt x="4" y="1595"/>
                  </a:lnTo>
                  <a:lnTo>
                    <a:pt x="5" y="1597"/>
                  </a:lnTo>
                  <a:lnTo>
                    <a:pt x="6" y="1599"/>
                  </a:lnTo>
                  <a:lnTo>
                    <a:pt x="6" y="1601"/>
                  </a:lnTo>
                  <a:lnTo>
                    <a:pt x="6" y="1663"/>
                  </a:lnTo>
                  <a:lnTo>
                    <a:pt x="6" y="1665"/>
                  </a:lnTo>
                  <a:lnTo>
                    <a:pt x="5" y="1667"/>
                  </a:lnTo>
                  <a:lnTo>
                    <a:pt x="4" y="1669"/>
                  </a:lnTo>
                  <a:lnTo>
                    <a:pt x="3" y="1669"/>
                  </a:lnTo>
                  <a:lnTo>
                    <a:pt x="2" y="1669"/>
                  </a:lnTo>
                  <a:lnTo>
                    <a:pt x="0" y="1667"/>
                  </a:lnTo>
                  <a:lnTo>
                    <a:pt x="0" y="1665"/>
                  </a:lnTo>
                  <a:lnTo>
                    <a:pt x="0" y="1663"/>
                  </a:lnTo>
                  <a:close/>
                  <a:moveTo>
                    <a:pt x="0" y="1554"/>
                  </a:moveTo>
                  <a:lnTo>
                    <a:pt x="0" y="1490"/>
                  </a:lnTo>
                  <a:lnTo>
                    <a:pt x="0" y="1489"/>
                  </a:lnTo>
                  <a:lnTo>
                    <a:pt x="0" y="1487"/>
                  </a:lnTo>
                  <a:lnTo>
                    <a:pt x="2" y="1487"/>
                  </a:lnTo>
                  <a:lnTo>
                    <a:pt x="3" y="1487"/>
                  </a:lnTo>
                  <a:lnTo>
                    <a:pt x="4" y="1487"/>
                  </a:lnTo>
                  <a:lnTo>
                    <a:pt x="5" y="1487"/>
                  </a:lnTo>
                  <a:lnTo>
                    <a:pt x="6" y="1489"/>
                  </a:lnTo>
                  <a:lnTo>
                    <a:pt x="6" y="1490"/>
                  </a:lnTo>
                  <a:lnTo>
                    <a:pt x="6" y="1554"/>
                  </a:lnTo>
                  <a:lnTo>
                    <a:pt x="6" y="1556"/>
                  </a:lnTo>
                  <a:lnTo>
                    <a:pt x="5" y="1558"/>
                  </a:lnTo>
                  <a:lnTo>
                    <a:pt x="4" y="1558"/>
                  </a:lnTo>
                  <a:lnTo>
                    <a:pt x="3" y="1560"/>
                  </a:lnTo>
                  <a:lnTo>
                    <a:pt x="2" y="1558"/>
                  </a:lnTo>
                  <a:lnTo>
                    <a:pt x="0" y="1558"/>
                  </a:lnTo>
                  <a:lnTo>
                    <a:pt x="0" y="1556"/>
                  </a:lnTo>
                  <a:lnTo>
                    <a:pt x="0" y="1554"/>
                  </a:lnTo>
                  <a:close/>
                  <a:moveTo>
                    <a:pt x="0" y="1446"/>
                  </a:moveTo>
                  <a:lnTo>
                    <a:pt x="0" y="1382"/>
                  </a:lnTo>
                  <a:lnTo>
                    <a:pt x="0" y="1380"/>
                  </a:lnTo>
                  <a:lnTo>
                    <a:pt x="0" y="1378"/>
                  </a:lnTo>
                  <a:lnTo>
                    <a:pt x="2" y="1376"/>
                  </a:lnTo>
                  <a:lnTo>
                    <a:pt x="3" y="1376"/>
                  </a:lnTo>
                  <a:lnTo>
                    <a:pt x="4" y="1376"/>
                  </a:lnTo>
                  <a:lnTo>
                    <a:pt x="5" y="1378"/>
                  </a:lnTo>
                  <a:lnTo>
                    <a:pt x="6" y="1380"/>
                  </a:lnTo>
                  <a:lnTo>
                    <a:pt x="6" y="1382"/>
                  </a:lnTo>
                  <a:lnTo>
                    <a:pt x="6" y="1446"/>
                  </a:lnTo>
                  <a:lnTo>
                    <a:pt x="6" y="1448"/>
                  </a:lnTo>
                  <a:lnTo>
                    <a:pt x="5" y="1448"/>
                  </a:lnTo>
                  <a:lnTo>
                    <a:pt x="4" y="1449"/>
                  </a:lnTo>
                  <a:lnTo>
                    <a:pt x="3" y="1449"/>
                  </a:lnTo>
                  <a:lnTo>
                    <a:pt x="2" y="1449"/>
                  </a:lnTo>
                  <a:lnTo>
                    <a:pt x="0" y="1448"/>
                  </a:lnTo>
                  <a:lnTo>
                    <a:pt x="0" y="1446"/>
                  </a:lnTo>
                  <a:close/>
                  <a:moveTo>
                    <a:pt x="0" y="1335"/>
                  </a:moveTo>
                  <a:lnTo>
                    <a:pt x="0" y="1271"/>
                  </a:lnTo>
                  <a:lnTo>
                    <a:pt x="0" y="1269"/>
                  </a:lnTo>
                  <a:lnTo>
                    <a:pt x="2" y="1267"/>
                  </a:lnTo>
                  <a:lnTo>
                    <a:pt x="3" y="1267"/>
                  </a:lnTo>
                  <a:lnTo>
                    <a:pt x="4" y="1267"/>
                  </a:lnTo>
                  <a:lnTo>
                    <a:pt x="5" y="1269"/>
                  </a:lnTo>
                  <a:lnTo>
                    <a:pt x="6" y="1269"/>
                  </a:lnTo>
                  <a:lnTo>
                    <a:pt x="6" y="1271"/>
                  </a:lnTo>
                  <a:lnTo>
                    <a:pt x="6" y="1335"/>
                  </a:lnTo>
                  <a:lnTo>
                    <a:pt x="6" y="1337"/>
                  </a:lnTo>
                  <a:lnTo>
                    <a:pt x="5" y="1339"/>
                  </a:lnTo>
                  <a:lnTo>
                    <a:pt x="4" y="1339"/>
                  </a:lnTo>
                  <a:lnTo>
                    <a:pt x="3" y="1341"/>
                  </a:lnTo>
                  <a:lnTo>
                    <a:pt x="2" y="1339"/>
                  </a:lnTo>
                  <a:lnTo>
                    <a:pt x="0" y="1339"/>
                  </a:lnTo>
                  <a:lnTo>
                    <a:pt x="0" y="1337"/>
                  </a:lnTo>
                  <a:lnTo>
                    <a:pt x="0" y="1335"/>
                  </a:lnTo>
                  <a:close/>
                  <a:moveTo>
                    <a:pt x="0" y="1226"/>
                  </a:moveTo>
                  <a:lnTo>
                    <a:pt x="0" y="1162"/>
                  </a:lnTo>
                  <a:lnTo>
                    <a:pt x="0" y="1161"/>
                  </a:lnTo>
                  <a:lnTo>
                    <a:pt x="0" y="1159"/>
                  </a:lnTo>
                  <a:lnTo>
                    <a:pt x="2" y="1157"/>
                  </a:lnTo>
                  <a:lnTo>
                    <a:pt x="3" y="1157"/>
                  </a:lnTo>
                  <a:lnTo>
                    <a:pt x="4" y="1157"/>
                  </a:lnTo>
                  <a:lnTo>
                    <a:pt x="5" y="1159"/>
                  </a:lnTo>
                  <a:lnTo>
                    <a:pt x="6" y="1161"/>
                  </a:lnTo>
                  <a:lnTo>
                    <a:pt x="6" y="1162"/>
                  </a:lnTo>
                  <a:lnTo>
                    <a:pt x="6" y="1226"/>
                  </a:lnTo>
                  <a:lnTo>
                    <a:pt x="6" y="1228"/>
                  </a:lnTo>
                  <a:lnTo>
                    <a:pt x="5" y="1230"/>
                  </a:lnTo>
                  <a:lnTo>
                    <a:pt x="4" y="1230"/>
                  </a:lnTo>
                  <a:lnTo>
                    <a:pt x="3" y="1230"/>
                  </a:lnTo>
                  <a:lnTo>
                    <a:pt x="2" y="1230"/>
                  </a:lnTo>
                  <a:lnTo>
                    <a:pt x="0" y="1230"/>
                  </a:lnTo>
                  <a:lnTo>
                    <a:pt x="0" y="1228"/>
                  </a:lnTo>
                  <a:lnTo>
                    <a:pt x="0" y="1226"/>
                  </a:lnTo>
                  <a:close/>
                  <a:moveTo>
                    <a:pt x="0" y="1116"/>
                  </a:moveTo>
                  <a:lnTo>
                    <a:pt x="0" y="1052"/>
                  </a:lnTo>
                  <a:lnTo>
                    <a:pt x="0" y="1050"/>
                  </a:lnTo>
                  <a:lnTo>
                    <a:pt x="2" y="1048"/>
                  </a:lnTo>
                  <a:lnTo>
                    <a:pt x="3" y="1048"/>
                  </a:lnTo>
                  <a:lnTo>
                    <a:pt x="4" y="1048"/>
                  </a:lnTo>
                  <a:lnTo>
                    <a:pt x="5" y="1050"/>
                  </a:lnTo>
                  <a:lnTo>
                    <a:pt x="6" y="1050"/>
                  </a:lnTo>
                  <a:lnTo>
                    <a:pt x="6" y="1052"/>
                  </a:lnTo>
                  <a:lnTo>
                    <a:pt x="6" y="1116"/>
                  </a:lnTo>
                  <a:lnTo>
                    <a:pt x="6" y="1118"/>
                  </a:lnTo>
                  <a:lnTo>
                    <a:pt x="5" y="1120"/>
                  </a:lnTo>
                  <a:lnTo>
                    <a:pt x="4" y="1121"/>
                  </a:lnTo>
                  <a:lnTo>
                    <a:pt x="3" y="1121"/>
                  </a:lnTo>
                  <a:lnTo>
                    <a:pt x="2" y="1121"/>
                  </a:lnTo>
                  <a:lnTo>
                    <a:pt x="0" y="1120"/>
                  </a:lnTo>
                  <a:lnTo>
                    <a:pt x="0" y="1118"/>
                  </a:lnTo>
                  <a:lnTo>
                    <a:pt x="0" y="1116"/>
                  </a:lnTo>
                  <a:close/>
                  <a:moveTo>
                    <a:pt x="0" y="1007"/>
                  </a:moveTo>
                  <a:lnTo>
                    <a:pt x="0" y="943"/>
                  </a:lnTo>
                  <a:lnTo>
                    <a:pt x="0" y="941"/>
                  </a:lnTo>
                  <a:lnTo>
                    <a:pt x="0" y="940"/>
                  </a:lnTo>
                  <a:lnTo>
                    <a:pt x="2" y="940"/>
                  </a:lnTo>
                  <a:lnTo>
                    <a:pt x="3" y="938"/>
                  </a:lnTo>
                  <a:lnTo>
                    <a:pt x="4" y="940"/>
                  </a:lnTo>
                  <a:lnTo>
                    <a:pt x="5" y="940"/>
                  </a:lnTo>
                  <a:lnTo>
                    <a:pt x="6" y="941"/>
                  </a:lnTo>
                  <a:lnTo>
                    <a:pt x="6" y="943"/>
                  </a:lnTo>
                  <a:lnTo>
                    <a:pt x="6" y="1007"/>
                  </a:lnTo>
                  <a:lnTo>
                    <a:pt x="6" y="1009"/>
                  </a:lnTo>
                  <a:lnTo>
                    <a:pt x="5" y="1011"/>
                  </a:lnTo>
                  <a:lnTo>
                    <a:pt x="4" y="1011"/>
                  </a:lnTo>
                  <a:lnTo>
                    <a:pt x="3" y="1011"/>
                  </a:lnTo>
                  <a:lnTo>
                    <a:pt x="2" y="1011"/>
                  </a:lnTo>
                  <a:lnTo>
                    <a:pt x="0" y="1011"/>
                  </a:lnTo>
                  <a:lnTo>
                    <a:pt x="0" y="1009"/>
                  </a:lnTo>
                  <a:lnTo>
                    <a:pt x="0" y="1007"/>
                  </a:lnTo>
                  <a:close/>
                  <a:moveTo>
                    <a:pt x="0" y="897"/>
                  </a:moveTo>
                  <a:lnTo>
                    <a:pt x="0" y="834"/>
                  </a:lnTo>
                  <a:lnTo>
                    <a:pt x="0" y="833"/>
                  </a:lnTo>
                  <a:lnTo>
                    <a:pt x="0" y="831"/>
                  </a:lnTo>
                  <a:lnTo>
                    <a:pt x="2" y="829"/>
                  </a:lnTo>
                  <a:lnTo>
                    <a:pt x="3" y="829"/>
                  </a:lnTo>
                  <a:lnTo>
                    <a:pt x="4" y="829"/>
                  </a:lnTo>
                  <a:lnTo>
                    <a:pt x="5" y="831"/>
                  </a:lnTo>
                  <a:lnTo>
                    <a:pt x="6" y="833"/>
                  </a:lnTo>
                  <a:lnTo>
                    <a:pt x="6" y="834"/>
                  </a:lnTo>
                  <a:lnTo>
                    <a:pt x="6" y="897"/>
                  </a:lnTo>
                  <a:lnTo>
                    <a:pt x="6" y="899"/>
                  </a:lnTo>
                  <a:lnTo>
                    <a:pt x="5" y="900"/>
                  </a:lnTo>
                  <a:lnTo>
                    <a:pt x="4" y="902"/>
                  </a:lnTo>
                  <a:lnTo>
                    <a:pt x="3" y="902"/>
                  </a:lnTo>
                  <a:lnTo>
                    <a:pt x="2" y="902"/>
                  </a:lnTo>
                  <a:lnTo>
                    <a:pt x="0" y="900"/>
                  </a:lnTo>
                  <a:lnTo>
                    <a:pt x="0" y="899"/>
                  </a:lnTo>
                  <a:lnTo>
                    <a:pt x="0" y="897"/>
                  </a:lnTo>
                  <a:close/>
                  <a:moveTo>
                    <a:pt x="0" y="788"/>
                  </a:moveTo>
                  <a:lnTo>
                    <a:pt x="0" y="724"/>
                  </a:lnTo>
                  <a:lnTo>
                    <a:pt x="0" y="722"/>
                  </a:lnTo>
                  <a:lnTo>
                    <a:pt x="0" y="720"/>
                  </a:lnTo>
                  <a:lnTo>
                    <a:pt x="2" y="720"/>
                  </a:lnTo>
                  <a:lnTo>
                    <a:pt x="3" y="720"/>
                  </a:lnTo>
                  <a:lnTo>
                    <a:pt x="4" y="720"/>
                  </a:lnTo>
                  <a:lnTo>
                    <a:pt x="5" y="720"/>
                  </a:lnTo>
                  <a:lnTo>
                    <a:pt x="6" y="722"/>
                  </a:lnTo>
                  <a:lnTo>
                    <a:pt x="6" y="724"/>
                  </a:lnTo>
                  <a:lnTo>
                    <a:pt x="6" y="788"/>
                  </a:lnTo>
                  <a:lnTo>
                    <a:pt x="6" y="790"/>
                  </a:lnTo>
                  <a:lnTo>
                    <a:pt x="5" y="792"/>
                  </a:lnTo>
                  <a:lnTo>
                    <a:pt x="4" y="792"/>
                  </a:lnTo>
                  <a:lnTo>
                    <a:pt x="3" y="793"/>
                  </a:lnTo>
                  <a:lnTo>
                    <a:pt x="2" y="792"/>
                  </a:lnTo>
                  <a:lnTo>
                    <a:pt x="0" y="792"/>
                  </a:lnTo>
                  <a:lnTo>
                    <a:pt x="0" y="790"/>
                  </a:lnTo>
                  <a:lnTo>
                    <a:pt x="0" y="788"/>
                  </a:lnTo>
                  <a:close/>
                  <a:moveTo>
                    <a:pt x="0" y="679"/>
                  </a:moveTo>
                  <a:lnTo>
                    <a:pt x="0" y="615"/>
                  </a:lnTo>
                  <a:lnTo>
                    <a:pt x="0" y="613"/>
                  </a:lnTo>
                  <a:lnTo>
                    <a:pt x="0" y="612"/>
                  </a:lnTo>
                  <a:lnTo>
                    <a:pt x="2" y="610"/>
                  </a:lnTo>
                  <a:lnTo>
                    <a:pt x="3" y="610"/>
                  </a:lnTo>
                  <a:lnTo>
                    <a:pt x="4" y="610"/>
                  </a:lnTo>
                  <a:lnTo>
                    <a:pt x="5" y="612"/>
                  </a:lnTo>
                  <a:lnTo>
                    <a:pt x="6" y="613"/>
                  </a:lnTo>
                  <a:lnTo>
                    <a:pt x="6" y="615"/>
                  </a:lnTo>
                  <a:lnTo>
                    <a:pt x="6" y="679"/>
                  </a:lnTo>
                  <a:lnTo>
                    <a:pt x="5" y="681"/>
                  </a:lnTo>
                  <a:lnTo>
                    <a:pt x="4" y="683"/>
                  </a:lnTo>
                  <a:lnTo>
                    <a:pt x="3" y="683"/>
                  </a:lnTo>
                  <a:lnTo>
                    <a:pt x="2" y="683"/>
                  </a:lnTo>
                  <a:lnTo>
                    <a:pt x="0" y="681"/>
                  </a:lnTo>
                  <a:lnTo>
                    <a:pt x="0" y="679"/>
                  </a:lnTo>
                  <a:close/>
                  <a:moveTo>
                    <a:pt x="0" y="569"/>
                  </a:moveTo>
                  <a:lnTo>
                    <a:pt x="0" y="505"/>
                  </a:lnTo>
                  <a:lnTo>
                    <a:pt x="0" y="503"/>
                  </a:lnTo>
                  <a:lnTo>
                    <a:pt x="0" y="501"/>
                  </a:lnTo>
                  <a:lnTo>
                    <a:pt x="2" y="501"/>
                  </a:lnTo>
                  <a:lnTo>
                    <a:pt x="3" y="501"/>
                  </a:lnTo>
                  <a:lnTo>
                    <a:pt x="4" y="501"/>
                  </a:lnTo>
                  <a:lnTo>
                    <a:pt x="5" y="501"/>
                  </a:lnTo>
                  <a:lnTo>
                    <a:pt x="6" y="503"/>
                  </a:lnTo>
                  <a:lnTo>
                    <a:pt x="6" y="505"/>
                  </a:lnTo>
                  <a:lnTo>
                    <a:pt x="6" y="569"/>
                  </a:lnTo>
                  <a:lnTo>
                    <a:pt x="6" y="571"/>
                  </a:lnTo>
                  <a:lnTo>
                    <a:pt x="5" y="572"/>
                  </a:lnTo>
                  <a:lnTo>
                    <a:pt x="4" y="572"/>
                  </a:lnTo>
                  <a:lnTo>
                    <a:pt x="3" y="574"/>
                  </a:lnTo>
                  <a:lnTo>
                    <a:pt x="2" y="572"/>
                  </a:lnTo>
                  <a:lnTo>
                    <a:pt x="0" y="572"/>
                  </a:lnTo>
                  <a:lnTo>
                    <a:pt x="0" y="571"/>
                  </a:lnTo>
                  <a:lnTo>
                    <a:pt x="0" y="569"/>
                  </a:lnTo>
                  <a:close/>
                  <a:moveTo>
                    <a:pt x="0" y="460"/>
                  </a:moveTo>
                  <a:lnTo>
                    <a:pt x="0" y="396"/>
                  </a:lnTo>
                  <a:lnTo>
                    <a:pt x="0" y="394"/>
                  </a:lnTo>
                  <a:lnTo>
                    <a:pt x="0" y="392"/>
                  </a:lnTo>
                  <a:lnTo>
                    <a:pt x="2" y="391"/>
                  </a:lnTo>
                  <a:lnTo>
                    <a:pt x="3" y="391"/>
                  </a:lnTo>
                  <a:lnTo>
                    <a:pt x="4" y="391"/>
                  </a:lnTo>
                  <a:lnTo>
                    <a:pt x="5" y="392"/>
                  </a:lnTo>
                  <a:lnTo>
                    <a:pt x="6" y="394"/>
                  </a:lnTo>
                  <a:lnTo>
                    <a:pt x="6" y="396"/>
                  </a:lnTo>
                  <a:lnTo>
                    <a:pt x="6" y="460"/>
                  </a:lnTo>
                  <a:lnTo>
                    <a:pt x="6" y="462"/>
                  </a:lnTo>
                  <a:lnTo>
                    <a:pt x="5" y="462"/>
                  </a:lnTo>
                  <a:lnTo>
                    <a:pt x="4" y="464"/>
                  </a:lnTo>
                  <a:lnTo>
                    <a:pt x="3" y="464"/>
                  </a:lnTo>
                  <a:lnTo>
                    <a:pt x="2" y="464"/>
                  </a:lnTo>
                  <a:lnTo>
                    <a:pt x="0" y="462"/>
                  </a:lnTo>
                  <a:lnTo>
                    <a:pt x="0" y="460"/>
                  </a:lnTo>
                  <a:close/>
                  <a:moveTo>
                    <a:pt x="0" y="350"/>
                  </a:moveTo>
                  <a:lnTo>
                    <a:pt x="0" y="285"/>
                  </a:lnTo>
                  <a:lnTo>
                    <a:pt x="0" y="284"/>
                  </a:lnTo>
                  <a:lnTo>
                    <a:pt x="2" y="282"/>
                  </a:lnTo>
                  <a:lnTo>
                    <a:pt x="3" y="282"/>
                  </a:lnTo>
                  <a:lnTo>
                    <a:pt x="4" y="282"/>
                  </a:lnTo>
                  <a:lnTo>
                    <a:pt x="5" y="284"/>
                  </a:lnTo>
                  <a:lnTo>
                    <a:pt x="6" y="284"/>
                  </a:lnTo>
                  <a:lnTo>
                    <a:pt x="6" y="285"/>
                  </a:lnTo>
                  <a:lnTo>
                    <a:pt x="6" y="350"/>
                  </a:lnTo>
                  <a:lnTo>
                    <a:pt x="6" y="351"/>
                  </a:lnTo>
                  <a:lnTo>
                    <a:pt x="5" y="353"/>
                  </a:lnTo>
                  <a:lnTo>
                    <a:pt x="4" y="355"/>
                  </a:lnTo>
                  <a:lnTo>
                    <a:pt x="3" y="355"/>
                  </a:lnTo>
                  <a:lnTo>
                    <a:pt x="2" y="355"/>
                  </a:lnTo>
                  <a:lnTo>
                    <a:pt x="0" y="353"/>
                  </a:lnTo>
                  <a:lnTo>
                    <a:pt x="0" y="351"/>
                  </a:lnTo>
                  <a:lnTo>
                    <a:pt x="0" y="350"/>
                  </a:lnTo>
                  <a:close/>
                  <a:moveTo>
                    <a:pt x="0" y="241"/>
                  </a:moveTo>
                  <a:lnTo>
                    <a:pt x="0" y="177"/>
                  </a:lnTo>
                  <a:lnTo>
                    <a:pt x="0" y="175"/>
                  </a:lnTo>
                  <a:lnTo>
                    <a:pt x="0" y="173"/>
                  </a:lnTo>
                  <a:lnTo>
                    <a:pt x="2" y="171"/>
                  </a:lnTo>
                  <a:lnTo>
                    <a:pt x="3" y="171"/>
                  </a:lnTo>
                  <a:lnTo>
                    <a:pt x="4" y="171"/>
                  </a:lnTo>
                  <a:lnTo>
                    <a:pt x="5" y="173"/>
                  </a:lnTo>
                  <a:lnTo>
                    <a:pt x="6" y="175"/>
                  </a:lnTo>
                  <a:lnTo>
                    <a:pt x="6" y="177"/>
                  </a:lnTo>
                  <a:lnTo>
                    <a:pt x="6" y="241"/>
                  </a:lnTo>
                  <a:lnTo>
                    <a:pt x="6" y="243"/>
                  </a:lnTo>
                  <a:lnTo>
                    <a:pt x="5" y="244"/>
                  </a:lnTo>
                  <a:lnTo>
                    <a:pt x="4" y="244"/>
                  </a:lnTo>
                  <a:lnTo>
                    <a:pt x="3" y="244"/>
                  </a:lnTo>
                  <a:lnTo>
                    <a:pt x="2" y="244"/>
                  </a:lnTo>
                  <a:lnTo>
                    <a:pt x="0" y="244"/>
                  </a:lnTo>
                  <a:lnTo>
                    <a:pt x="0" y="243"/>
                  </a:lnTo>
                  <a:lnTo>
                    <a:pt x="0" y="241"/>
                  </a:lnTo>
                  <a:close/>
                  <a:moveTo>
                    <a:pt x="0" y="130"/>
                  </a:moveTo>
                  <a:lnTo>
                    <a:pt x="0" y="66"/>
                  </a:lnTo>
                  <a:lnTo>
                    <a:pt x="0" y="64"/>
                  </a:lnTo>
                  <a:lnTo>
                    <a:pt x="2" y="63"/>
                  </a:lnTo>
                  <a:lnTo>
                    <a:pt x="3" y="63"/>
                  </a:lnTo>
                  <a:lnTo>
                    <a:pt x="4" y="63"/>
                  </a:lnTo>
                  <a:lnTo>
                    <a:pt x="5" y="64"/>
                  </a:lnTo>
                  <a:lnTo>
                    <a:pt x="6" y="64"/>
                  </a:lnTo>
                  <a:lnTo>
                    <a:pt x="6" y="66"/>
                  </a:lnTo>
                  <a:lnTo>
                    <a:pt x="6" y="130"/>
                  </a:lnTo>
                  <a:lnTo>
                    <a:pt x="6" y="132"/>
                  </a:lnTo>
                  <a:lnTo>
                    <a:pt x="5" y="134"/>
                  </a:lnTo>
                  <a:lnTo>
                    <a:pt x="4" y="136"/>
                  </a:lnTo>
                  <a:lnTo>
                    <a:pt x="3" y="136"/>
                  </a:lnTo>
                  <a:lnTo>
                    <a:pt x="2" y="136"/>
                  </a:lnTo>
                  <a:lnTo>
                    <a:pt x="0" y="134"/>
                  </a:lnTo>
                  <a:lnTo>
                    <a:pt x="0" y="132"/>
                  </a:lnTo>
                  <a:lnTo>
                    <a:pt x="0" y="130"/>
                  </a:lnTo>
                  <a:close/>
                  <a:moveTo>
                    <a:pt x="0" y="22"/>
                  </a:move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6" y="4"/>
                  </a:lnTo>
                  <a:lnTo>
                    <a:pt x="6" y="5"/>
                  </a:lnTo>
                  <a:lnTo>
                    <a:pt x="6" y="22"/>
                  </a:lnTo>
                  <a:lnTo>
                    <a:pt x="6" y="23"/>
                  </a:lnTo>
                  <a:lnTo>
                    <a:pt x="5" y="25"/>
                  </a:lnTo>
                  <a:lnTo>
                    <a:pt x="4" y="25"/>
                  </a:lnTo>
                  <a:lnTo>
                    <a:pt x="3" y="25"/>
                  </a:lnTo>
                  <a:lnTo>
                    <a:pt x="2" y="25"/>
                  </a:lnTo>
                  <a:lnTo>
                    <a:pt x="0" y="25"/>
                  </a:lnTo>
                  <a:lnTo>
                    <a:pt x="0" y="2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84" name="Rectangle 6"/>
            <p:cNvSpPr>
              <a:spLocks noChangeArrowheads="1"/>
            </p:cNvSpPr>
            <p:nvPr/>
          </p:nvSpPr>
          <p:spPr bwMode="auto">
            <a:xfrm>
              <a:off x="5386" y="3260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385" name="Rectangle 7"/>
            <p:cNvSpPr>
              <a:spLocks noChangeArrowheads="1"/>
            </p:cNvSpPr>
            <p:nvPr/>
          </p:nvSpPr>
          <p:spPr bwMode="auto">
            <a:xfrm>
              <a:off x="5394" y="2712"/>
              <a:ext cx="55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386" name="Rectangle 8"/>
            <p:cNvSpPr>
              <a:spLocks noChangeArrowheads="1"/>
            </p:cNvSpPr>
            <p:nvPr/>
          </p:nvSpPr>
          <p:spPr bwMode="auto">
            <a:xfrm>
              <a:off x="5394" y="2270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387" name="Rectangle 9"/>
            <p:cNvSpPr>
              <a:spLocks noChangeArrowheads="1"/>
            </p:cNvSpPr>
            <p:nvPr/>
          </p:nvSpPr>
          <p:spPr bwMode="auto">
            <a:xfrm>
              <a:off x="5386" y="1821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388" name="Rectangle 10"/>
            <p:cNvSpPr>
              <a:spLocks noChangeArrowheads="1"/>
            </p:cNvSpPr>
            <p:nvPr/>
          </p:nvSpPr>
          <p:spPr bwMode="auto">
            <a:xfrm>
              <a:off x="5446" y="1831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389" name="Rectangle 11"/>
            <p:cNvSpPr>
              <a:spLocks noChangeArrowheads="1"/>
            </p:cNvSpPr>
            <p:nvPr/>
          </p:nvSpPr>
          <p:spPr bwMode="auto">
            <a:xfrm>
              <a:off x="3807" y="785"/>
              <a:ext cx="49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390" name="Rectangle 12"/>
            <p:cNvSpPr>
              <a:spLocks noChangeArrowheads="1"/>
            </p:cNvSpPr>
            <p:nvPr/>
          </p:nvSpPr>
          <p:spPr bwMode="auto">
            <a:xfrm>
              <a:off x="4400" y="720"/>
              <a:ext cx="107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391" name="Rectangle 13"/>
            <p:cNvSpPr>
              <a:spLocks noChangeArrowheads="1"/>
            </p:cNvSpPr>
            <p:nvPr/>
          </p:nvSpPr>
          <p:spPr bwMode="auto">
            <a:xfrm>
              <a:off x="4953" y="1071"/>
              <a:ext cx="49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R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392" name="Rectangle 14"/>
            <p:cNvSpPr>
              <a:spLocks noChangeArrowheads="1"/>
            </p:cNvSpPr>
            <p:nvPr/>
          </p:nvSpPr>
          <p:spPr bwMode="auto">
            <a:xfrm>
              <a:off x="3485" y="1838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393" name="Line 15"/>
            <p:cNvSpPr>
              <a:spLocks noChangeShapeType="1"/>
            </p:cNvSpPr>
            <p:nvPr/>
          </p:nvSpPr>
          <p:spPr bwMode="auto">
            <a:xfrm>
              <a:off x="3416" y="2274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4" name="Freeform 16"/>
            <p:cNvSpPr>
              <a:spLocks/>
            </p:cNvSpPr>
            <p:nvPr/>
          </p:nvSpPr>
          <p:spPr bwMode="auto">
            <a:xfrm>
              <a:off x="5375" y="2251"/>
              <a:ext cx="81" cy="46"/>
            </a:xfrm>
            <a:custGeom>
              <a:avLst/>
              <a:gdLst>
                <a:gd name="T0" fmla="*/ 0 w 70"/>
                <a:gd name="T1" fmla="*/ 0 h 75"/>
                <a:gd name="T2" fmla="*/ 1310 w 70"/>
                <a:gd name="T3" fmla="*/ 1 h 75"/>
                <a:gd name="T4" fmla="*/ 0 w 70"/>
                <a:gd name="T5" fmla="*/ 1 h 75"/>
                <a:gd name="T6" fmla="*/ 0 w 70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5">
                  <a:moveTo>
                    <a:pt x="0" y="0"/>
                  </a:moveTo>
                  <a:lnTo>
                    <a:pt x="70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5" name="Line 17"/>
            <p:cNvSpPr>
              <a:spLocks noChangeShapeType="1"/>
            </p:cNvSpPr>
            <p:nvPr/>
          </p:nvSpPr>
          <p:spPr bwMode="auto">
            <a:xfrm flipV="1">
              <a:off x="3529" y="2042"/>
              <a:ext cx="1" cy="3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6" name="Freeform 18"/>
            <p:cNvSpPr>
              <a:spLocks/>
            </p:cNvSpPr>
            <p:nvPr/>
          </p:nvSpPr>
          <p:spPr bwMode="auto">
            <a:xfrm>
              <a:off x="3503" y="1978"/>
              <a:ext cx="55" cy="71"/>
            </a:xfrm>
            <a:custGeom>
              <a:avLst/>
              <a:gdLst>
                <a:gd name="T0" fmla="*/ 0 w 48"/>
                <a:gd name="T1" fmla="*/ 1 h 114"/>
                <a:gd name="T2" fmla="*/ 353 w 48"/>
                <a:gd name="T3" fmla="*/ 0 h 114"/>
                <a:gd name="T4" fmla="*/ 731 w 48"/>
                <a:gd name="T5" fmla="*/ 1 h 114"/>
                <a:gd name="T6" fmla="*/ 0 w 48"/>
                <a:gd name="T7" fmla="*/ 1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4">
                  <a:moveTo>
                    <a:pt x="0" y="114"/>
                  </a:moveTo>
                  <a:lnTo>
                    <a:pt x="23" y="0"/>
                  </a:lnTo>
                  <a:lnTo>
                    <a:pt x="48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7" name="Freeform 19"/>
            <p:cNvSpPr>
              <a:spLocks noEditPoints="1"/>
            </p:cNvSpPr>
            <p:nvPr/>
          </p:nvSpPr>
          <p:spPr bwMode="auto">
            <a:xfrm>
              <a:off x="3527" y="2456"/>
              <a:ext cx="1699" cy="523"/>
            </a:xfrm>
            <a:custGeom>
              <a:avLst/>
              <a:gdLst>
                <a:gd name="T0" fmla="*/ 93 w 1468"/>
                <a:gd name="T1" fmla="*/ 1 h 851"/>
                <a:gd name="T2" fmla="*/ 1042 w 1468"/>
                <a:gd name="T3" fmla="*/ 1 h 851"/>
                <a:gd name="T4" fmla="*/ 624 w 1468"/>
                <a:gd name="T5" fmla="*/ 1 h 851"/>
                <a:gd name="T6" fmla="*/ 1837 w 1468"/>
                <a:gd name="T7" fmla="*/ 1 h 851"/>
                <a:gd name="T8" fmla="*/ 1322 w 1468"/>
                <a:gd name="T9" fmla="*/ 1 h 851"/>
                <a:gd name="T10" fmla="*/ 2415 w 1468"/>
                <a:gd name="T11" fmla="*/ 1 h 851"/>
                <a:gd name="T12" fmla="*/ 3462 w 1468"/>
                <a:gd name="T13" fmla="*/ 1 h 851"/>
                <a:gd name="T14" fmla="*/ 3555 w 1468"/>
                <a:gd name="T15" fmla="*/ 1 h 851"/>
                <a:gd name="T16" fmla="*/ 4067 w 1468"/>
                <a:gd name="T17" fmla="*/ 1 h 851"/>
                <a:gd name="T18" fmla="*/ 4723 w 1468"/>
                <a:gd name="T19" fmla="*/ 1 h 851"/>
                <a:gd name="T20" fmla="*/ 3970 w 1468"/>
                <a:gd name="T21" fmla="*/ 1 h 851"/>
                <a:gd name="T22" fmla="*/ 5938 w 1468"/>
                <a:gd name="T23" fmla="*/ 1 h 851"/>
                <a:gd name="T24" fmla="*/ 5201 w 1468"/>
                <a:gd name="T25" fmla="*/ 1 h 851"/>
                <a:gd name="T26" fmla="*/ 6845 w 1468"/>
                <a:gd name="T27" fmla="*/ 1 h 851"/>
                <a:gd name="T28" fmla="*/ 6246 w 1468"/>
                <a:gd name="T29" fmla="*/ 1 h 851"/>
                <a:gd name="T30" fmla="*/ 7573 w 1468"/>
                <a:gd name="T31" fmla="*/ 1 h 851"/>
                <a:gd name="T32" fmla="*/ 7174 w 1468"/>
                <a:gd name="T33" fmla="*/ 1 h 851"/>
                <a:gd name="T34" fmla="*/ 8252 w 1468"/>
                <a:gd name="T35" fmla="*/ 1 h 851"/>
                <a:gd name="T36" fmla="*/ 8613 w 1468"/>
                <a:gd name="T37" fmla="*/ 1 h 851"/>
                <a:gd name="T38" fmla="*/ 8503 w 1468"/>
                <a:gd name="T39" fmla="*/ 1 h 851"/>
                <a:gd name="T40" fmla="*/ 9633 w 1468"/>
                <a:gd name="T41" fmla="*/ 1 h 851"/>
                <a:gd name="T42" fmla="*/ 9169 w 1468"/>
                <a:gd name="T43" fmla="*/ 1 h 851"/>
                <a:gd name="T44" fmla="*/ 10273 w 1468"/>
                <a:gd name="T45" fmla="*/ 1 h 851"/>
                <a:gd name="T46" fmla="*/ 9841 w 1468"/>
                <a:gd name="T47" fmla="*/ 1 h 851"/>
                <a:gd name="T48" fmla="*/ 10942 w 1468"/>
                <a:gd name="T49" fmla="*/ 1 h 851"/>
                <a:gd name="T50" fmla="*/ 11327 w 1468"/>
                <a:gd name="T51" fmla="*/ 1 h 851"/>
                <a:gd name="T52" fmla="*/ 11229 w 1468"/>
                <a:gd name="T53" fmla="*/ 1 h 851"/>
                <a:gd name="T54" fmla="*/ 12269 w 1468"/>
                <a:gd name="T55" fmla="*/ 1 h 851"/>
                <a:gd name="T56" fmla="*/ 12189 w 1468"/>
                <a:gd name="T57" fmla="*/ 1 h 851"/>
                <a:gd name="T58" fmla="*/ 13381 w 1468"/>
                <a:gd name="T59" fmla="*/ 1 h 851"/>
                <a:gd name="T60" fmla="*/ 13352 w 1468"/>
                <a:gd name="T61" fmla="*/ 1 h 851"/>
                <a:gd name="T62" fmla="*/ 14560 w 1468"/>
                <a:gd name="T63" fmla="*/ 1 h 851"/>
                <a:gd name="T64" fmla="*/ 14613 w 1468"/>
                <a:gd name="T65" fmla="*/ 1 h 851"/>
                <a:gd name="T66" fmla="*/ 15696 w 1468"/>
                <a:gd name="T67" fmla="*/ 1 h 851"/>
                <a:gd name="T68" fmla="*/ 15487 w 1468"/>
                <a:gd name="T69" fmla="*/ 1 h 851"/>
                <a:gd name="T70" fmla="*/ 16709 w 1468"/>
                <a:gd name="T71" fmla="*/ 1 h 851"/>
                <a:gd name="T72" fmla="*/ 16224 w 1468"/>
                <a:gd name="T73" fmla="*/ 1 h 851"/>
                <a:gd name="T74" fmla="*/ 17474 w 1468"/>
                <a:gd name="T75" fmla="*/ 1 h 851"/>
                <a:gd name="T76" fmla="*/ 16971 w 1468"/>
                <a:gd name="T77" fmla="*/ 1 h 851"/>
                <a:gd name="T78" fmla="*/ 18096 w 1468"/>
                <a:gd name="T79" fmla="*/ 1 h 851"/>
                <a:gd name="T80" fmla="*/ 18581 w 1468"/>
                <a:gd name="T81" fmla="*/ 1 h 851"/>
                <a:gd name="T82" fmla="*/ 18387 w 1468"/>
                <a:gd name="T83" fmla="*/ 1 h 851"/>
                <a:gd name="T84" fmla="*/ 19371 w 1468"/>
                <a:gd name="T85" fmla="*/ 1 h 851"/>
                <a:gd name="T86" fmla="*/ 18988 w 1468"/>
                <a:gd name="T87" fmla="*/ 1 h 851"/>
                <a:gd name="T88" fmla="*/ 20129 w 1468"/>
                <a:gd name="T89" fmla="*/ 1 h 851"/>
                <a:gd name="T90" fmla="*/ 19632 w 1468"/>
                <a:gd name="T91" fmla="*/ 1 h 851"/>
                <a:gd name="T92" fmla="*/ 20998 w 1468"/>
                <a:gd name="T93" fmla="*/ 1 h 851"/>
                <a:gd name="T94" fmla="*/ 20416 w 1468"/>
                <a:gd name="T95" fmla="*/ 1 h 851"/>
                <a:gd name="T96" fmla="*/ 21948 w 1468"/>
                <a:gd name="T97" fmla="*/ 1 h 851"/>
                <a:gd name="T98" fmla="*/ 21276 w 1468"/>
                <a:gd name="T99" fmla="*/ 1 h 851"/>
                <a:gd name="T100" fmla="*/ 23155 w 1468"/>
                <a:gd name="T101" fmla="*/ 1 h 851"/>
                <a:gd name="T102" fmla="*/ 22381 w 1468"/>
                <a:gd name="T103" fmla="*/ 1 h 851"/>
                <a:gd name="T104" fmla="*/ 24240 w 1468"/>
                <a:gd name="T105" fmla="*/ 1 h 851"/>
                <a:gd name="T106" fmla="*/ 23629 w 1468"/>
                <a:gd name="T107" fmla="*/ 1 h 851"/>
                <a:gd name="T108" fmla="*/ 25076 w 1468"/>
                <a:gd name="T109" fmla="*/ 1 h 851"/>
                <a:gd name="T110" fmla="*/ 25505 w 1468"/>
                <a:gd name="T111" fmla="*/ 1 h 851"/>
                <a:gd name="T112" fmla="*/ 25407 w 1468"/>
                <a:gd name="T113" fmla="*/ 1 h 851"/>
                <a:gd name="T114" fmla="*/ 26635 w 1468"/>
                <a:gd name="T115" fmla="*/ 1 h 851"/>
                <a:gd name="T116" fmla="*/ 26124 w 1468"/>
                <a:gd name="T117" fmla="*/ 1 h 851"/>
                <a:gd name="T118" fmla="*/ 27272 w 1468"/>
                <a:gd name="T119" fmla="*/ 1 h 851"/>
                <a:gd name="T120" fmla="*/ 26925 w 1468"/>
                <a:gd name="T121" fmla="*/ 1 h 85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468" h="851">
                  <a:moveTo>
                    <a:pt x="0" y="426"/>
                  </a:moveTo>
                  <a:lnTo>
                    <a:pt x="20" y="371"/>
                  </a:lnTo>
                  <a:lnTo>
                    <a:pt x="21" y="369"/>
                  </a:lnTo>
                  <a:lnTo>
                    <a:pt x="22" y="368"/>
                  </a:lnTo>
                  <a:lnTo>
                    <a:pt x="23" y="368"/>
                  </a:lnTo>
                  <a:lnTo>
                    <a:pt x="24" y="369"/>
                  </a:lnTo>
                  <a:lnTo>
                    <a:pt x="25" y="371"/>
                  </a:lnTo>
                  <a:lnTo>
                    <a:pt x="25" y="373"/>
                  </a:lnTo>
                  <a:lnTo>
                    <a:pt x="24" y="375"/>
                  </a:lnTo>
                  <a:lnTo>
                    <a:pt x="5" y="430"/>
                  </a:lnTo>
                  <a:lnTo>
                    <a:pt x="5" y="432"/>
                  </a:lnTo>
                  <a:lnTo>
                    <a:pt x="3" y="432"/>
                  </a:lnTo>
                  <a:lnTo>
                    <a:pt x="2" y="432"/>
                  </a:lnTo>
                  <a:lnTo>
                    <a:pt x="1" y="432"/>
                  </a:lnTo>
                  <a:lnTo>
                    <a:pt x="0" y="430"/>
                  </a:lnTo>
                  <a:lnTo>
                    <a:pt x="0" y="428"/>
                  </a:lnTo>
                  <a:lnTo>
                    <a:pt x="0" y="426"/>
                  </a:lnTo>
                  <a:close/>
                  <a:moveTo>
                    <a:pt x="34" y="330"/>
                  </a:moveTo>
                  <a:lnTo>
                    <a:pt x="55" y="277"/>
                  </a:lnTo>
                  <a:lnTo>
                    <a:pt x="55" y="275"/>
                  </a:lnTo>
                  <a:lnTo>
                    <a:pt x="56" y="275"/>
                  </a:lnTo>
                  <a:lnTo>
                    <a:pt x="57" y="275"/>
                  </a:lnTo>
                  <a:lnTo>
                    <a:pt x="58" y="275"/>
                  </a:lnTo>
                  <a:lnTo>
                    <a:pt x="60" y="277"/>
                  </a:lnTo>
                  <a:lnTo>
                    <a:pt x="60" y="279"/>
                  </a:lnTo>
                  <a:lnTo>
                    <a:pt x="60" y="280"/>
                  </a:lnTo>
                  <a:lnTo>
                    <a:pt x="60" y="282"/>
                  </a:lnTo>
                  <a:lnTo>
                    <a:pt x="39" y="336"/>
                  </a:lnTo>
                  <a:lnTo>
                    <a:pt x="39" y="337"/>
                  </a:lnTo>
                  <a:lnTo>
                    <a:pt x="38" y="337"/>
                  </a:lnTo>
                  <a:lnTo>
                    <a:pt x="36" y="337"/>
                  </a:lnTo>
                  <a:lnTo>
                    <a:pt x="35" y="337"/>
                  </a:lnTo>
                  <a:lnTo>
                    <a:pt x="34" y="336"/>
                  </a:lnTo>
                  <a:lnTo>
                    <a:pt x="34" y="334"/>
                  </a:lnTo>
                  <a:lnTo>
                    <a:pt x="34" y="332"/>
                  </a:lnTo>
                  <a:lnTo>
                    <a:pt x="34" y="330"/>
                  </a:lnTo>
                  <a:close/>
                  <a:moveTo>
                    <a:pt x="71" y="239"/>
                  </a:moveTo>
                  <a:lnTo>
                    <a:pt x="95" y="188"/>
                  </a:lnTo>
                  <a:lnTo>
                    <a:pt x="95" y="186"/>
                  </a:lnTo>
                  <a:lnTo>
                    <a:pt x="96" y="186"/>
                  </a:lnTo>
                  <a:lnTo>
                    <a:pt x="97" y="186"/>
                  </a:lnTo>
                  <a:lnTo>
                    <a:pt x="98" y="186"/>
                  </a:lnTo>
                  <a:lnTo>
                    <a:pt x="99" y="188"/>
                  </a:lnTo>
                  <a:lnTo>
                    <a:pt x="99" y="189"/>
                  </a:lnTo>
                  <a:lnTo>
                    <a:pt x="99" y="191"/>
                  </a:lnTo>
                  <a:lnTo>
                    <a:pt x="99" y="193"/>
                  </a:lnTo>
                  <a:lnTo>
                    <a:pt x="75" y="245"/>
                  </a:lnTo>
                  <a:lnTo>
                    <a:pt x="74" y="245"/>
                  </a:lnTo>
                  <a:lnTo>
                    <a:pt x="74" y="246"/>
                  </a:lnTo>
                  <a:lnTo>
                    <a:pt x="73" y="245"/>
                  </a:lnTo>
                  <a:lnTo>
                    <a:pt x="72" y="245"/>
                  </a:lnTo>
                  <a:lnTo>
                    <a:pt x="71" y="243"/>
                  </a:lnTo>
                  <a:lnTo>
                    <a:pt x="71" y="241"/>
                  </a:lnTo>
                  <a:lnTo>
                    <a:pt x="71" y="239"/>
                  </a:lnTo>
                  <a:close/>
                  <a:moveTo>
                    <a:pt x="111" y="152"/>
                  </a:moveTo>
                  <a:lnTo>
                    <a:pt x="126" y="122"/>
                  </a:lnTo>
                  <a:lnTo>
                    <a:pt x="138" y="102"/>
                  </a:lnTo>
                  <a:lnTo>
                    <a:pt x="138" y="100"/>
                  </a:lnTo>
                  <a:lnTo>
                    <a:pt x="139" y="100"/>
                  </a:lnTo>
                  <a:lnTo>
                    <a:pt x="140" y="100"/>
                  </a:lnTo>
                  <a:lnTo>
                    <a:pt x="141" y="102"/>
                  </a:lnTo>
                  <a:lnTo>
                    <a:pt x="142" y="104"/>
                  </a:lnTo>
                  <a:lnTo>
                    <a:pt x="142" y="106"/>
                  </a:lnTo>
                  <a:lnTo>
                    <a:pt x="142" y="107"/>
                  </a:lnTo>
                  <a:lnTo>
                    <a:pt x="141" y="109"/>
                  </a:lnTo>
                  <a:lnTo>
                    <a:pt x="130" y="127"/>
                  </a:lnTo>
                  <a:lnTo>
                    <a:pt x="116" y="157"/>
                  </a:lnTo>
                  <a:lnTo>
                    <a:pt x="115" y="159"/>
                  </a:lnTo>
                  <a:lnTo>
                    <a:pt x="114" y="157"/>
                  </a:lnTo>
                  <a:lnTo>
                    <a:pt x="112" y="157"/>
                  </a:lnTo>
                  <a:lnTo>
                    <a:pt x="111" y="156"/>
                  </a:lnTo>
                  <a:lnTo>
                    <a:pt x="111" y="154"/>
                  </a:lnTo>
                  <a:lnTo>
                    <a:pt x="111" y="152"/>
                  </a:lnTo>
                  <a:close/>
                  <a:moveTo>
                    <a:pt x="158" y="68"/>
                  </a:moveTo>
                  <a:lnTo>
                    <a:pt x="187" y="33"/>
                  </a:lnTo>
                  <a:lnTo>
                    <a:pt x="188" y="31"/>
                  </a:lnTo>
                  <a:lnTo>
                    <a:pt x="190" y="31"/>
                  </a:lnTo>
                  <a:lnTo>
                    <a:pt x="191" y="31"/>
                  </a:lnTo>
                  <a:lnTo>
                    <a:pt x="192" y="31"/>
                  </a:lnTo>
                  <a:lnTo>
                    <a:pt x="193" y="31"/>
                  </a:lnTo>
                  <a:lnTo>
                    <a:pt x="193" y="33"/>
                  </a:lnTo>
                  <a:lnTo>
                    <a:pt x="194" y="34"/>
                  </a:lnTo>
                  <a:lnTo>
                    <a:pt x="194" y="36"/>
                  </a:lnTo>
                  <a:lnTo>
                    <a:pt x="193" y="38"/>
                  </a:lnTo>
                  <a:lnTo>
                    <a:pt x="192" y="38"/>
                  </a:lnTo>
                  <a:lnTo>
                    <a:pt x="191" y="40"/>
                  </a:lnTo>
                  <a:lnTo>
                    <a:pt x="161" y="75"/>
                  </a:lnTo>
                  <a:lnTo>
                    <a:pt x="160" y="77"/>
                  </a:lnTo>
                  <a:lnTo>
                    <a:pt x="159" y="77"/>
                  </a:lnTo>
                  <a:lnTo>
                    <a:pt x="158" y="77"/>
                  </a:lnTo>
                  <a:lnTo>
                    <a:pt x="156" y="75"/>
                  </a:lnTo>
                  <a:lnTo>
                    <a:pt x="156" y="74"/>
                  </a:lnTo>
                  <a:lnTo>
                    <a:pt x="156" y="72"/>
                  </a:lnTo>
                  <a:lnTo>
                    <a:pt x="156" y="70"/>
                  </a:lnTo>
                  <a:lnTo>
                    <a:pt x="158" y="68"/>
                  </a:lnTo>
                  <a:close/>
                  <a:moveTo>
                    <a:pt x="215" y="9"/>
                  </a:moveTo>
                  <a:lnTo>
                    <a:pt x="219" y="6"/>
                  </a:lnTo>
                  <a:lnTo>
                    <a:pt x="220" y="6"/>
                  </a:lnTo>
                  <a:lnTo>
                    <a:pt x="253" y="2"/>
                  </a:lnTo>
                  <a:lnTo>
                    <a:pt x="254" y="0"/>
                  </a:lnTo>
                  <a:lnTo>
                    <a:pt x="254" y="2"/>
                  </a:lnTo>
                  <a:lnTo>
                    <a:pt x="256" y="2"/>
                  </a:lnTo>
                  <a:lnTo>
                    <a:pt x="257" y="4"/>
                  </a:lnTo>
                  <a:lnTo>
                    <a:pt x="258" y="6"/>
                  </a:lnTo>
                  <a:lnTo>
                    <a:pt x="258" y="8"/>
                  </a:lnTo>
                  <a:lnTo>
                    <a:pt x="257" y="9"/>
                  </a:lnTo>
                  <a:lnTo>
                    <a:pt x="256" y="9"/>
                  </a:lnTo>
                  <a:lnTo>
                    <a:pt x="254" y="11"/>
                  </a:lnTo>
                  <a:lnTo>
                    <a:pt x="253" y="11"/>
                  </a:lnTo>
                  <a:lnTo>
                    <a:pt x="254" y="11"/>
                  </a:lnTo>
                  <a:lnTo>
                    <a:pt x="220" y="15"/>
                  </a:lnTo>
                  <a:lnTo>
                    <a:pt x="221" y="13"/>
                  </a:lnTo>
                  <a:lnTo>
                    <a:pt x="217" y="17"/>
                  </a:lnTo>
                  <a:lnTo>
                    <a:pt x="216" y="18"/>
                  </a:lnTo>
                  <a:lnTo>
                    <a:pt x="215" y="18"/>
                  </a:lnTo>
                  <a:lnTo>
                    <a:pt x="214" y="17"/>
                  </a:lnTo>
                  <a:lnTo>
                    <a:pt x="214" y="15"/>
                  </a:lnTo>
                  <a:lnTo>
                    <a:pt x="213" y="13"/>
                  </a:lnTo>
                  <a:lnTo>
                    <a:pt x="213" y="11"/>
                  </a:lnTo>
                  <a:lnTo>
                    <a:pt x="214" y="11"/>
                  </a:lnTo>
                  <a:lnTo>
                    <a:pt x="215" y="9"/>
                  </a:lnTo>
                  <a:close/>
                  <a:moveTo>
                    <a:pt x="283" y="11"/>
                  </a:moveTo>
                  <a:lnTo>
                    <a:pt x="285" y="13"/>
                  </a:lnTo>
                  <a:lnTo>
                    <a:pt x="316" y="40"/>
                  </a:lnTo>
                  <a:lnTo>
                    <a:pt x="317" y="40"/>
                  </a:lnTo>
                  <a:lnTo>
                    <a:pt x="318" y="41"/>
                  </a:lnTo>
                  <a:lnTo>
                    <a:pt x="319" y="43"/>
                  </a:lnTo>
                  <a:lnTo>
                    <a:pt x="319" y="45"/>
                  </a:lnTo>
                  <a:lnTo>
                    <a:pt x="319" y="47"/>
                  </a:lnTo>
                  <a:lnTo>
                    <a:pt x="319" y="49"/>
                  </a:lnTo>
                  <a:lnTo>
                    <a:pt x="318" y="50"/>
                  </a:lnTo>
                  <a:lnTo>
                    <a:pt x="317" y="50"/>
                  </a:lnTo>
                  <a:lnTo>
                    <a:pt x="316" y="50"/>
                  </a:lnTo>
                  <a:lnTo>
                    <a:pt x="315" y="49"/>
                  </a:lnTo>
                  <a:lnTo>
                    <a:pt x="313" y="47"/>
                  </a:lnTo>
                  <a:lnTo>
                    <a:pt x="314" y="47"/>
                  </a:lnTo>
                  <a:lnTo>
                    <a:pt x="283" y="22"/>
                  </a:lnTo>
                  <a:lnTo>
                    <a:pt x="284" y="22"/>
                  </a:lnTo>
                  <a:lnTo>
                    <a:pt x="281" y="20"/>
                  </a:lnTo>
                  <a:lnTo>
                    <a:pt x="280" y="20"/>
                  </a:lnTo>
                  <a:lnTo>
                    <a:pt x="280" y="18"/>
                  </a:lnTo>
                  <a:lnTo>
                    <a:pt x="279" y="17"/>
                  </a:lnTo>
                  <a:lnTo>
                    <a:pt x="280" y="15"/>
                  </a:lnTo>
                  <a:lnTo>
                    <a:pt x="280" y="13"/>
                  </a:lnTo>
                  <a:lnTo>
                    <a:pt x="281" y="13"/>
                  </a:lnTo>
                  <a:lnTo>
                    <a:pt x="282" y="11"/>
                  </a:lnTo>
                  <a:lnTo>
                    <a:pt x="283" y="11"/>
                  </a:lnTo>
                  <a:close/>
                  <a:moveTo>
                    <a:pt x="339" y="72"/>
                  </a:moveTo>
                  <a:lnTo>
                    <a:pt x="348" y="84"/>
                  </a:lnTo>
                  <a:lnTo>
                    <a:pt x="367" y="120"/>
                  </a:lnTo>
                  <a:lnTo>
                    <a:pt x="368" y="120"/>
                  </a:lnTo>
                  <a:lnTo>
                    <a:pt x="368" y="122"/>
                  </a:lnTo>
                  <a:lnTo>
                    <a:pt x="368" y="123"/>
                  </a:lnTo>
                  <a:lnTo>
                    <a:pt x="367" y="125"/>
                  </a:lnTo>
                  <a:lnTo>
                    <a:pt x="366" y="127"/>
                  </a:lnTo>
                  <a:lnTo>
                    <a:pt x="365" y="127"/>
                  </a:lnTo>
                  <a:lnTo>
                    <a:pt x="364" y="127"/>
                  </a:lnTo>
                  <a:lnTo>
                    <a:pt x="362" y="125"/>
                  </a:lnTo>
                  <a:lnTo>
                    <a:pt x="344" y="91"/>
                  </a:lnTo>
                  <a:lnTo>
                    <a:pt x="336" y="79"/>
                  </a:lnTo>
                  <a:lnTo>
                    <a:pt x="335" y="77"/>
                  </a:lnTo>
                  <a:lnTo>
                    <a:pt x="335" y="75"/>
                  </a:lnTo>
                  <a:lnTo>
                    <a:pt x="335" y="74"/>
                  </a:lnTo>
                  <a:lnTo>
                    <a:pt x="336" y="74"/>
                  </a:lnTo>
                  <a:lnTo>
                    <a:pt x="337" y="72"/>
                  </a:lnTo>
                  <a:lnTo>
                    <a:pt x="338" y="72"/>
                  </a:lnTo>
                  <a:lnTo>
                    <a:pt x="339" y="72"/>
                  </a:lnTo>
                  <a:close/>
                  <a:moveTo>
                    <a:pt x="386" y="156"/>
                  </a:moveTo>
                  <a:lnTo>
                    <a:pt x="409" y="205"/>
                  </a:lnTo>
                  <a:lnTo>
                    <a:pt x="409" y="207"/>
                  </a:lnTo>
                  <a:lnTo>
                    <a:pt x="410" y="209"/>
                  </a:lnTo>
                  <a:lnTo>
                    <a:pt x="409" y="211"/>
                  </a:lnTo>
                  <a:lnTo>
                    <a:pt x="409" y="213"/>
                  </a:lnTo>
                  <a:lnTo>
                    <a:pt x="408" y="213"/>
                  </a:lnTo>
                  <a:lnTo>
                    <a:pt x="406" y="213"/>
                  </a:lnTo>
                  <a:lnTo>
                    <a:pt x="405" y="213"/>
                  </a:lnTo>
                  <a:lnTo>
                    <a:pt x="404" y="211"/>
                  </a:lnTo>
                  <a:lnTo>
                    <a:pt x="381" y="161"/>
                  </a:lnTo>
                  <a:lnTo>
                    <a:pt x="380" y="159"/>
                  </a:lnTo>
                  <a:lnTo>
                    <a:pt x="380" y="157"/>
                  </a:lnTo>
                  <a:lnTo>
                    <a:pt x="380" y="156"/>
                  </a:lnTo>
                  <a:lnTo>
                    <a:pt x="381" y="154"/>
                  </a:lnTo>
                  <a:lnTo>
                    <a:pt x="382" y="154"/>
                  </a:lnTo>
                  <a:lnTo>
                    <a:pt x="383" y="154"/>
                  </a:lnTo>
                  <a:lnTo>
                    <a:pt x="384" y="154"/>
                  </a:lnTo>
                  <a:lnTo>
                    <a:pt x="386" y="156"/>
                  </a:lnTo>
                  <a:close/>
                  <a:moveTo>
                    <a:pt x="425" y="243"/>
                  </a:moveTo>
                  <a:lnTo>
                    <a:pt x="443" y="280"/>
                  </a:lnTo>
                  <a:lnTo>
                    <a:pt x="448" y="295"/>
                  </a:lnTo>
                  <a:lnTo>
                    <a:pt x="448" y="296"/>
                  </a:lnTo>
                  <a:lnTo>
                    <a:pt x="448" y="298"/>
                  </a:lnTo>
                  <a:lnTo>
                    <a:pt x="448" y="300"/>
                  </a:lnTo>
                  <a:lnTo>
                    <a:pt x="447" y="302"/>
                  </a:lnTo>
                  <a:lnTo>
                    <a:pt x="446" y="302"/>
                  </a:lnTo>
                  <a:lnTo>
                    <a:pt x="445" y="302"/>
                  </a:lnTo>
                  <a:lnTo>
                    <a:pt x="444" y="302"/>
                  </a:lnTo>
                  <a:lnTo>
                    <a:pt x="444" y="300"/>
                  </a:lnTo>
                  <a:lnTo>
                    <a:pt x="438" y="286"/>
                  </a:lnTo>
                  <a:lnTo>
                    <a:pt x="421" y="248"/>
                  </a:lnTo>
                  <a:lnTo>
                    <a:pt x="421" y="246"/>
                  </a:lnTo>
                  <a:lnTo>
                    <a:pt x="421" y="245"/>
                  </a:lnTo>
                  <a:lnTo>
                    <a:pt x="421" y="243"/>
                  </a:lnTo>
                  <a:lnTo>
                    <a:pt x="422" y="241"/>
                  </a:lnTo>
                  <a:lnTo>
                    <a:pt x="423" y="241"/>
                  </a:lnTo>
                  <a:lnTo>
                    <a:pt x="424" y="241"/>
                  </a:lnTo>
                  <a:lnTo>
                    <a:pt x="425" y="241"/>
                  </a:lnTo>
                  <a:lnTo>
                    <a:pt x="425" y="243"/>
                  </a:lnTo>
                  <a:close/>
                  <a:moveTo>
                    <a:pt x="463" y="334"/>
                  </a:moveTo>
                  <a:lnTo>
                    <a:pt x="474" y="362"/>
                  </a:lnTo>
                  <a:lnTo>
                    <a:pt x="484" y="389"/>
                  </a:lnTo>
                  <a:lnTo>
                    <a:pt x="484" y="391"/>
                  </a:lnTo>
                  <a:lnTo>
                    <a:pt x="484" y="393"/>
                  </a:lnTo>
                  <a:lnTo>
                    <a:pt x="484" y="394"/>
                  </a:lnTo>
                  <a:lnTo>
                    <a:pt x="482" y="396"/>
                  </a:lnTo>
                  <a:lnTo>
                    <a:pt x="481" y="396"/>
                  </a:lnTo>
                  <a:lnTo>
                    <a:pt x="480" y="396"/>
                  </a:lnTo>
                  <a:lnTo>
                    <a:pt x="479" y="394"/>
                  </a:lnTo>
                  <a:lnTo>
                    <a:pt x="478" y="394"/>
                  </a:lnTo>
                  <a:lnTo>
                    <a:pt x="469" y="368"/>
                  </a:lnTo>
                  <a:lnTo>
                    <a:pt x="458" y="339"/>
                  </a:lnTo>
                  <a:lnTo>
                    <a:pt x="458" y="337"/>
                  </a:lnTo>
                  <a:lnTo>
                    <a:pt x="458" y="336"/>
                  </a:lnTo>
                  <a:lnTo>
                    <a:pt x="458" y="334"/>
                  </a:lnTo>
                  <a:lnTo>
                    <a:pt x="459" y="332"/>
                  </a:lnTo>
                  <a:lnTo>
                    <a:pt x="460" y="332"/>
                  </a:lnTo>
                  <a:lnTo>
                    <a:pt x="462" y="332"/>
                  </a:lnTo>
                  <a:lnTo>
                    <a:pt x="463" y="332"/>
                  </a:lnTo>
                  <a:lnTo>
                    <a:pt x="463" y="334"/>
                  </a:lnTo>
                  <a:close/>
                  <a:moveTo>
                    <a:pt x="498" y="428"/>
                  </a:moveTo>
                  <a:lnTo>
                    <a:pt x="518" y="484"/>
                  </a:lnTo>
                  <a:lnTo>
                    <a:pt x="518" y="485"/>
                  </a:lnTo>
                  <a:lnTo>
                    <a:pt x="518" y="487"/>
                  </a:lnTo>
                  <a:lnTo>
                    <a:pt x="517" y="489"/>
                  </a:lnTo>
                  <a:lnTo>
                    <a:pt x="517" y="491"/>
                  </a:lnTo>
                  <a:lnTo>
                    <a:pt x="515" y="491"/>
                  </a:lnTo>
                  <a:lnTo>
                    <a:pt x="514" y="491"/>
                  </a:lnTo>
                  <a:lnTo>
                    <a:pt x="513" y="489"/>
                  </a:lnTo>
                  <a:lnTo>
                    <a:pt x="512" y="489"/>
                  </a:lnTo>
                  <a:lnTo>
                    <a:pt x="492" y="434"/>
                  </a:lnTo>
                  <a:lnTo>
                    <a:pt x="492" y="432"/>
                  </a:lnTo>
                  <a:lnTo>
                    <a:pt x="492" y="430"/>
                  </a:lnTo>
                  <a:lnTo>
                    <a:pt x="492" y="428"/>
                  </a:lnTo>
                  <a:lnTo>
                    <a:pt x="493" y="426"/>
                  </a:lnTo>
                  <a:lnTo>
                    <a:pt x="495" y="426"/>
                  </a:lnTo>
                  <a:lnTo>
                    <a:pt x="496" y="426"/>
                  </a:lnTo>
                  <a:lnTo>
                    <a:pt x="497" y="426"/>
                  </a:lnTo>
                  <a:lnTo>
                    <a:pt x="498" y="428"/>
                  </a:lnTo>
                  <a:close/>
                  <a:moveTo>
                    <a:pt x="532" y="523"/>
                  </a:moveTo>
                  <a:lnTo>
                    <a:pt x="535" y="533"/>
                  </a:lnTo>
                  <a:lnTo>
                    <a:pt x="552" y="578"/>
                  </a:lnTo>
                  <a:lnTo>
                    <a:pt x="553" y="578"/>
                  </a:lnTo>
                  <a:lnTo>
                    <a:pt x="553" y="580"/>
                  </a:lnTo>
                  <a:lnTo>
                    <a:pt x="552" y="582"/>
                  </a:lnTo>
                  <a:lnTo>
                    <a:pt x="552" y="583"/>
                  </a:lnTo>
                  <a:lnTo>
                    <a:pt x="551" y="583"/>
                  </a:lnTo>
                  <a:lnTo>
                    <a:pt x="550" y="583"/>
                  </a:lnTo>
                  <a:lnTo>
                    <a:pt x="549" y="583"/>
                  </a:lnTo>
                  <a:lnTo>
                    <a:pt x="547" y="582"/>
                  </a:lnTo>
                  <a:lnTo>
                    <a:pt x="530" y="537"/>
                  </a:lnTo>
                  <a:lnTo>
                    <a:pt x="527" y="528"/>
                  </a:lnTo>
                  <a:lnTo>
                    <a:pt x="527" y="526"/>
                  </a:lnTo>
                  <a:lnTo>
                    <a:pt x="527" y="525"/>
                  </a:lnTo>
                  <a:lnTo>
                    <a:pt x="527" y="523"/>
                  </a:lnTo>
                  <a:lnTo>
                    <a:pt x="528" y="521"/>
                  </a:lnTo>
                  <a:lnTo>
                    <a:pt x="529" y="521"/>
                  </a:lnTo>
                  <a:lnTo>
                    <a:pt x="530" y="521"/>
                  </a:lnTo>
                  <a:lnTo>
                    <a:pt x="531" y="521"/>
                  </a:lnTo>
                  <a:lnTo>
                    <a:pt x="532" y="523"/>
                  </a:lnTo>
                  <a:close/>
                  <a:moveTo>
                    <a:pt x="567" y="615"/>
                  </a:moveTo>
                  <a:lnTo>
                    <a:pt x="591" y="665"/>
                  </a:lnTo>
                  <a:lnTo>
                    <a:pt x="593" y="667"/>
                  </a:lnTo>
                  <a:lnTo>
                    <a:pt x="593" y="669"/>
                  </a:lnTo>
                  <a:lnTo>
                    <a:pt x="593" y="671"/>
                  </a:lnTo>
                  <a:lnTo>
                    <a:pt x="591" y="672"/>
                  </a:lnTo>
                  <a:lnTo>
                    <a:pt x="590" y="672"/>
                  </a:lnTo>
                  <a:lnTo>
                    <a:pt x="589" y="672"/>
                  </a:lnTo>
                  <a:lnTo>
                    <a:pt x="588" y="672"/>
                  </a:lnTo>
                  <a:lnTo>
                    <a:pt x="587" y="671"/>
                  </a:lnTo>
                  <a:lnTo>
                    <a:pt x="563" y="621"/>
                  </a:lnTo>
                  <a:lnTo>
                    <a:pt x="563" y="619"/>
                  </a:lnTo>
                  <a:lnTo>
                    <a:pt x="563" y="617"/>
                  </a:lnTo>
                  <a:lnTo>
                    <a:pt x="563" y="615"/>
                  </a:lnTo>
                  <a:lnTo>
                    <a:pt x="564" y="614"/>
                  </a:lnTo>
                  <a:lnTo>
                    <a:pt x="565" y="614"/>
                  </a:lnTo>
                  <a:lnTo>
                    <a:pt x="566" y="614"/>
                  </a:lnTo>
                  <a:lnTo>
                    <a:pt x="567" y="615"/>
                  </a:lnTo>
                  <a:close/>
                  <a:moveTo>
                    <a:pt x="609" y="701"/>
                  </a:moveTo>
                  <a:lnTo>
                    <a:pt x="630" y="744"/>
                  </a:lnTo>
                  <a:lnTo>
                    <a:pt x="634" y="751"/>
                  </a:lnTo>
                  <a:lnTo>
                    <a:pt x="634" y="753"/>
                  </a:lnTo>
                  <a:lnTo>
                    <a:pt x="634" y="754"/>
                  </a:lnTo>
                  <a:lnTo>
                    <a:pt x="634" y="756"/>
                  </a:lnTo>
                  <a:lnTo>
                    <a:pt x="633" y="758"/>
                  </a:lnTo>
                  <a:lnTo>
                    <a:pt x="632" y="758"/>
                  </a:lnTo>
                  <a:lnTo>
                    <a:pt x="631" y="758"/>
                  </a:lnTo>
                  <a:lnTo>
                    <a:pt x="630" y="756"/>
                  </a:lnTo>
                  <a:lnTo>
                    <a:pt x="626" y="749"/>
                  </a:lnTo>
                  <a:lnTo>
                    <a:pt x="605" y="706"/>
                  </a:lnTo>
                  <a:lnTo>
                    <a:pt x="605" y="705"/>
                  </a:lnTo>
                  <a:lnTo>
                    <a:pt x="605" y="703"/>
                  </a:lnTo>
                  <a:lnTo>
                    <a:pt x="605" y="701"/>
                  </a:lnTo>
                  <a:lnTo>
                    <a:pt x="606" y="701"/>
                  </a:lnTo>
                  <a:lnTo>
                    <a:pt x="606" y="699"/>
                  </a:lnTo>
                  <a:lnTo>
                    <a:pt x="607" y="699"/>
                  </a:lnTo>
                  <a:lnTo>
                    <a:pt x="608" y="699"/>
                  </a:lnTo>
                  <a:lnTo>
                    <a:pt x="609" y="701"/>
                  </a:lnTo>
                  <a:close/>
                  <a:moveTo>
                    <a:pt x="654" y="781"/>
                  </a:moveTo>
                  <a:lnTo>
                    <a:pt x="660" y="792"/>
                  </a:lnTo>
                  <a:lnTo>
                    <a:pt x="660" y="790"/>
                  </a:lnTo>
                  <a:lnTo>
                    <a:pt x="686" y="819"/>
                  </a:lnTo>
                  <a:lnTo>
                    <a:pt x="686" y="820"/>
                  </a:lnTo>
                  <a:lnTo>
                    <a:pt x="687" y="822"/>
                  </a:lnTo>
                  <a:lnTo>
                    <a:pt x="687" y="824"/>
                  </a:lnTo>
                  <a:lnTo>
                    <a:pt x="686" y="826"/>
                  </a:lnTo>
                  <a:lnTo>
                    <a:pt x="685" y="828"/>
                  </a:lnTo>
                  <a:lnTo>
                    <a:pt x="684" y="828"/>
                  </a:lnTo>
                  <a:lnTo>
                    <a:pt x="683" y="826"/>
                  </a:lnTo>
                  <a:lnTo>
                    <a:pt x="656" y="799"/>
                  </a:lnTo>
                  <a:lnTo>
                    <a:pt x="656" y="797"/>
                  </a:lnTo>
                  <a:lnTo>
                    <a:pt x="650" y="788"/>
                  </a:lnTo>
                  <a:lnTo>
                    <a:pt x="650" y="787"/>
                  </a:lnTo>
                  <a:lnTo>
                    <a:pt x="650" y="785"/>
                  </a:lnTo>
                  <a:lnTo>
                    <a:pt x="650" y="783"/>
                  </a:lnTo>
                  <a:lnTo>
                    <a:pt x="650" y="781"/>
                  </a:lnTo>
                  <a:lnTo>
                    <a:pt x="651" y="781"/>
                  </a:lnTo>
                  <a:lnTo>
                    <a:pt x="652" y="781"/>
                  </a:lnTo>
                  <a:lnTo>
                    <a:pt x="653" y="781"/>
                  </a:lnTo>
                  <a:lnTo>
                    <a:pt x="654" y="781"/>
                  </a:lnTo>
                  <a:close/>
                  <a:moveTo>
                    <a:pt x="712" y="835"/>
                  </a:moveTo>
                  <a:lnTo>
                    <a:pt x="720" y="838"/>
                  </a:lnTo>
                  <a:lnTo>
                    <a:pt x="719" y="838"/>
                  </a:lnTo>
                  <a:lnTo>
                    <a:pt x="750" y="842"/>
                  </a:lnTo>
                  <a:lnTo>
                    <a:pt x="751" y="842"/>
                  </a:lnTo>
                  <a:lnTo>
                    <a:pt x="751" y="844"/>
                  </a:lnTo>
                  <a:lnTo>
                    <a:pt x="752" y="844"/>
                  </a:lnTo>
                  <a:lnTo>
                    <a:pt x="752" y="847"/>
                  </a:lnTo>
                  <a:lnTo>
                    <a:pt x="751" y="849"/>
                  </a:lnTo>
                  <a:lnTo>
                    <a:pt x="750" y="851"/>
                  </a:lnTo>
                  <a:lnTo>
                    <a:pt x="749" y="851"/>
                  </a:lnTo>
                  <a:lnTo>
                    <a:pt x="719" y="847"/>
                  </a:lnTo>
                  <a:lnTo>
                    <a:pt x="718" y="847"/>
                  </a:lnTo>
                  <a:lnTo>
                    <a:pt x="709" y="842"/>
                  </a:lnTo>
                  <a:lnTo>
                    <a:pt x="708" y="842"/>
                  </a:lnTo>
                  <a:lnTo>
                    <a:pt x="708" y="840"/>
                  </a:lnTo>
                  <a:lnTo>
                    <a:pt x="707" y="838"/>
                  </a:lnTo>
                  <a:lnTo>
                    <a:pt x="708" y="836"/>
                  </a:lnTo>
                  <a:lnTo>
                    <a:pt x="708" y="835"/>
                  </a:lnTo>
                  <a:lnTo>
                    <a:pt x="709" y="835"/>
                  </a:lnTo>
                  <a:lnTo>
                    <a:pt x="710" y="833"/>
                  </a:lnTo>
                  <a:lnTo>
                    <a:pt x="712" y="835"/>
                  </a:lnTo>
                  <a:close/>
                  <a:moveTo>
                    <a:pt x="775" y="828"/>
                  </a:moveTo>
                  <a:lnTo>
                    <a:pt x="783" y="824"/>
                  </a:lnTo>
                  <a:lnTo>
                    <a:pt x="810" y="799"/>
                  </a:lnTo>
                  <a:lnTo>
                    <a:pt x="811" y="797"/>
                  </a:lnTo>
                  <a:lnTo>
                    <a:pt x="812" y="797"/>
                  </a:lnTo>
                  <a:lnTo>
                    <a:pt x="812" y="799"/>
                  </a:lnTo>
                  <a:lnTo>
                    <a:pt x="813" y="799"/>
                  </a:lnTo>
                  <a:lnTo>
                    <a:pt x="814" y="801"/>
                  </a:lnTo>
                  <a:lnTo>
                    <a:pt x="813" y="803"/>
                  </a:lnTo>
                  <a:lnTo>
                    <a:pt x="813" y="804"/>
                  </a:lnTo>
                  <a:lnTo>
                    <a:pt x="812" y="806"/>
                  </a:lnTo>
                  <a:lnTo>
                    <a:pt x="785" y="831"/>
                  </a:lnTo>
                  <a:lnTo>
                    <a:pt x="785" y="833"/>
                  </a:lnTo>
                  <a:lnTo>
                    <a:pt x="778" y="836"/>
                  </a:lnTo>
                  <a:lnTo>
                    <a:pt x="775" y="836"/>
                  </a:lnTo>
                  <a:lnTo>
                    <a:pt x="774" y="836"/>
                  </a:lnTo>
                  <a:lnTo>
                    <a:pt x="773" y="835"/>
                  </a:lnTo>
                  <a:lnTo>
                    <a:pt x="773" y="833"/>
                  </a:lnTo>
                  <a:lnTo>
                    <a:pt x="773" y="831"/>
                  </a:lnTo>
                  <a:lnTo>
                    <a:pt x="774" y="829"/>
                  </a:lnTo>
                  <a:lnTo>
                    <a:pt x="775" y="828"/>
                  </a:lnTo>
                  <a:close/>
                  <a:moveTo>
                    <a:pt x="829" y="769"/>
                  </a:moveTo>
                  <a:lnTo>
                    <a:pt x="844" y="747"/>
                  </a:lnTo>
                  <a:lnTo>
                    <a:pt x="856" y="722"/>
                  </a:lnTo>
                  <a:lnTo>
                    <a:pt x="857" y="721"/>
                  </a:lnTo>
                  <a:lnTo>
                    <a:pt x="858" y="721"/>
                  </a:lnTo>
                  <a:lnTo>
                    <a:pt x="859" y="721"/>
                  </a:lnTo>
                  <a:lnTo>
                    <a:pt x="860" y="721"/>
                  </a:lnTo>
                  <a:lnTo>
                    <a:pt x="860" y="722"/>
                  </a:lnTo>
                  <a:lnTo>
                    <a:pt x="861" y="724"/>
                  </a:lnTo>
                  <a:lnTo>
                    <a:pt x="861" y="726"/>
                  </a:lnTo>
                  <a:lnTo>
                    <a:pt x="860" y="728"/>
                  </a:lnTo>
                  <a:lnTo>
                    <a:pt x="847" y="753"/>
                  </a:lnTo>
                  <a:lnTo>
                    <a:pt x="834" y="774"/>
                  </a:lnTo>
                  <a:lnTo>
                    <a:pt x="833" y="776"/>
                  </a:lnTo>
                  <a:lnTo>
                    <a:pt x="832" y="776"/>
                  </a:lnTo>
                  <a:lnTo>
                    <a:pt x="830" y="776"/>
                  </a:lnTo>
                  <a:lnTo>
                    <a:pt x="829" y="774"/>
                  </a:lnTo>
                  <a:lnTo>
                    <a:pt x="828" y="774"/>
                  </a:lnTo>
                  <a:lnTo>
                    <a:pt x="828" y="772"/>
                  </a:lnTo>
                  <a:lnTo>
                    <a:pt x="829" y="771"/>
                  </a:lnTo>
                  <a:lnTo>
                    <a:pt x="829" y="769"/>
                  </a:lnTo>
                  <a:close/>
                  <a:moveTo>
                    <a:pt x="873" y="687"/>
                  </a:moveTo>
                  <a:lnTo>
                    <a:pt x="897" y="635"/>
                  </a:lnTo>
                  <a:lnTo>
                    <a:pt x="898" y="633"/>
                  </a:lnTo>
                  <a:lnTo>
                    <a:pt x="899" y="633"/>
                  </a:lnTo>
                  <a:lnTo>
                    <a:pt x="900" y="633"/>
                  </a:lnTo>
                  <a:lnTo>
                    <a:pt x="901" y="633"/>
                  </a:lnTo>
                  <a:lnTo>
                    <a:pt x="901" y="635"/>
                  </a:lnTo>
                  <a:lnTo>
                    <a:pt x="902" y="637"/>
                  </a:lnTo>
                  <a:lnTo>
                    <a:pt x="902" y="639"/>
                  </a:lnTo>
                  <a:lnTo>
                    <a:pt x="901" y="640"/>
                  </a:lnTo>
                  <a:lnTo>
                    <a:pt x="879" y="692"/>
                  </a:lnTo>
                  <a:lnTo>
                    <a:pt x="878" y="694"/>
                  </a:lnTo>
                  <a:lnTo>
                    <a:pt x="877" y="694"/>
                  </a:lnTo>
                  <a:lnTo>
                    <a:pt x="876" y="694"/>
                  </a:lnTo>
                  <a:lnTo>
                    <a:pt x="874" y="694"/>
                  </a:lnTo>
                  <a:lnTo>
                    <a:pt x="873" y="692"/>
                  </a:lnTo>
                  <a:lnTo>
                    <a:pt x="873" y="690"/>
                  </a:lnTo>
                  <a:lnTo>
                    <a:pt x="873" y="689"/>
                  </a:lnTo>
                  <a:lnTo>
                    <a:pt x="873" y="687"/>
                  </a:lnTo>
                  <a:close/>
                  <a:moveTo>
                    <a:pt x="913" y="598"/>
                  </a:moveTo>
                  <a:lnTo>
                    <a:pt x="936" y="546"/>
                  </a:lnTo>
                  <a:lnTo>
                    <a:pt x="936" y="544"/>
                  </a:lnTo>
                  <a:lnTo>
                    <a:pt x="937" y="544"/>
                  </a:lnTo>
                  <a:lnTo>
                    <a:pt x="938" y="544"/>
                  </a:lnTo>
                  <a:lnTo>
                    <a:pt x="939" y="544"/>
                  </a:lnTo>
                  <a:lnTo>
                    <a:pt x="941" y="546"/>
                  </a:lnTo>
                  <a:lnTo>
                    <a:pt x="941" y="548"/>
                  </a:lnTo>
                  <a:lnTo>
                    <a:pt x="941" y="549"/>
                  </a:lnTo>
                  <a:lnTo>
                    <a:pt x="941" y="551"/>
                  </a:lnTo>
                  <a:lnTo>
                    <a:pt x="917" y="603"/>
                  </a:lnTo>
                  <a:lnTo>
                    <a:pt x="916" y="605"/>
                  </a:lnTo>
                  <a:lnTo>
                    <a:pt x="915" y="605"/>
                  </a:lnTo>
                  <a:lnTo>
                    <a:pt x="914" y="605"/>
                  </a:lnTo>
                  <a:lnTo>
                    <a:pt x="913" y="605"/>
                  </a:lnTo>
                  <a:lnTo>
                    <a:pt x="913" y="603"/>
                  </a:lnTo>
                  <a:lnTo>
                    <a:pt x="912" y="601"/>
                  </a:lnTo>
                  <a:lnTo>
                    <a:pt x="912" y="599"/>
                  </a:lnTo>
                  <a:lnTo>
                    <a:pt x="913" y="598"/>
                  </a:lnTo>
                  <a:close/>
                  <a:moveTo>
                    <a:pt x="950" y="507"/>
                  </a:moveTo>
                  <a:lnTo>
                    <a:pt x="968" y="459"/>
                  </a:lnTo>
                  <a:lnTo>
                    <a:pt x="970" y="453"/>
                  </a:lnTo>
                  <a:lnTo>
                    <a:pt x="971" y="451"/>
                  </a:lnTo>
                  <a:lnTo>
                    <a:pt x="973" y="450"/>
                  </a:lnTo>
                  <a:lnTo>
                    <a:pt x="974" y="450"/>
                  </a:lnTo>
                  <a:lnTo>
                    <a:pt x="975" y="451"/>
                  </a:lnTo>
                  <a:lnTo>
                    <a:pt x="976" y="451"/>
                  </a:lnTo>
                  <a:lnTo>
                    <a:pt x="976" y="453"/>
                  </a:lnTo>
                  <a:lnTo>
                    <a:pt x="976" y="455"/>
                  </a:lnTo>
                  <a:lnTo>
                    <a:pt x="976" y="457"/>
                  </a:lnTo>
                  <a:lnTo>
                    <a:pt x="974" y="464"/>
                  </a:lnTo>
                  <a:lnTo>
                    <a:pt x="955" y="512"/>
                  </a:lnTo>
                  <a:lnTo>
                    <a:pt x="954" y="514"/>
                  </a:lnTo>
                  <a:lnTo>
                    <a:pt x="953" y="514"/>
                  </a:lnTo>
                  <a:lnTo>
                    <a:pt x="952" y="514"/>
                  </a:lnTo>
                  <a:lnTo>
                    <a:pt x="950" y="512"/>
                  </a:lnTo>
                  <a:lnTo>
                    <a:pt x="950" y="510"/>
                  </a:lnTo>
                  <a:lnTo>
                    <a:pt x="950" y="508"/>
                  </a:lnTo>
                  <a:lnTo>
                    <a:pt x="950" y="507"/>
                  </a:lnTo>
                  <a:close/>
                  <a:moveTo>
                    <a:pt x="985" y="412"/>
                  </a:moveTo>
                  <a:lnTo>
                    <a:pt x="999" y="373"/>
                  </a:lnTo>
                  <a:lnTo>
                    <a:pt x="1006" y="357"/>
                  </a:lnTo>
                  <a:lnTo>
                    <a:pt x="1007" y="355"/>
                  </a:lnTo>
                  <a:lnTo>
                    <a:pt x="1008" y="355"/>
                  </a:lnTo>
                  <a:lnTo>
                    <a:pt x="1009" y="357"/>
                  </a:lnTo>
                  <a:lnTo>
                    <a:pt x="1010" y="357"/>
                  </a:lnTo>
                  <a:lnTo>
                    <a:pt x="1010" y="359"/>
                  </a:lnTo>
                  <a:lnTo>
                    <a:pt x="1010" y="361"/>
                  </a:lnTo>
                  <a:lnTo>
                    <a:pt x="1010" y="362"/>
                  </a:lnTo>
                  <a:lnTo>
                    <a:pt x="1003" y="378"/>
                  </a:lnTo>
                  <a:lnTo>
                    <a:pt x="990" y="418"/>
                  </a:lnTo>
                  <a:lnTo>
                    <a:pt x="989" y="419"/>
                  </a:lnTo>
                  <a:lnTo>
                    <a:pt x="988" y="419"/>
                  </a:lnTo>
                  <a:lnTo>
                    <a:pt x="987" y="419"/>
                  </a:lnTo>
                  <a:lnTo>
                    <a:pt x="986" y="419"/>
                  </a:lnTo>
                  <a:lnTo>
                    <a:pt x="985" y="418"/>
                  </a:lnTo>
                  <a:lnTo>
                    <a:pt x="985" y="416"/>
                  </a:lnTo>
                  <a:lnTo>
                    <a:pt x="985" y="414"/>
                  </a:lnTo>
                  <a:lnTo>
                    <a:pt x="985" y="412"/>
                  </a:lnTo>
                  <a:close/>
                  <a:moveTo>
                    <a:pt x="1020" y="320"/>
                  </a:moveTo>
                  <a:lnTo>
                    <a:pt x="1030" y="293"/>
                  </a:lnTo>
                  <a:lnTo>
                    <a:pt x="1041" y="264"/>
                  </a:lnTo>
                  <a:lnTo>
                    <a:pt x="1041" y="262"/>
                  </a:lnTo>
                  <a:lnTo>
                    <a:pt x="1042" y="262"/>
                  </a:lnTo>
                  <a:lnTo>
                    <a:pt x="1043" y="262"/>
                  </a:lnTo>
                  <a:lnTo>
                    <a:pt x="1044" y="262"/>
                  </a:lnTo>
                  <a:lnTo>
                    <a:pt x="1045" y="264"/>
                  </a:lnTo>
                  <a:lnTo>
                    <a:pt x="1045" y="266"/>
                  </a:lnTo>
                  <a:lnTo>
                    <a:pt x="1046" y="268"/>
                  </a:lnTo>
                  <a:lnTo>
                    <a:pt x="1045" y="270"/>
                  </a:lnTo>
                  <a:lnTo>
                    <a:pt x="1034" y="296"/>
                  </a:lnTo>
                  <a:lnTo>
                    <a:pt x="1024" y="323"/>
                  </a:lnTo>
                  <a:lnTo>
                    <a:pt x="1024" y="325"/>
                  </a:lnTo>
                  <a:lnTo>
                    <a:pt x="1023" y="325"/>
                  </a:lnTo>
                  <a:lnTo>
                    <a:pt x="1022" y="325"/>
                  </a:lnTo>
                  <a:lnTo>
                    <a:pt x="1021" y="325"/>
                  </a:lnTo>
                  <a:lnTo>
                    <a:pt x="1020" y="323"/>
                  </a:lnTo>
                  <a:lnTo>
                    <a:pt x="1020" y="321"/>
                  </a:lnTo>
                  <a:lnTo>
                    <a:pt x="1019" y="320"/>
                  </a:lnTo>
                  <a:lnTo>
                    <a:pt x="1020" y="320"/>
                  </a:lnTo>
                  <a:close/>
                  <a:moveTo>
                    <a:pt x="1056" y="227"/>
                  </a:moveTo>
                  <a:lnTo>
                    <a:pt x="1061" y="214"/>
                  </a:lnTo>
                  <a:lnTo>
                    <a:pt x="1080" y="175"/>
                  </a:lnTo>
                  <a:lnTo>
                    <a:pt x="1082" y="173"/>
                  </a:lnTo>
                  <a:lnTo>
                    <a:pt x="1083" y="173"/>
                  </a:lnTo>
                  <a:lnTo>
                    <a:pt x="1084" y="175"/>
                  </a:lnTo>
                  <a:lnTo>
                    <a:pt x="1085" y="175"/>
                  </a:lnTo>
                  <a:lnTo>
                    <a:pt x="1085" y="177"/>
                  </a:lnTo>
                  <a:lnTo>
                    <a:pt x="1085" y="179"/>
                  </a:lnTo>
                  <a:lnTo>
                    <a:pt x="1085" y="180"/>
                  </a:lnTo>
                  <a:lnTo>
                    <a:pt x="1065" y="220"/>
                  </a:lnTo>
                  <a:lnTo>
                    <a:pt x="1061" y="230"/>
                  </a:lnTo>
                  <a:lnTo>
                    <a:pt x="1060" y="232"/>
                  </a:lnTo>
                  <a:lnTo>
                    <a:pt x="1058" y="232"/>
                  </a:lnTo>
                  <a:lnTo>
                    <a:pt x="1057" y="232"/>
                  </a:lnTo>
                  <a:lnTo>
                    <a:pt x="1056" y="232"/>
                  </a:lnTo>
                  <a:lnTo>
                    <a:pt x="1056" y="230"/>
                  </a:lnTo>
                  <a:lnTo>
                    <a:pt x="1055" y="229"/>
                  </a:lnTo>
                  <a:lnTo>
                    <a:pt x="1055" y="227"/>
                  </a:lnTo>
                  <a:lnTo>
                    <a:pt x="1056" y="227"/>
                  </a:lnTo>
                  <a:close/>
                  <a:moveTo>
                    <a:pt x="1098" y="139"/>
                  </a:moveTo>
                  <a:lnTo>
                    <a:pt x="1123" y="91"/>
                  </a:lnTo>
                  <a:lnTo>
                    <a:pt x="1124" y="90"/>
                  </a:lnTo>
                  <a:lnTo>
                    <a:pt x="1126" y="90"/>
                  </a:lnTo>
                  <a:lnTo>
                    <a:pt x="1127" y="90"/>
                  </a:lnTo>
                  <a:lnTo>
                    <a:pt x="1128" y="90"/>
                  </a:lnTo>
                  <a:lnTo>
                    <a:pt x="1128" y="91"/>
                  </a:lnTo>
                  <a:lnTo>
                    <a:pt x="1129" y="93"/>
                  </a:lnTo>
                  <a:lnTo>
                    <a:pt x="1128" y="95"/>
                  </a:lnTo>
                  <a:lnTo>
                    <a:pt x="1128" y="97"/>
                  </a:lnTo>
                  <a:lnTo>
                    <a:pt x="1102" y="147"/>
                  </a:lnTo>
                  <a:lnTo>
                    <a:pt x="1101" y="147"/>
                  </a:lnTo>
                  <a:lnTo>
                    <a:pt x="1100" y="147"/>
                  </a:lnTo>
                  <a:lnTo>
                    <a:pt x="1099" y="147"/>
                  </a:lnTo>
                  <a:lnTo>
                    <a:pt x="1098" y="147"/>
                  </a:lnTo>
                  <a:lnTo>
                    <a:pt x="1098" y="145"/>
                  </a:lnTo>
                  <a:lnTo>
                    <a:pt x="1098" y="143"/>
                  </a:lnTo>
                  <a:lnTo>
                    <a:pt x="1098" y="141"/>
                  </a:lnTo>
                  <a:lnTo>
                    <a:pt x="1098" y="139"/>
                  </a:lnTo>
                  <a:close/>
                  <a:moveTo>
                    <a:pt x="1144" y="59"/>
                  </a:moveTo>
                  <a:lnTo>
                    <a:pt x="1155" y="43"/>
                  </a:lnTo>
                  <a:lnTo>
                    <a:pt x="1156" y="43"/>
                  </a:lnTo>
                  <a:lnTo>
                    <a:pt x="1177" y="22"/>
                  </a:lnTo>
                  <a:lnTo>
                    <a:pt x="1178" y="22"/>
                  </a:lnTo>
                  <a:lnTo>
                    <a:pt x="1180" y="22"/>
                  </a:lnTo>
                  <a:lnTo>
                    <a:pt x="1181" y="24"/>
                  </a:lnTo>
                  <a:lnTo>
                    <a:pt x="1182" y="25"/>
                  </a:lnTo>
                  <a:lnTo>
                    <a:pt x="1182" y="27"/>
                  </a:lnTo>
                  <a:lnTo>
                    <a:pt x="1181" y="29"/>
                  </a:lnTo>
                  <a:lnTo>
                    <a:pt x="1180" y="31"/>
                  </a:lnTo>
                  <a:lnTo>
                    <a:pt x="1160" y="50"/>
                  </a:lnTo>
                  <a:lnTo>
                    <a:pt x="1149" y="66"/>
                  </a:lnTo>
                  <a:lnTo>
                    <a:pt x="1148" y="68"/>
                  </a:lnTo>
                  <a:lnTo>
                    <a:pt x="1147" y="68"/>
                  </a:lnTo>
                  <a:lnTo>
                    <a:pt x="1145" y="66"/>
                  </a:lnTo>
                  <a:lnTo>
                    <a:pt x="1144" y="66"/>
                  </a:lnTo>
                  <a:lnTo>
                    <a:pt x="1143" y="65"/>
                  </a:lnTo>
                  <a:lnTo>
                    <a:pt x="1143" y="63"/>
                  </a:lnTo>
                  <a:lnTo>
                    <a:pt x="1144" y="61"/>
                  </a:lnTo>
                  <a:lnTo>
                    <a:pt x="1144" y="59"/>
                  </a:lnTo>
                  <a:close/>
                  <a:moveTo>
                    <a:pt x="1204" y="6"/>
                  </a:moveTo>
                  <a:lnTo>
                    <a:pt x="1218" y="2"/>
                  </a:lnTo>
                  <a:lnTo>
                    <a:pt x="1219" y="0"/>
                  </a:lnTo>
                  <a:lnTo>
                    <a:pt x="1219" y="2"/>
                  </a:lnTo>
                  <a:lnTo>
                    <a:pt x="1245" y="4"/>
                  </a:lnTo>
                  <a:lnTo>
                    <a:pt x="1246" y="6"/>
                  </a:lnTo>
                  <a:lnTo>
                    <a:pt x="1247" y="8"/>
                  </a:lnTo>
                  <a:lnTo>
                    <a:pt x="1247" y="9"/>
                  </a:lnTo>
                  <a:lnTo>
                    <a:pt x="1247" y="11"/>
                  </a:lnTo>
                  <a:lnTo>
                    <a:pt x="1246" y="11"/>
                  </a:lnTo>
                  <a:lnTo>
                    <a:pt x="1245" y="13"/>
                  </a:lnTo>
                  <a:lnTo>
                    <a:pt x="1243" y="13"/>
                  </a:lnTo>
                  <a:lnTo>
                    <a:pt x="1219" y="11"/>
                  </a:lnTo>
                  <a:lnTo>
                    <a:pt x="1205" y="15"/>
                  </a:lnTo>
                  <a:lnTo>
                    <a:pt x="1204" y="15"/>
                  </a:lnTo>
                  <a:lnTo>
                    <a:pt x="1203" y="15"/>
                  </a:lnTo>
                  <a:lnTo>
                    <a:pt x="1203" y="13"/>
                  </a:lnTo>
                  <a:lnTo>
                    <a:pt x="1202" y="13"/>
                  </a:lnTo>
                  <a:lnTo>
                    <a:pt x="1202" y="11"/>
                  </a:lnTo>
                  <a:lnTo>
                    <a:pt x="1203" y="9"/>
                  </a:lnTo>
                  <a:lnTo>
                    <a:pt x="1203" y="8"/>
                  </a:lnTo>
                  <a:lnTo>
                    <a:pt x="1204" y="6"/>
                  </a:lnTo>
                  <a:close/>
                  <a:moveTo>
                    <a:pt x="1271" y="18"/>
                  </a:moveTo>
                  <a:lnTo>
                    <a:pt x="1284" y="27"/>
                  </a:lnTo>
                  <a:lnTo>
                    <a:pt x="1285" y="27"/>
                  </a:lnTo>
                  <a:lnTo>
                    <a:pt x="1306" y="50"/>
                  </a:lnTo>
                  <a:lnTo>
                    <a:pt x="1306" y="52"/>
                  </a:lnTo>
                  <a:lnTo>
                    <a:pt x="1307" y="54"/>
                  </a:lnTo>
                  <a:lnTo>
                    <a:pt x="1307" y="56"/>
                  </a:lnTo>
                  <a:lnTo>
                    <a:pt x="1306" y="58"/>
                  </a:lnTo>
                  <a:lnTo>
                    <a:pt x="1305" y="59"/>
                  </a:lnTo>
                  <a:lnTo>
                    <a:pt x="1304" y="59"/>
                  </a:lnTo>
                  <a:lnTo>
                    <a:pt x="1303" y="58"/>
                  </a:lnTo>
                  <a:lnTo>
                    <a:pt x="1282" y="36"/>
                  </a:lnTo>
                  <a:lnTo>
                    <a:pt x="1269" y="27"/>
                  </a:lnTo>
                  <a:lnTo>
                    <a:pt x="1268" y="25"/>
                  </a:lnTo>
                  <a:lnTo>
                    <a:pt x="1268" y="24"/>
                  </a:lnTo>
                  <a:lnTo>
                    <a:pt x="1268" y="22"/>
                  </a:lnTo>
                  <a:lnTo>
                    <a:pt x="1268" y="20"/>
                  </a:lnTo>
                  <a:lnTo>
                    <a:pt x="1269" y="18"/>
                  </a:lnTo>
                  <a:lnTo>
                    <a:pt x="1270" y="18"/>
                  </a:lnTo>
                  <a:lnTo>
                    <a:pt x="1271" y="18"/>
                  </a:lnTo>
                  <a:close/>
                  <a:moveTo>
                    <a:pt x="1327" y="81"/>
                  </a:moveTo>
                  <a:lnTo>
                    <a:pt x="1347" y="115"/>
                  </a:lnTo>
                  <a:lnTo>
                    <a:pt x="1354" y="129"/>
                  </a:lnTo>
                  <a:lnTo>
                    <a:pt x="1355" y="131"/>
                  </a:lnTo>
                  <a:lnTo>
                    <a:pt x="1355" y="132"/>
                  </a:lnTo>
                  <a:lnTo>
                    <a:pt x="1355" y="134"/>
                  </a:lnTo>
                  <a:lnTo>
                    <a:pt x="1354" y="136"/>
                  </a:lnTo>
                  <a:lnTo>
                    <a:pt x="1352" y="136"/>
                  </a:lnTo>
                  <a:lnTo>
                    <a:pt x="1351" y="136"/>
                  </a:lnTo>
                  <a:lnTo>
                    <a:pt x="1350" y="136"/>
                  </a:lnTo>
                  <a:lnTo>
                    <a:pt x="1349" y="134"/>
                  </a:lnTo>
                  <a:lnTo>
                    <a:pt x="1343" y="120"/>
                  </a:lnTo>
                  <a:lnTo>
                    <a:pt x="1324" y="88"/>
                  </a:lnTo>
                  <a:lnTo>
                    <a:pt x="1323" y="86"/>
                  </a:lnTo>
                  <a:lnTo>
                    <a:pt x="1323" y="84"/>
                  </a:lnTo>
                  <a:lnTo>
                    <a:pt x="1323" y="82"/>
                  </a:lnTo>
                  <a:lnTo>
                    <a:pt x="1324" y="81"/>
                  </a:lnTo>
                  <a:lnTo>
                    <a:pt x="1325" y="79"/>
                  </a:lnTo>
                  <a:lnTo>
                    <a:pt x="1326" y="81"/>
                  </a:lnTo>
                  <a:lnTo>
                    <a:pt x="1327" y="81"/>
                  </a:lnTo>
                  <a:close/>
                  <a:moveTo>
                    <a:pt x="1371" y="164"/>
                  </a:moveTo>
                  <a:lnTo>
                    <a:pt x="1378" y="177"/>
                  </a:lnTo>
                  <a:lnTo>
                    <a:pt x="1394" y="218"/>
                  </a:lnTo>
                  <a:lnTo>
                    <a:pt x="1394" y="220"/>
                  </a:lnTo>
                  <a:lnTo>
                    <a:pt x="1394" y="221"/>
                  </a:lnTo>
                  <a:lnTo>
                    <a:pt x="1394" y="223"/>
                  </a:lnTo>
                  <a:lnTo>
                    <a:pt x="1393" y="223"/>
                  </a:lnTo>
                  <a:lnTo>
                    <a:pt x="1392" y="225"/>
                  </a:lnTo>
                  <a:lnTo>
                    <a:pt x="1391" y="225"/>
                  </a:lnTo>
                  <a:lnTo>
                    <a:pt x="1390" y="223"/>
                  </a:lnTo>
                  <a:lnTo>
                    <a:pt x="1373" y="182"/>
                  </a:lnTo>
                  <a:lnTo>
                    <a:pt x="1367" y="170"/>
                  </a:lnTo>
                  <a:lnTo>
                    <a:pt x="1367" y="168"/>
                  </a:lnTo>
                  <a:lnTo>
                    <a:pt x="1367" y="166"/>
                  </a:lnTo>
                  <a:lnTo>
                    <a:pt x="1367" y="164"/>
                  </a:lnTo>
                  <a:lnTo>
                    <a:pt x="1368" y="164"/>
                  </a:lnTo>
                  <a:lnTo>
                    <a:pt x="1368" y="163"/>
                  </a:lnTo>
                  <a:lnTo>
                    <a:pt x="1369" y="163"/>
                  </a:lnTo>
                  <a:lnTo>
                    <a:pt x="1370" y="163"/>
                  </a:lnTo>
                  <a:lnTo>
                    <a:pt x="1371" y="164"/>
                  </a:lnTo>
                  <a:close/>
                  <a:moveTo>
                    <a:pt x="1410" y="255"/>
                  </a:moveTo>
                  <a:lnTo>
                    <a:pt x="1433" y="307"/>
                  </a:lnTo>
                  <a:lnTo>
                    <a:pt x="1433" y="309"/>
                  </a:lnTo>
                  <a:lnTo>
                    <a:pt x="1433" y="311"/>
                  </a:lnTo>
                  <a:lnTo>
                    <a:pt x="1433" y="312"/>
                  </a:lnTo>
                  <a:lnTo>
                    <a:pt x="1432" y="314"/>
                  </a:lnTo>
                  <a:lnTo>
                    <a:pt x="1431" y="314"/>
                  </a:lnTo>
                  <a:lnTo>
                    <a:pt x="1430" y="314"/>
                  </a:lnTo>
                  <a:lnTo>
                    <a:pt x="1428" y="314"/>
                  </a:lnTo>
                  <a:lnTo>
                    <a:pt x="1428" y="312"/>
                  </a:lnTo>
                  <a:lnTo>
                    <a:pt x="1405" y="261"/>
                  </a:lnTo>
                  <a:lnTo>
                    <a:pt x="1404" y="259"/>
                  </a:lnTo>
                  <a:lnTo>
                    <a:pt x="1404" y="257"/>
                  </a:lnTo>
                  <a:lnTo>
                    <a:pt x="1405" y="255"/>
                  </a:lnTo>
                  <a:lnTo>
                    <a:pt x="1405" y="254"/>
                  </a:lnTo>
                  <a:lnTo>
                    <a:pt x="1406" y="254"/>
                  </a:lnTo>
                  <a:lnTo>
                    <a:pt x="1407" y="254"/>
                  </a:lnTo>
                  <a:lnTo>
                    <a:pt x="1409" y="254"/>
                  </a:lnTo>
                  <a:lnTo>
                    <a:pt x="1410" y="255"/>
                  </a:lnTo>
                  <a:close/>
                  <a:moveTo>
                    <a:pt x="1448" y="346"/>
                  </a:moveTo>
                  <a:lnTo>
                    <a:pt x="1468" y="402"/>
                  </a:lnTo>
                  <a:lnTo>
                    <a:pt x="1468" y="403"/>
                  </a:lnTo>
                  <a:lnTo>
                    <a:pt x="1468" y="405"/>
                  </a:lnTo>
                  <a:lnTo>
                    <a:pt x="1468" y="407"/>
                  </a:lnTo>
                  <a:lnTo>
                    <a:pt x="1467" y="407"/>
                  </a:lnTo>
                  <a:lnTo>
                    <a:pt x="1466" y="409"/>
                  </a:lnTo>
                  <a:lnTo>
                    <a:pt x="1465" y="407"/>
                  </a:lnTo>
                  <a:lnTo>
                    <a:pt x="1464" y="407"/>
                  </a:lnTo>
                  <a:lnTo>
                    <a:pt x="1463" y="405"/>
                  </a:lnTo>
                  <a:lnTo>
                    <a:pt x="1443" y="350"/>
                  </a:lnTo>
                  <a:lnTo>
                    <a:pt x="1443" y="348"/>
                  </a:lnTo>
                  <a:lnTo>
                    <a:pt x="1443" y="346"/>
                  </a:lnTo>
                  <a:lnTo>
                    <a:pt x="1444" y="344"/>
                  </a:lnTo>
                  <a:lnTo>
                    <a:pt x="1445" y="343"/>
                  </a:lnTo>
                  <a:lnTo>
                    <a:pt x="1446" y="344"/>
                  </a:lnTo>
                  <a:lnTo>
                    <a:pt x="1447" y="344"/>
                  </a:lnTo>
                  <a:lnTo>
                    <a:pt x="1448" y="346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8" name="Line 20"/>
            <p:cNvSpPr>
              <a:spLocks noChangeShapeType="1"/>
            </p:cNvSpPr>
            <p:nvPr/>
          </p:nvSpPr>
          <p:spPr bwMode="auto">
            <a:xfrm>
              <a:off x="3416" y="2726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399" name="Freeform 21"/>
            <p:cNvSpPr>
              <a:spLocks/>
            </p:cNvSpPr>
            <p:nvPr/>
          </p:nvSpPr>
          <p:spPr bwMode="auto">
            <a:xfrm>
              <a:off x="5375" y="2701"/>
              <a:ext cx="81" cy="48"/>
            </a:xfrm>
            <a:custGeom>
              <a:avLst/>
              <a:gdLst>
                <a:gd name="T0" fmla="*/ 0 w 70"/>
                <a:gd name="T1" fmla="*/ 0 h 76"/>
                <a:gd name="T2" fmla="*/ 1310 w 70"/>
                <a:gd name="T3" fmla="*/ 1 h 76"/>
                <a:gd name="T4" fmla="*/ 0 w 70"/>
                <a:gd name="T5" fmla="*/ 1 h 76"/>
                <a:gd name="T6" fmla="*/ 0 w 70"/>
                <a:gd name="T7" fmla="*/ 0 h 7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6">
                  <a:moveTo>
                    <a:pt x="0" y="0"/>
                  </a:moveTo>
                  <a:lnTo>
                    <a:pt x="70" y="39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0" name="Line 22"/>
            <p:cNvSpPr>
              <a:spLocks noChangeShapeType="1"/>
            </p:cNvSpPr>
            <p:nvPr/>
          </p:nvSpPr>
          <p:spPr bwMode="auto">
            <a:xfrm flipV="1">
              <a:off x="3529" y="2494"/>
              <a:ext cx="1" cy="3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1" name="Freeform 23"/>
            <p:cNvSpPr>
              <a:spLocks/>
            </p:cNvSpPr>
            <p:nvPr/>
          </p:nvSpPr>
          <p:spPr bwMode="auto">
            <a:xfrm>
              <a:off x="3503" y="2429"/>
              <a:ext cx="55" cy="71"/>
            </a:xfrm>
            <a:custGeom>
              <a:avLst/>
              <a:gdLst>
                <a:gd name="T0" fmla="*/ 0 w 48"/>
                <a:gd name="T1" fmla="*/ 1 h 116"/>
                <a:gd name="T2" fmla="*/ 353 w 48"/>
                <a:gd name="T3" fmla="*/ 0 h 116"/>
                <a:gd name="T4" fmla="*/ 731 w 48"/>
                <a:gd name="T5" fmla="*/ 1 h 116"/>
                <a:gd name="T6" fmla="*/ 0 w 48"/>
                <a:gd name="T7" fmla="*/ 1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6">
                  <a:moveTo>
                    <a:pt x="0" y="116"/>
                  </a:moveTo>
                  <a:lnTo>
                    <a:pt x="23" y="0"/>
                  </a:lnTo>
                  <a:lnTo>
                    <a:pt x="48" y="116"/>
                  </a:lnTo>
                  <a:lnTo>
                    <a:pt x="0" y="1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2" name="Freeform 24"/>
            <p:cNvSpPr>
              <a:spLocks noEditPoints="1"/>
            </p:cNvSpPr>
            <p:nvPr/>
          </p:nvSpPr>
          <p:spPr bwMode="auto">
            <a:xfrm>
              <a:off x="3526" y="2988"/>
              <a:ext cx="1706" cy="516"/>
            </a:xfrm>
            <a:custGeom>
              <a:avLst/>
              <a:gdLst>
                <a:gd name="T0" fmla="*/ 93 w 1474"/>
                <a:gd name="T1" fmla="*/ 1 h 838"/>
                <a:gd name="T2" fmla="*/ 1065 w 1474"/>
                <a:gd name="T3" fmla="*/ 1 h 838"/>
                <a:gd name="T4" fmla="*/ 638 w 1474"/>
                <a:gd name="T5" fmla="*/ 1 h 838"/>
                <a:gd name="T6" fmla="*/ 1862 w 1474"/>
                <a:gd name="T7" fmla="*/ 1 h 838"/>
                <a:gd name="T8" fmla="*/ 1324 w 1474"/>
                <a:gd name="T9" fmla="*/ 1 h 838"/>
                <a:gd name="T10" fmla="*/ 2676 w 1474"/>
                <a:gd name="T11" fmla="*/ 1 h 838"/>
                <a:gd name="T12" fmla="*/ 2122 w 1474"/>
                <a:gd name="T13" fmla="*/ 1 h 838"/>
                <a:gd name="T14" fmla="*/ 3641 w 1474"/>
                <a:gd name="T15" fmla="*/ 1 h 838"/>
                <a:gd name="T16" fmla="*/ 2968 w 1474"/>
                <a:gd name="T17" fmla="*/ 1 h 838"/>
                <a:gd name="T18" fmla="*/ 4829 w 1474"/>
                <a:gd name="T19" fmla="*/ 1 h 838"/>
                <a:gd name="T20" fmla="*/ 4035 w 1474"/>
                <a:gd name="T21" fmla="*/ 1 h 838"/>
                <a:gd name="T22" fmla="*/ 5995 w 1474"/>
                <a:gd name="T23" fmla="*/ 1 h 838"/>
                <a:gd name="T24" fmla="*/ 5229 w 1474"/>
                <a:gd name="T25" fmla="*/ 1 h 838"/>
                <a:gd name="T26" fmla="*/ 6875 w 1474"/>
                <a:gd name="T27" fmla="*/ 1 h 838"/>
                <a:gd name="T28" fmla="*/ 6305 w 1474"/>
                <a:gd name="T29" fmla="*/ 1 h 838"/>
                <a:gd name="T30" fmla="*/ 7593 w 1474"/>
                <a:gd name="T31" fmla="*/ 1 h 838"/>
                <a:gd name="T32" fmla="*/ 7228 w 1474"/>
                <a:gd name="T33" fmla="*/ 1 h 838"/>
                <a:gd name="T34" fmla="*/ 8150 w 1474"/>
                <a:gd name="T35" fmla="*/ 1 h 838"/>
                <a:gd name="T36" fmla="*/ 8824 w 1474"/>
                <a:gd name="T37" fmla="*/ 1 h 838"/>
                <a:gd name="T38" fmla="*/ 8552 w 1474"/>
                <a:gd name="T39" fmla="*/ 1 h 838"/>
                <a:gd name="T40" fmla="*/ 9693 w 1474"/>
                <a:gd name="T41" fmla="*/ 1 h 838"/>
                <a:gd name="T42" fmla="*/ 9272 w 1474"/>
                <a:gd name="T43" fmla="*/ 1 h 838"/>
                <a:gd name="T44" fmla="*/ 10296 w 1474"/>
                <a:gd name="T45" fmla="*/ 1 h 838"/>
                <a:gd name="T46" fmla="*/ 9947 w 1474"/>
                <a:gd name="T47" fmla="*/ 1 h 838"/>
                <a:gd name="T48" fmla="*/ 10533 w 1474"/>
                <a:gd name="T49" fmla="*/ 1 h 838"/>
                <a:gd name="T50" fmla="*/ 11917 w 1474"/>
                <a:gd name="T51" fmla="*/ 1 h 838"/>
                <a:gd name="T52" fmla="*/ 11347 w 1474"/>
                <a:gd name="T53" fmla="*/ 1 h 838"/>
                <a:gd name="T54" fmla="*/ 12932 w 1474"/>
                <a:gd name="T55" fmla="*/ 1 h 838"/>
                <a:gd name="T56" fmla="*/ 12191 w 1474"/>
                <a:gd name="T57" fmla="*/ 1 h 838"/>
                <a:gd name="T58" fmla="*/ 14110 w 1474"/>
                <a:gd name="T59" fmla="*/ 1 h 838"/>
                <a:gd name="T60" fmla="*/ 13352 w 1474"/>
                <a:gd name="T61" fmla="*/ 1 h 838"/>
                <a:gd name="T62" fmla="*/ 15200 w 1474"/>
                <a:gd name="T63" fmla="*/ 1 h 838"/>
                <a:gd name="T64" fmla="*/ 14569 w 1474"/>
                <a:gd name="T65" fmla="*/ 1 h 838"/>
                <a:gd name="T66" fmla="*/ 16085 w 1474"/>
                <a:gd name="T67" fmla="*/ 1 h 838"/>
                <a:gd name="T68" fmla="*/ 15594 w 1474"/>
                <a:gd name="T69" fmla="*/ 1 h 838"/>
                <a:gd name="T70" fmla="*/ 16877 w 1474"/>
                <a:gd name="T71" fmla="*/ 1 h 838"/>
                <a:gd name="T72" fmla="*/ 16386 w 1474"/>
                <a:gd name="T73" fmla="*/ 1 h 838"/>
                <a:gd name="T74" fmla="*/ 17634 w 1474"/>
                <a:gd name="T75" fmla="*/ 1 h 838"/>
                <a:gd name="T76" fmla="*/ 17805 w 1474"/>
                <a:gd name="T77" fmla="*/ 1 h 838"/>
                <a:gd name="T78" fmla="*/ 17886 w 1474"/>
                <a:gd name="T79" fmla="*/ 1 h 838"/>
                <a:gd name="T80" fmla="*/ 18826 w 1474"/>
                <a:gd name="T81" fmla="*/ 1 h 838"/>
                <a:gd name="T82" fmla="*/ 18513 w 1474"/>
                <a:gd name="T83" fmla="*/ 1 h 838"/>
                <a:gd name="T84" fmla="*/ 19516 w 1474"/>
                <a:gd name="T85" fmla="*/ 1 h 838"/>
                <a:gd name="T86" fmla="*/ 19126 w 1474"/>
                <a:gd name="T87" fmla="*/ 1 h 838"/>
                <a:gd name="T88" fmla="*/ 20361 w 1474"/>
                <a:gd name="T89" fmla="*/ 1 h 838"/>
                <a:gd name="T90" fmla="*/ 19790 w 1474"/>
                <a:gd name="T91" fmla="*/ 1 h 838"/>
                <a:gd name="T92" fmla="*/ 21209 w 1474"/>
                <a:gd name="T93" fmla="*/ 1 h 838"/>
                <a:gd name="T94" fmla="*/ 20607 w 1474"/>
                <a:gd name="T95" fmla="*/ 1 h 838"/>
                <a:gd name="T96" fmla="*/ 22216 w 1474"/>
                <a:gd name="T97" fmla="*/ 1 h 838"/>
                <a:gd name="T98" fmla="*/ 21516 w 1474"/>
                <a:gd name="T99" fmla="*/ 1 h 838"/>
                <a:gd name="T100" fmla="*/ 23407 w 1474"/>
                <a:gd name="T101" fmla="*/ 1 h 838"/>
                <a:gd name="T102" fmla="*/ 22699 w 1474"/>
                <a:gd name="T103" fmla="*/ 1 h 838"/>
                <a:gd name="T104" fmla="*/ 24480 w 1474"/>
                <a:gd name="T105" fmla="*/ 1 h 838"/>
                <a:gd name="T106" fmla="*/ 23915 w 1474"/>
                <a:gd name="T107" fmla="*/ 1 h 838"/>
                <a:gd name="T108" fmla="*/ 25313 w 1474"/>
                <a:gd name="T109" fmla="*/ 1 h 838"/>
                <a:gd name="T110" fmla="*/ 25688 w 1474"/>
                <a:gd name="T111" fmla="*/ 1 h 838"/>
                <a:gd name="T112" fmla="*/ 25620 w 1474"/>
                <a:gd name="T113" fmla="*/ 1 h 838"/>
                <a:gd name="T114" fmla="*/ 26842 w 1474"/>
                <a:gd name="T115" fmla="*/ 1 h 838"/>
                <a:gd name="T116" fmla="*/ 26356 w 1474"/>
                <a:gd name="T117" fmla="*/ 1 h 838"/>
                <a:gd name="T118" fmla="*/ 27352 w 1474"/>
                <a:gd name="T119" fmla="*/ 1 h 838"/>
                <a:gd name="T120" fmla="*/ 27091 w 1474"/>
                <a:gd name="T121" fmla="*/ 1 h 8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474" h="838">
                  <a:moveTo>
                    <a:pt x="0" y="419"/>
                  </a:moveTo>
                  <a:lnTo>
                    <a:pt x="20" y="363"/>
                  </a:lnTo>
                  <a:lnTo>
                    <a:pt x="21" y="362"/>
                  </a:lnTo>
                  <a:lnTo>
                    <a:pt x="22" y="362"/>
                  </a:lnTo>
                  <a:lnTo>
                    <a:pt x="23" y="362"/>
                  </a:lnTo>
                  <a:lnTo>
                    <a:pt x="24" y="362"/>
                  </a:lnTo>
                  <a:lnTo>
                    <a:pt x="24" y="363"/>
                  </a:lnTo>
                  <a:lnTo>
                    <a:pt x="25" y="365"/>
                  </a:lnTo>
                  <a:lnTo>
                    <a:pt x="25" y="367"/>
                  </a:lnTo>
                  <a:lnTo>
                    <a:pt x="25" y="369"/>
                  </a:lnTo>
                  <a:lnTo>
                    <a:pt x="5" y="422"/>
                  </a:lnTo>
                  <a:lnTo>
                    <a:pt x="5" y="424"/>
                  </a:lnTo>
                  <a:lnTo>
                    <a:pt x="3" y="426"/>
                  </a:lnTo>
                  <a:lnTo>
                    <a:pt x="2" y="426"/>
                  </a:lnTo>
                  <a:lnTo>
                    <a:pt x="1" y="424"/>
                  </a:lnTo>
                  <a:lnTo>
                    <a:pt x="0" y="424"/>
                  </a:lnTo>
                  <a:lnTo>
                    <a:pt x="0" y="422"/>
                  </a:lnTo>
                  <a:lnTo>
                    <a:pt x="0" y="421"/>
                  </a:lnTo>
                  <a:lnTo>
                    <a:pt x="0" y="419"/>
                  </a:lnTo>
                  <a:close/>
                  <a:moveTo>
                    <a:pt x="34" y="324"/>
                  </a:moveTo>
                  <a:lnTo>
                    <a:pt x="55" y="269"/>
                  </a:lnTo>
                  <a:lnTo>
                    <a:pt x="56" y="269"/>
                  </a:lnTo>
                  <a:lnTo>
                    <a:pt x="57" y="267"/>
                  </a:lnTo>
                  <a:lnTo>
                    <a:pt x="58" y="267"/>
                  </a:lnTo>
                  <a:lnTo>
                    <a:pt x="60" y="269"/>
                  </a:lnTo>
                  <a:lnTo>
                    <a:pt x="61" y="271"/>
                  </a:lnTo>
                  <a:lnTo>
                    <a:pt x="61" y="273"/>
                  </a:lnTo>
                  <a:lnTo>
                    <a:pt x="61" y="274"/>
                  </a:lnTo>
                  <a:lnTo>
                    <a:pt x="40" y="330"/>
                  </a:lnTo>
                  <a:lnTo>
                    <a:pt x="39" y="330"/>
                  </a:lnTo>
                  <a:lnTo>
                    <a:pt x="38" y="331"/>
                  </a:lnTo>
                  <a:lnTo>
                    <a:pt x="36" y="331"/>
                  </a:lnTo>
                  <a:lnTo>
                    <a:pt x="35" y="330"/>
                  </a:lnTo>
                  <a:lnTo>
                    <a:pt x="34" y="328"/>
                  </a:lnTo>
                  <a:lnTo>
                    <a:pt x="34" y="326"/>
                  </a:lnTo>
                  <a:lnTo>
                    <a:pt x="34" y="324"/>
                  </a:lnTo>
                  <a:close/>
                  <a:moveTo>
                    <a:pt x="72" y="232"/>
                  </a:moveTo>
                  <a:lnTo>
                    <a:pt x="96" y="182"/>
                  </a:lnTo>
                  <a:lnTo>
                    <a:pt x="96" y="180"/>
                  </a:lnTo>
                  <a:lnTo>
                    <a:pt x="97" y="180"/>
                  </a:lnTo>
                  <a:lnTo>
                    <a:pt x="98" y="180"/>
                  </a:lnTo>
                  <a:lnTo>
                    <a:pt x="99" y="180"/>
                  </a:lnTo>
                  <a:lnTo>
                    <a:pt x="100" y="182"/>
                  </a:lnTo>
                  <a:lnTo>
                    <a:pt x="100" y="183"/>
                  </a:lnTo>
                  <a:lnTo>
                    <a:pt x="100" y="185"/>
                  </a:lnTo>
                  <a:lnTo>
                    <a:pt x="100" y="187"/>
                  </a:lnTo>
                  <a:lnTo>
                    <a:pt x="76" y="237"/>
                  </a:lnTo>
                  <a:lnTo>
                    <a:pt x="75" y="239"/>
                  </a:lnTo>
                  <a:lnTo>
                    <a:pt x="74" y="239"/>
                  </a:lnTo>
                  <a:lnTo>
                    <a:pt x="73" y="239"/>
                  </a:lnTo>
                  <a:lnTo>
                    <a:pt x="72" y="237"/>
                  </a:lnTo>
                  <a:lnTo>
                    <a:pt x="72" y="235"/>
                  </a:lnTo>
                  <a:lnTo>
                    <a:pt x="72" y="233"/>
                  </a:lnTo>
                  <a:lnTo>
                    <a:pt x="72" y="232"/>
                  </a:lnTo>
                  <a:close/>
                  <a:moveTo>
                    <a:pt x="114" y="146"/>
                  </a:moveTo>
                  <a:lnTo>
                    <a:pt x="126" y="119"/>
                  </a:lnTo>
                  <a:lnTo>
                    <a:pt x="139" y="96"/>
                  </a:lnTo>
                  <a:lnTo>
                    <a:pt x="140" y="96"/>
                  </a:lnTo>
                  <a:lnTo>
                    <a:pt x="141" y="96"/>
                  </a:lnTo>
                  <a:lnTo>
                    <a:pt x="142" y="96"/>
                  </a:lnTo>
                  <a:lnTo>
                    <a:pt x="143" y="96"/>
                  </a:lnTo>
                  <a:lnTo>
                    <a:pt x="144" y="98"/>
                  </a:lnTo>
                  <a:lnTo>
                    <a:pt x="144" y="100"/>
                  </a:lnTo>
                  <a:lnTo>
                    <a:pt x="144" y="101"/>
                  </a:lnTo>
                  <a:lnTo>
                    <a:pt x="143" y="103"/>
                  </a:lnTo>
                  <a:lnTo>
                    <a:pt x="130" y="125"/>
                  </a:lnTo>
                  <a:lnTo>
                    <a:pt x="118" y="151"/>
                  </a:lnTo>
                  <a:lnTo>
                    <a:pt x="117" y="151"/>
                  </a:lnTo>
                  <a:lnTo>
                    <a:pt x="116" y="153"/>
                  </a:lnTo>
                  <a:lnTo>
                    <a:pt x="115" y="153"/>
                  </a:lnTo>
                  <a:lnTo>
                    <a:pt x="114" y="151"/>
                  </a:lnTo>
                  <a:lnTo>
                    <a:pt x="112" y="150"/>
                  </a:lnTo>
                  <a:lnTo>
                    <a:pt x="112" y="148"/>
                  </a:lnTo>
                  <a:lnTo>
                    <a:pt x="112" y="146"/>
                  </a:lnTo>
                  <a:lnTo>
                    <a:pt x="114" y="146"/>
                  </a:lnTo>
                  <a:close/>
                  <a:moveTo>
                    <a:pt x="160" y="64"/>
                  </a:moveTo>
                  <a:lnTo>
                    <a:pt x="187" y="30"/>
                  </a:lnTo>
                  <a:lnTo>
                    <a:pt x="188" y="30"/>
                  </a:lnTo>
                  <a:lnTo>
                    <a:pt x="192" y="27"/>
                  </a:lnTo>
                  <a:lnTo>
                    <a:pt x="193" y="27"/>
                  </a:lnTo>
                  <a:lnTo>
                    <a:pt x="194" y="27"/>
                  </a:lnTo>
                  <a:lnTo>
                    <a:pt x="195" y="27"/>
                  </a:lnTo>
                  <a:lnTo>
                    <a:pt x="196" y="28"/>
                  </a:lnTo>
                  <a:lnTo>
                    <a:pt x="196" y="30"/>
                  </a:lnTo>
                  <a:lnTo>
                    <a:pt x="196" y="32"/>
                  </a:lnTo>
                  <a:lnTo>
                    <a:pt x="195" y="34"/>
                  </a:lnTo>
                  <a:lnTo>
                    <a:pt x="195" y="35"/>
                  </a:lnTo>
                  <a:lnTo>
                    <a:pt x="191" y="39"/>
                  </a:lnTo>
                  <a:lnTo>
                    <a:pt x="191" y="37"/>
                  </a:lnTo>
                  <a:lnTo>
                    <a:pt x="163" y="71"/>
                  </a:lnTo>
                  <a:lnTo>
                    <a:pt x="162" y="73"/>
                  </a:lnTo>
                  <a:lnTo>
                    <a:pt x="161" y="73"/>
                  </a:lnTo>
                  <a:lnTo>
                    <a:pt x="160" y="71"/>
                  </a:lnTo>
                  <a:lnTo>
                    <a:pt x="159" y="71"/>
                  </a:lnTo>
                  <a:lnTo>
                    <a:pt x="159" y="69"/>
                  </a:lnTo>
                  <a:lnTo>
                    <a:pt x="159" y="68"/>
                  </a:lnTo>
                  <a:lnTo>
                    <a:pt x="159" y="66"/>
                  </a:lnTo>
                  <a:lnTo>
                    <a:pt x="160" y="64"/>
                  </a:lnTo>
                  <a:close/>
                  <a:moveTo>
                    <a:pt x="217" y="7"/>
                  </a:moveTo>
                  <a:lnTo>
                    <a:pt x="219" y="5"/>
                  </a:lnTo>
                  <a:lnTo>
                    <a:pt x="220" y="5"/>
                  </a:lnTo>
                  <a:lnTo>
                    <a:pt x="253" y="2"/>
                  </a:lnTo>
                  <a:lnTo>
                    <a:pt x="254" y="0"/>
                  </a:lnTo>
                  <a:lnTo>
                    <a:pt x="254" y="2"/>
                  </a:lnTo>
                  <a:lnTo>
                    <a:pt x="258" y="2"/>
                  </a:lnTo>
                  <a:lnTo>
                    <a:pt x="259" y="3"/>
                  </a:lnTo>
                  <a:lnTo>
                    <a:pt x="260" y="3"/>
                  </a:lnTo>
                  <a:lnTo>
                    <a:pt x="260" y="5"/>
                  </a:lnTo>
                  <a:lnTo>
                    <a:pt x="260" y="7"/>
                  </a:lnTo>
                  <a:lnTo>
                    <a:pt x="260" y="9"/>
                  </a:lnTo>
                  <a:lnTo>
                    <a:pt x="259" y="11"/>
                  </a:lnTo>
                  <a:lnTo>
                    <a:pt x="258" y="11"/>
                  </a:lnTo>
                  <a:lnTo>
                    <a:pt x="257" y="11"/>
                  </a:lnTo>
                  <a:lnTo>
                    <a:pt x="253" y="11"/>
                  </a:lnTo>
                  <a:lnTo>
                    <a:pt x="254" y="11"/>
                  </a:lnTo>
                  <a:lnTo>
                    <a:pt x="220" y="14"/>
                  </a:lnTo>
                  <a:lnTo>
                    <a:pt x="221" y="12"/>
                  </a:lnTo>
                  <a:lnTo>
                    <a:pt x="219" y="14"/>
                  </a:lnTo>
                  <a:lnTo>
                    <a:pt x="218" y="14"/>
                  </a:lnTo>
                  <a:lnTo>
                    <a:pt x="217" y="14"/>
                  </a:lnTo>
                  <a:lnTo>
                    <a:pt x="216" y="12"/>
                  </a:lnTo>
                  <a:lnTo>
                    <a:pt x="216" y="11"/>
                  </a:lnTo>
                  <a:lnTo>
                    <a:pt x="216" y="9"/>
                  </a:lnTo>
                  <a:lnTo>
                    <a:pt x="216" y="7"/>
                  </a:lnTo>
                  <a:lnTo>
                    <a:pt x="217" y="7"/>
                  </a:lnTo>
                  <a:close/>
                  <a:moveTo>
                    <a:pt x="286" y="12"/>
                  </a:moveTo>
                  <a:lnTo>
                    <a:pt x="316" y="37"/>
                  </a:lnTo>
                  <a:lnTo>
                    <a:pt x="317" y="39"/>
                  </a:lnTo>
                  <a:lnTo>
                    <a:pt x="322" y="44"/>
                  </a:lnTo>
                  <a:lnTo>
                    <a:pt x="322" y="46"/>
                  </a:lnTo>
                  <a:lnTo>
                    <a:pt x="322" y="48"/>
                  </a:lnTo>
                  <a:lnTo>
                    <a:pt x="322" y="50"/>
                  </a:lnTo>
                  <a:lnTo>
                    <a:pt x="322" y="52"/>
                  </a:lnTo>
                  <a:lnTo>
                    <a:pt x="321" y="52"/>
                  </a:lnTo>
                  <a:lnTo>
                    <a:pt x="319" y="52"/>
                  </a:lnTo>
                  <a:lnTo>
                    <a:pt x="318" y="52"/>
                  </a:lnTo>
                  <a:lnTo>
                    <a:pt x="317" y="52"/>
                  </a:lnTo>
                  <a:lnTo>
                    <a:pt x="313" y="44"/>
                  </a:lnTo>
                  <a:lnTo>
                    <a:pt x="314" y="46"/>
                  </a:lnTo>
                  <a:lnTo>
                    <a:pt x="284" y="21"/>
                  </a:lnTo>
                  <a:lnTo>
                    <a:pt x="283" y="19"/>
                  </a:lnTo>
                  <a:lnTo>
                    <a:pt x="282" y="18"/>
                  </a:lnTo>
                  <a:lnTo>
                    <a:pt x="282" y="16"/>
                  </a:lnTo>
                  <a:lnTo>
                    <a:pt x="283" y="14"/>
                  </a:lnTo>
                  <a:lnTo>
                    <a:pt x="283" y="12"/>
                  </a:lnTo>
                  <a:lnTo>
                    <a:pt x="284" y="12"/>
                  </a:lnTo>
                  <a:lnTo>
                    <a:pt x="285" y="12"/>
                  </a:lnTo>
                  <a:lnTo>
                    <a:pt x="286" y="12"/>
                  </a:lnTo>
                  <a:close/>
                  <a:moveTo>
                    <a:pt x="343" y="75"/>
                  </a:moveTo>
                  <a:lnTo>
                    <a:pt x="348" y="82"/>
                  </a:lnTo>
                  <a:lnTo>
                    <a:pt x="370" y="121"/>
                  </a:lnTo>
                  <a:lnTo>
                    <a:pt x="370" y="123"/>
                  </a:lnTo>
                  <a:lnTo>
                    <a:pt x="370" y="125"/>
                  </a:lnTo>
                  <a:lnTo>
                    <a:pt x="370" y="126"/>
                  </a:lnTo>
                  <a:lnTo>
                    <a:pt x="369" y="128"/>
                  </a:lnTo>
                  <a:lnTo>
                    <a:pt x="368" y="128"/>
                  </a:lnTo>
                  <a:lnTo>
                    <a:pt x="367" y="128"/>
                  </a:lnTo>
                  <a:lnTo>
                    <a:pt x="366" y="128"/>
                  </a:lnTo>
                  <a:lnTo>
                    <a:pt x="344" y="89"/>
                  </a:lnTo>
                  <a:lnTo>
                    <a:pt x="338" y="82"/>
                  </a:lnTo>
                  <a:lnTo>
                    <a:pt x="338" y="80"/>
                  </a:lnTo>
                  <a:lnTo>
                    <a:pt x="338" y="78"/>
                  </a:lnTo>
                  <a:lnTo>
                    <a:pt x="338" y="76"/>
                  </a:lnTo>
                  <a:lnTo>
                    <a:pt x="338" y="75"/>
                  </a:lnTo>
                  <a:lnTo>
                    <a:pt x="339" y="75"/>
                  </a:lnTo>
                  <a:lnTo>
                    <a:pt x="340" y="73"/>
                  </a:lnTo>
                  <a:lnTo>
                    <a:pt x="341" y="73"/>
                  </a:lnTo>
                  <a:lnTo>
                    <a:pt x="343" y="75"/>
                  </a:lnTo>
                  <a:close/>
                  <a:moveTo>
                    <a:pt x="388" y="157"/>
                  </a:moveTo>
                  <a:lnTo>
                    <a:pt x="412" y="208"/>
                  </a:lnTo>
                  <a:lnTo>
                    <a:pt x="412" y="210"/>
                  </a:lnTo>
                  <a:lnTo>
                    <a:pt x="412" y="212"/>
                  </a:lnTo>
                  <a:lnTo>
                    <a:pt x="412" y="214"/>
                  </a:lnTo>
                  <a:lnTo>
                    <a:pt x="411" y="214"/>
                  </a:lnTo>
                  <a:lnTo>
                    <a:pt x="410" y="216"/>
                  </a:lnTo>
                  <a:lnTo>
                    <a:pt x="409" y="216"/>
                  </a:lnTo>
                  <a:lnTo>
                    <a:pt x="408" y="214"/>
                  </a:lnTo>
                  <a:lnTo>
                    <a:pt x="406" y="214"/>
                  </a:lnTo>
                  <a:lnTo>
                    <a:pt x="383" y="162"/>
                  </a:lnTo>
                  <a:lnTo>
                    <a:pt x="382" y="160"/>
                  </a:lnTo>
                  <a:lnTo>
                    <a:pt x="382" y="158"/>
                  </a:lnTo>
                  <a:lnTo>
                    <a:pt x="383" y="157"/>
                  </a:lnTo>
                  <a:lnTo>
                    <a:pt x="384" y="155"/>
                  </a:lnTo>
                  <a:lnTo>
                    <a:pt x="386" y="155"/>
                  </a:lnTo>
                  <a:lnTo>
                    <a:pt x="387" y="155"/>
                  </a:lnTo>
                  <a:lnTo>
                    <a:pt x="388" y="157"/>
                  </a:lnTo>
                  <a:close/>
                  <a:moveTo>
                    <a:pt x="428" y="244"/>
                  </a:moveTo>
                  <a:lnTo>
                    <a:pt x="443" y="276"/>
                  </a:lnTo>
                  <a:lnTo>
                    <a:pt x="452" y="298"/>
                  </a:lnTo>
                  <a:lnTo>
                    <a:pt x="452" y="299"/>
                  </a:lnTo>
                  <a:lnTo>
                    <a:pt x="452" y="301"/>
                  </a:lnTo>
                  <a:lnTo>
                    <a:pt x="451" y="301"/>
                  </a:lnTo>
                  <a:lnTo>
                    <a:pt x="451" y="303"/>
                  </a:lnTo>
                  <a:lnTo>
                    <a:pt x="449" y="305"/>
                  </a:lnTo>
                  <a:lnTo>
                    <a:pt x="448" y="303"/>
                  </a:lnTo>
                  <a:lnTo>
                    <a:pt x="447" y="303"/>
                  </a:lnTo>
                  <a:lnTo>
                    <a:pt x="446" y="301"/>
                  </a:lnTo>
                  <a:lnTo>
                    <a:pt x="438" y="281"/>
                  </a:lnTo>
                  <a:lnTo>
                    <a:pt x="424" y="249"/>
                  </a:lnTo>
                  <a:lnTo>
                    <a:pt x="423" y="248"/>
                  </a:lnTo>
                  <a:lnTo>
                    <a:pt x="423" y="246"/>
                  </a:lnTo>
                  <a:lnTo>
                    <a:pt x="424" y="244"/>
                  </a:lnTo>
                  <a:lnTo>
                    <a:pt x="425" y="242"/>
                  </a:lnTo>
                  <a:lnTo>
                    <a:pt x="426" y="242"/>
                  </a:lnTo>
                  <a:lnTo>
                    <a:pt x="427" y="242"/>
                  </a:lnTo>
                  <a:lnTo>
                    <a:pt x="428" y="244"/>
                  </a:lnTo>
                  <a:close/>
                  <a:moveTo>
                    <a:pt x="466" y="337"/>
                  </a:moveTo>
                  <a:lnTo>
                    <a:pt x="474" y="356"/>
                  </a:lnTo>
                  <a:lnTo>
                    <a:pt x="487" y="390"/>
                  </a:lnTo>
                  <a:lnTo>
                    <a:pt x="487" y="392"/>
                  </a:lnTo>
                  <a:lnTo>
                    <a:pt x="487" y="394"/>
                  </a:lnTo>
                  <a:lnTo>
                    <a:pt x="486" y="396"/>
                  </a:lnTo>
                  <a:lnTo>
                    <a:pt x="486" y="397"/>
                  </a:lnTo>
                  <a:lnTo>
                    <a:pt x="485" y="397"/>
                  </a:lnTo>
                  <a:lnTo>
                    <a:pt x="484" y="397"/>
                  </a:lnTo>
                  <a:lnTo>
                    <a:pt x="482" y="397"/>
                  </a:lnTo>
                  <a:lnTo>
                    <a:pt x="481" y="396"/>
                  </a:lnTo>
                  <a:lnTo>
                    <a:pt x="469" y="362"/>
                  </a:lnTo>
                  <a:lnTo>
                    <a:pt x="462" y="340"/>
                  </a:lnTo>
                  <a:lnTo>
                    <a:pt x="460" y="339"/>
                  </a:lnTo>
                  <a:lnTo>
                    <a:pt x="460" y="337"/>
                  </a:lnTo>
                  <a:lnTo>
                    <a:pt x="462" y="335"/>
                  </a:lnTo>
                  <a:lnTo>
                    <a:pt x="463" y="335"/>
                  </a:lnTo>
                  <a:lnTo>
                    <a:pt x="463" y="333"/>
                  </a:lnTo>
                  <a:lnTo>
                    <a:pt x="464" y="333"/>
                  </a:lnTo>
                  <a:lnTo>
                    <a:pt x="465" y="335"/>
                  </a:lnTo>
                  <a:lnTo>
                    <a:pt x="466" y="337"/>
                  </a:lnTo>
                  <a:close/>
                  <a:moveTo>
                    <a:pt x="501" y="429"/>
                  </a:moveTo>
                  <a:lnTo>
                    <a:pt x="521" y="485"/>
                  </a:lnTo>
                  <a:lnTo>
                    <a:pt x="521" y="486"/>
                  </a:lnTo>
                  <a:lnTo>
                    <a:pt x="521" y="488"/>
                  </a:lnTo>
                  <a:lnTo>
                    <a:pt x="521" y="490"/>
                  </a:lnTo>
                  <a:lnTo>
                    <a:pt x="520" y="492"/>
                  </a:lnTo>
                  <a:lnTo>
                    <a:pt x="519" y="492"/>
                  </a:lnTo>
                  <a:lnTo>
                    <a:pt x="518" y="492"/>
                  </a:lnTo>
                  <a:lnTo>
                    <a:pt x="517" y="490"/>
                  </a:lnTo>
                  <a:lnTo>
                    <a:pt x="515" y="490"/>
                  </a:lnTo>
                  <a:lnTo>
                    <a:pt x="496" y="435"/>
                  </a:lnTo>
                  <a:lnTo>
                    <a:pt x="496" y="433"/>
                  </a:lnTo>
                  <a:lnTo>
                    <a:pt x="496" y="431"/>
                  </a:lnTo>
                  <a:lnTo>
                    <a:pt x="496" y="429"/>
                  </a:lnTo>
                  <a:lnTo>
                    <a:pt x="497" y="428"/>
                  </a:lnTo>
                  <a:lnTo>
                    <a:pt x="498" y="428"/>
                  </a:lnTo>
                  <a:lnTo>
                    <a:pt x="499" y="428"/>
                  </a:lnTo>
                  <a:lnTo>
                    <a:pt x="500" y="429"/>
                  </a:lnTo>
                  <a:lnTo>
                    <a:pt x="501" y="429"/>
                  </a:lnTo>
                  <a:close/>
                  <a:moveTo>
                    <a:pt x="535" y="524"/>
                  </a:moveTo>
                  <a:lnTo>
                    <a:pt x="556" y="577"/>
                  </a:lnTo>
                  <a:lnTo>
                    <a:pt x="557" y="579"/>
                  </a:lnTo>
                  <a:lnTo>
                    <a:pt x="557" y="581"/>
                  </a:lnTo>
                  <a:lnTo>
                    <a:pt x="556" y="583"/>
                  </a:lnTo>
                  <a:lnTo>
                    <a:pt x="555" y="584"/>
                  </a:lnTo>
                  <a:lnTo>
                    <a:pt x="554" y="584"/>
                  </a:lnTo>
                  <a:lnTo>
                    <a:pt x="553" y="584"/>
                  </a:lnTo>
                  <a:lnTo>
                    <a:pt x="552" y="583"/>
                  </a:lnTo>
                  <a:lnTo>
                    <a:pt x="530" y="529"/>
                  </a:lnTo>
                  <a:lnTo>
                    <a:pt x="530" y="527"/>
                  </a:lnTo>
                  <a:lnTo>
                    <a:pt x="530" y="526"/>
                  </a:lnTo>
                  <a:lnTo>
                    <a:pt x="530" y="524"/>
                  </a:lnTo>
                  <a:lnTo>
                    <a:pt x="531" y="522"/>
                  </a:lnTo>
                  <a:lnTo>
                    <a:pt x="532" y="522"/>
                  </a:lnTo>
                  <a:lnTo>
                    <a:pt x="533" y="522"/>
                  </a:lnTo>
                  <a:lnTo>
                    <a:pt x="534" y="522"/>
                  </a:lnTo>
                  <a:lnTo>
                    <a:pt x="535" y="524"/>
                  </a:lnTo>
                  <a:close/>
                  <a:moveTo>
                    <a:pt x="573" y="615"/>
                  </a:moveTo>
                  <a:lnTo>
                    <a:pt x="597" y="665"/>
                  </a:lnTo>
                  <a:lnTo>
                    <a:pt x="597" y="666"/>
                  </a:lnTo>
                  <a:lnTo>
                    <a:pt x="598" y="668"/>
                  </a:lnTo>
                  <a:lnTo>
                    <a:pt x="597" y="670"/>
                  </a:lnTo>
                  <a:lnTo>
                    <a:pt x="597" y="672"/>
                  </a:lnTo>
                  <a:lnTo>
                    <a:pt x="596" y="672"/>
                  </a:lnTo>
                  <a:lnTo>
                    <a:pt x="595" y="672"/>
                  </a:lnTo>
                  <a:lnTo>
                    <a:pt x="594" y="672"/>
                  </a:lnTo>
                  <a:lnTo>
                    <a:pt x="593" y="670"/>
                  </a:lnTo>
                  <a:lnTo>
                    <a:pt x="568" y="620"/>
                  </a:lnTo>
                  <a:lnTo>
                    <a:pt x="567" y="618"/>
                  </a:lnTo>
                  <a:lnTo>
                    <a:pt x="567" y="617"/>
                  </a:lnTo>
                  <a:lnTo>
                    <a:pt x="567" y="615"/>
                  </a:lnTo>
                  <a:lnTo>
                    <a:pt x="568" y="615"/>
                  </a:lnTo>
                  <a:lnTo>
                    <a:pt x="569" y="613"/>
                  </a:lnTo>
                  <a:lnTo>
                    <a:pt x="571" y="613"/>
                  </a:lnTo>
                  <a:lnTo>
                    <a:pt x="572" y="613"/>
                  </a:lnTo>
                  <a:lnTo>
                    <a:pt x="573" y="615"/>
                  </a:lnTo>
                  <a:close/>
                  <a:moveTo>
                    <a:pt x="615" y="700"/>
                  </a:moveTo>
                  <a:lnTo>
                    <a:pt x="630" y="731"/>
                  </a:lnTo>
                  <a:lnTo>
                    <a:pt x="641" y="747"/>
                  </a:lnTo>
                  <a:lnTo>
                    <a:pt x="641" y="748"/>
                  </a:lnTo>
                  <a:lnTo>
                    <a:pt x="641" y="750"/>
                  </a:lnTo>
                  <a:lnTo>
                    <a:pt x="641" y="752"/>
                  </a:lnTo>
                  <a:lnTo>
                    <a:pt x="641" y="754"/>
                  </a:lnTo>
                  <a:lnTo>
                    <a:pt x="640" y="756"/>
                  </a:lnTo>
                  <a:lnTo>
                    <a:pt x="639" y="756"/>
                  </a:lnTo>
                  <a:lnTo>
                    <a:pt x="638" y="756"/>
                  </a:lnTo>
                  <a:lnTo>
                    <a:pt x="637" y="754"/>
                  </a:lnTo>
                  <a:lnTo>
                    <a:pt x="626" y="736"/>
                  </a:lnTo>
                  <a:lnTo>
                    <a:pt x="610" y="706"/>
                  </a:lnTo>
                  <a:lnTo>
                    <a:pt x="610" y="704"/>
                  </a:lnTo>
                  <a:lnTo>
                    <a:pt x="610" y="702"/>
                  </a:lnTo>
                  <a:lnTo>
                    <a:pt x="610" y="700"/>
                  </a:lnTo>
                  <a:lnTo>
                    <a:pt x="611" y="699"/>
                  </a:lnTo>
                  <a:lnTo>
                    <a:pt x="612" y="699"/>
                  </a:lnTo>
                  <a:lnTo>
                    <a:pt x="614" y="699"/>
                  </a:lnTo>
                  <a:lnTo>
                    <a:pt x="615" y="700"/>
                  </a:lnTo>
                  <a:close/>
                  <a:moveTo>
                    <a:pt x="661" y="779"/>
                  </a:moveTo>
                  <a:lnTo>
                    <a:pt x="691" y="811"/>
                  </a:lnTo>
                  <a:lnTo>
                    <a:pt x="689" y="809"/>
                  </a:lnTo>
                  <a:lnTo>
                    <a:pt x="693" y="811"/>
                  </a:lnTo>
                  <a:lnTo>
                    <a:pt x="694" y="813"/>
                  </a:lnTo>
                  <a:lnTo>
                    <a:pt x="695" y="814"/>
                  </a:lnTo>
                  <a:lnTo>
                    <a:pt x="695" y="816"/>
                  </a:lnTo>
                  <a:lnTo>
                    <a:pt x="695" y="818"/>
                  </a:lnTo>
                  <a:lnTo>
                    <a:pt x="694" y="820"/>
                  </a:lnTo>
                  <a:lnTo>
                    <a:pt x="693" y="820"/>
                  </a:lnTo>
                  <a:lnTo>
                    <a:pt x="692" y="820"/>
                  </a:lnTo>
                  <a:lnTo>
                    <a:pt x="688" y="818"/>
                  </a:lnTo>
                  <a:lnTo>
                    <a:pt x="687" y="818"/>
                  </a:lnTo>
                  <a:lnTo>
                    <a:pt x="658" y="786"/>
                  </a:lnTo>
                  <a:lnTo>
                    <a:pt x="656" y="784"/>
                  </a:lnTo>
                  <a:lnTo>
                    <a:pt x="656" y="782"/>
                  </a:lnTo>
                  <a:lnTo>
                    <a:pt x="656" y="781"/>
                  </a:lnTo>
                  <a:lnTo>
                    <a:pt x="658" y="779"/>
                  </a:lnTo>
                  <a:lnTo>
                    <a:pt x="659" y="777"/>
                  </a:lnTo>
                  <a:lnTo>
                    <a:pt x="660" y="777"/>
                  </a:lnTo>
                  <a:lnTo>
                    <a:pt x="661" y="779"/>
                  </a:lnTo>
                  <a:close/>
                  <a:moveTo>
                    <a:pt x="719" y="823"/>
                  </a:moveTo>
                  <a:lnTo>
                    <a:pt x="753" y="829"/>
                  </a:lnTo>
                  <a:lnTo>
                    <a:pt x="752" y="829"/>
                  </a:lnTo>
                  <a:lnTo>
                    <a:pt x="758" y="825"/>
                  </a:lnTo>
                  <a:lnTo>
                    <a:pt x="759" y="825"/>
                  </a:lnTo>
                  <a:lnTo>
                    <a:pt x="760" y="825"/>
                  </a:lnTo>
                  <a:lnTo>
                    <a:pt x="761" y="827"/>
                  </a:lnTo>
                  <a:lnTo>
                    <a:pt x="761" y="829"/>
                  </a:lnTo>
                  <a:lnTo>
                    <a:pt x="761" y="830"/>
                  </a:lnTo>
                  <a:lnTo>
                    <a:pt x="760" y="832"/>
                  </a:lnTo>
                  <a:lnTo>
                    <a:pt x="760" y="834"/>
                  </a:lnTo>
                  <a:lnTo>
                    <a:pt x="754" y="836"/>
                  </a:lnTo>
                  <a:lnTo>
                    <a:pt x="753" y="838"/>
                  </a:lnTo>
                  <a:lnTo>
                    <a:pt x="719" y="834"/>
                  </a:lnTo>
                  <a:lnTo>
                    <a:pt x="718" y="832"/>
                  </a:lnTo>
                  <a:lnTo>
                    <a:pt x="717" y="832"/>
                  </a:lnTo>
                  <a:lnTo>
                    <a:pt x="717" y="830"/>
                  </a:lnTo>
                  <a:lnTo>
                    <a:pt x="717" y="829"/>
                  </a:lnTo>
                  <a:lnTo>
                    <a:pt x="717" y="827"/>
                  </a:lnTo>
                  <a:lnTo>
                    <a:pt x="718" y="825"/>
                  </a:lnTo>
                  <a:lnTo>
                    <a:pt x="719" y="823"/>
                  </a:lnTo>
                  <a:close/>
                  <a:moveTo>
                    <a:pt x="783" y="809"/>
                  </a:moveTo>
                  <a:lnTo>
                    <a:pt x="813" y="781"/>
                  </a:lnTo>
                  <a:lnTo>
                    <a:pt x="813" y="782"/>
                  </a:lnTo>
                  <a:lnTo>
                    <a:pt x="816" y="775"/>
                  </a:lnTo>
                  <a:lnTo>
                    <a:pt x="817" y="775"/>
                  </a:lnTo>
                  <a:lnTo>
                    <a:pt x="818" y="775"/>
                  </a:lnTo>
                  <a:lnTo>
                    <a:pt x="819" y="775"/>
                  </a:lnTo>
                  <a:lnTo>
                    <a:pt x="821" y="777"/>
                  </a:lnTo>
                  <a:lnTo>
                    <a:pt x="821" y="779"/>
                  </a:lnTo>
                  <a:lnTo>
                    <a:pt x="821" y="781"/>
                  </a:lnTo>
                  <a:lnTo>
                    <a:pt x="821" y="782"/>
                  </a:lnTo>
                  <a:lnTo>
                    <a:pt x="816" y="788"/>
                  </a:lnTo>
                  <a:lnTo>
                    <a:pt x="816" y="789"/>
                  </a:lnTo>
                  <a:lnTo>
                    <a:pt x="786" y="818"/>
                  </a:lnTo>
                  <a:lnTo>
                    <a:pt x="785" y="818"/>
                  </a:lnTo>
                  <a:lnTo>
                    <a:pt x="784" y="818"/>
                  </a:lnTo>
                  <a:lnTo>
                    <a:pt x="783" y="816"/>
                  </a:lnTo>
                  <a:lnTo>
                    <a:pt x="782" y="816"/>
                  </a:lnTo>
                  <a:lnTo>
                    <a:pt x="782" y="814"/>
                  </a:lnTo>
                  <a:lnTo>
                    <a:pt x="782" y="813"/>
                  </a:lnTo>
                  <a:lnTo>
                    <a:pt x="783" y="811"/>
                  </a:lnTo>
                  <a:lnTo>
                    <a:pt x="783" y="809"/>
                  </a:lnTo>
                  <a:close/>
                  <a:moveTo>
                    <a:pt x="837" y="745"/>
                  </a:moveTo>
                  <a:lnTo>
                    <a:pt x="844" y="734"/>
                  </a:lnTo>
                  <a:lnTo>
                    <a:pt x="862" y="697"/>
                  </a:lnTo>
                  <a:lnTo>
                    <a:pt x="863" y="697"/>
                  </a:lnTo>
                  <a:lnTo>
                    <a:pt x="865" y="695"/>
                  </a:lnTo>
                  <a:lnTo>
                    <a:pt x="866" y="695"/>
                  </a:lnTo>
                  <a:lnTo>
                    <a:pt x="867" y="697"/>
                  </a:lnTo>
                  <a:lnTo>
                    <a:pt x="867" y="699"/>
                  </a:lnTo>
                  <a:lnTo>
                    <a:pt x="868" y="700"/>
                  </a:lnTo>
                  <a:lnTo>
                    <a:pt x="868" y="702"/>
                  </a:lnTo>
                  <a:lnTo>
                    <a:pt x="867" y="704"/>
                  </a:lnTo>
                  <a:lnTo>
                    <a:pt x="847" y="741"/>
                  </a:lnTo>
                  <a:lnTo>
                    <a:pt x="840" y="750"/>
                  </a:lnTo>
                  <a:lnTo>
                    <a:pt x="839" y="752"/>
                  </a:lnTo>
                  <a:lnTo>
                    <a:pt x="838" y="752"/>
                  </a:lnTo>
                  <a:lnTo>
                    <a:pt x="837" y="752"/>
                  </a:lnTo>
                  <a:lnTo>
                    <a:pt x="837" y="750"/>
                  </a:lnTo>
                  <a:lnTo>
                    <a:pt x="836" y="750"/>
                  </a:lnTo>
                  <a:lnTo>
                    <a:pt x="836" y="748"/>
                  </a:lnTo>
                  <a:lnTo>
                    <a:pt x="836" y="747"/>
                  </a:lnTo>
                  <a:lnTo>
                    <a:pt x="837" y="745"/>
                  </a:lnTo>
                  <a:close/>
                  <a:moveTo>
                    <a:pt x="880" y="661"/>
                  </a:moveTo>
                  <a:lnTo>
                    <a:pt x="903" y="609"/>
                  </a:lnTo>
                  <a:lnTo>
                    <a:pt x="904" y="608"/>
                  </a:lnTo>
                  <a:lnTo>
                    <a:pt x="905" y="608"/>
                  </a:lnTo>
                  <a:lnTo>
                    <a:pt x="906" y="609"/>
                  </a:lnTo>
                  <a:lnTo>
                    <a:pt x="908" y="609"/>
                  </a:lnTo>
                  <a:lnTo>
                    <a:pt x="908" y="611"/>
                  </a:lnTo>
                  <a:lnTo>
                    <a:pt x="908" y="613"/>
                  </a:lnTo>
                  <a:lnTo>
                    <a:pt x="908" y="615"/>
                  </a:lnTo>
                  <a:lnTo>
                    <a:pt x="884" y="666"/>
                  </a:lnTo>
                  <a:lnTo>
                    <a:pt x="883" y="668"/>
                  </a:lnTo>
                  <a:lnTo>
                    <a:pt x="882" y="668"/>
                  </a:lnTo>
                  <a:lnTo>
                    <a:pt x="881" y="668"/>
                  </a:lnTo>
                  <a:lnTo>
                    <a:pt x="880" y="666"/>
                  </a:lnTo>
                  <a:lnTo>
                    <a:pt x="880" y="665"/>
                  </a:lnTo>
                  <a:lnTo>
                    <a:pt x="880" y="663"/>
                  </a:lnTo>
                  <a:lnTo>
                    <a:pt x="880" y="661"/>
                  </a:lnTo>
                  <a:close/>
                  <a:moveTo>
                    <a:pt x="920" y="572"/>
                  </a:moveTo>
                  <a:lnTo>
                    <a:pt x="938" y="531"/>
                  </a:lnTo>
                  <a:lnTo>
                    <a:pt x="942" y="520"/>
                  </a:lnTo>
                  <a:lnTo>
                    <a:pt x="943" y="519"/>
                  </a:lnTo>
                  <a:lnTo>
                    <a:pt x="944" y="519"/>
                  </a:lnTo>
                  <a:lnTo>
                    <a:pt x="945" y="519"/>
                  </a:lnTo>
                  <a:lnTo>
                    <a:pt x="946" y="519"/>
                  </a:lnTo>
                  <a:lnTo>
                    <a:pt x="946" y="520"/>
                  </a:lnTo>
                  <a:lnTo>
                    <a:pt x="947" y="522"/>
                  </a:lnTo>
                  <a:lnTo>
                    <a:pt x="947" y="524"/>
                  </a:lnTo>
                  <a:lnTo>
                    <a:pt x="947" y="526"/>
                  </a:lnTo>
                  <a:lnTo>
                    <a:pt x="943" y="536"/>
                  </a:lnTo>
                  <a:lnTo>
                    <a:pt x="924" y="577"/>
                  </a:lnTo>
                  <a:lnTo>
                    <a:pt x="923" y="579"/>
                  </a:lnTo>
                  <a:lnTo>
                    <a:pt x="922" y="579"/>
                  </a:lnTo>
                  <a:lnTo>
                    <a:pt x="921" y="579"/>
                  </a:lnTo>
                  <a:lnTo>
                    <a:pt x="920" y="579"/>
                  </a:lnTo>
                  <a:lnTo>
                    <a:pt x="920" y="577"/>
                  </a:lnTo>
                  <a:lnTo>
                    <a:pt x="919" y="576"/>
                  </a:lnTo>
                  <a:lnTo>
                    <a:pt x="919" y="574"/>
                  </a:lnTo>
                  <a:lnTo>
                    <a:pt x="920" y="572"/>
                  </a:lnTo>
                  <a:close/>
                  <a:moveTo>
                    <a:pt x="957" y="481"/>
                  </a:moveTo>
                  <a:lnTo>
                    <a:pt x="968" y="451"/>
                  </a:lnTo>
                  <a:lnTo>
                    <a:pt x="977" y="428"/>
                  </a:lnTo>
                  <a:lnTo>
                    <a:pt x="978" y="426"/>
                  </a:lnTo>
                  <a:lnTo>
                    <a:pt x="979" y="426"/>
                  </a:lnTo>
                  <a:lnTo>
                    <a:pt x="980" y="426"/>
                  </a:lnTo>
                  <a:lnTo>
                    <a:pt x="981" y="426"/>
                  </a:lnTo>
                  <a:lnTo>
                    <a:pt x="981" y="428"/>
                  </a:lnTo>
                  <a:lnTo>
                    <a:pt x="982" y="428"/>
                  </a:lnTo>
                  <a:lnTo>
                    <a:pt x="982" y="429"/>
                  </a:lnTo>
                  <a:lnTo>
                    <a:pt x="982" y="431"/>
                  </a:lnTo>
                  <a:lnTo>
                    <a:pt x="974" y="456"/>
                  </a:lnTo>
                  <a:lnTo>
                    <a:pt x="961" y="486"/>
                  </a:lnTo>
                  <a:lnTo>
                    <a:pt x="960" y="488"/>
                  </a:lnTo>
                  <a:lnTo>
                    <a:pt x="959" y="488"/>
                  </a:lnTo>
                  <a:lnTo>
                    <a:pt x="958" y="488"/>
                  </a:lnTo>
                  <a:lnTo>
                    <a:pt x="957" y="486"/>
                  </a:lnTo>
                  <a:lnTo>
                    <a:pt x="956" y="485"/>
                  </a:lnTo>
                  <a:lnTo>
                    <a:pt x="956" y="483"/>
                  </a:lnTo>
                  <a:lnTo>
                    <a:pt x="957" y="481"/>
                  </a:lnTo>
                  <a:close/>
                  <a:moveTo>
                    <a:pt x="991" y="388"/>
                  </a:moveTo>
                  <a:lnTo>
                    <a:pt x="999" y="367"/>
                  </a:lnTo>
                  <a:lnTo>
                    <a:pt x="1012" y="333"/>
                  </a:lnTo>
                  <a:lnTo>
                    <a:pt x="1012" y="331"/>
                  </a:lnTo>
                  <a:lnTo>
                    <a:pt x="1013" y="331"/>
                  </a:lnTo>
                  <a:lnTo>
                    <a:pt x="1014" y="331"/>
                  </a:lnTo>
                  <a:lnTo>
                    <a:pt x="1015" y="331"/>
                  </a:lnTo>
                  <a:lnTo>
                    <a:pt x="1017" y="333"/>
                  </a:lnTo>
                  <a:lnTo>
                    <a:pt x="1017" y="335"/>
                  </a:lnTo>
                  <a:lnTo>
                    <a:pt x="1018" y="337"/>
                  </a:lnTo>
                  <a:lnTo>
                    <a:pt x="1017" y="339"/>
                  </a:lnTo>
                  <a:lnTo>
                    <a:pt x="1003" y="372"/>
                  </a:lnTo>
                  <a:lnTo>
                    <a:pt x="997" y="392"/>
                  </a:lnTo>
                  <a:lnTo>
                    <a:pt x="996" y="394"/>
                  </a:lnTo>
                  <a:lnTo>
                    <a:pt x="995" y="394"/>
                  </a:lnTo>
                  <a:lnTo>
                    <a:pt x="993" y="396"/>
                  </a:lnTo>
                  <a:lnTo>
                    <a:pt x="992" y="394"/>
                  </a:lnTo>
                  <a:lnTo>
                    <a:pt x="991" y="394"/>
                  </a:lnTo>
                  <a:lnTo>
                    <a:pt x="991" y="392"/>
                  </a:lnTo>
                  <a:lnTo>
                    <a:pt x="991" y="390"/>
                  </a:lnTo>
                  <a:lnTo>
                    <a:pt x="991" y="388"/>
                  </a:lnTo>
                  <a:close/>
                  <a:moveTo>
                    <a:pt x="1026" y="294"/>
                  </a:moveTo>
                  <a:lnTo>
                    <a:pt x="1030" y="287"/>
                  </a:lnTo>
                  <a:lnTo>
                    <a:pt x="1048" y="240"/>
                  </a:lnTo>
                  <a:lnTo>
                    <a:pt x="1048" y="239"/>
                  </a:lnTo>
                  <a:lnTo>
                    <a:pt x="1050" y="239"/>
                  </a:lnTo>
                  <a:lnTo>
                    <a:pt x="1051" y="239"/>
                  </a:lnTo>
                  <a:lnTo>
                    <a:pt x="1052" y="239"/>
                  </a:lnTo>
                  <a:lnTo>
                    <a:pt x="1053" y="240"/>
                  </a:lnTo>
                  <a:lnTo>
                    <a:pt x="1053" y="242"/>
                  </a:lnTo>
                  <a:lnTo>
                    <a:pt x="1053" y="244"/>
                  </a:lnTo>
                  <a:lnTo>
                    <a:pt x="1053" y="246"/>
                  </a:lnTo>
                  <a:lnTo>
                    <a:pt x="1034" y="292"/>
                  </a:lnTo>
                  <a:lnTo>
                    <a:pt x="1032" y="299"/>
                  </a:lnTo>
                  <a:lnTo>
                    <a:pt x="1031" y="301"/>
                  </a:lnTo>
                  <a:lnTo>
                    <a:pt x="1030" y="301"/>
                  </a:lnTo>
                  <a:lnTo>
                    <a:pt x="1029" y="301"/>
                  </a:lnTo>
                  <a:lnTo>
                    <a:pt x="1028" y="301"/>
                  </a:lnTo>
                  <a:lnTo>
                    <a:pt x="1026" y="299"/>
                  </a:lnTo>
                  <a:lnTo>
                    <a:pt x="1026" y="298"/>
                  </a:lnTo>
                  <a:lnTo>
                    <a:pt x="1026" y="296"/>
                  </a:lnTo>
                  <a:lnTo>
                    <a:pt x="1026" y="294"/>
                  </a:lnTo>
                  <a:close/>
                  <a:moveTo>
                    <a:pt x="1064" y="203"/>
                  </a:moveTo>
                  <a:lnTo>
                    <a:pt x="1089" y="153"/>
                  </a:lnTo>
                  <a:lnTo>
                    <a:pt x="1090" y="153"/>
                  </a:lnTo>
                  <a:lnTo>
                    <a:pt x="1091" y="151"/>
                  </a:lnTo>
                  <a:lnTo>
                    <a:pt x="1093" y="151"/>
                  </a:lnTo>
                  <a:lnTo>
                    <a:pt x="1094" y="153"/>
                  </a:lnTo>
                  <a:lnTo>
                    <a:pt x="1095" y="155"/>
                  </a:lnTo>
                  <a:lnTo>
                    <a:pt x="1095" y="157"/>
                  </a:lnTo>
                  <a:lnTo>
                    <a:pt x="1095" y="158"/>
                  </a:lnTo>
                  <a:lnTo>
                    <a:pt x="1094" y="160"/>
                  </a:lnTo>
                  <a:lnTo>
                    <a:pt x="1068" y="208"/>
                  </a:lnTo>
                  <a:lnTo>
                    <a:pt x="1067" y="210"/>
                  </a:lnTo>
                  <a:lnTo>
                    <a:pt x="1066" y="210"/>
                  </a:lnTo>
                  <a:lnTo>
                    <a:pt x="1065" y="208"/>
                  </a:lnTo>
                  <a:lnTo>
                    <a:pt x="1064" y="207"/>
                  </a:lnTo>
                  <a:lnTo>
                    <a:pt x="1064" y="205"/>
                  </a:lnTo>
                  <a:lnTo>
                    <a:pt x="1064" y="203"/>
                  </a:lnTo>
                  <a:close/>
                  <a:moveTo>
                    <a:pt x="1108" y="119"/>
                  </a:moveTo>
                  <a:lnTo>
                    <a:pt x="1124" y="85"/>
                  </a:lnTo>
                  <a:lnTo>
                    <a:pt x="1126" y="85"/>
                  </a:lnTo>
                  <a:lnTo>
                    <a:pt x="1135" y="71"/>
                  </a:lnTo>
                  <a:lnTo>
                    <a:pt x="1137" y="71"/>
                  </a:lnTo>
                  <a:lnTo>
                    <a:pt x="1138" y="71"/>
                  </a:lnTo>
                  <a:lnTo>
                    <a:pt x="1139" y="73"/>
                  </a:lnTo>
                  <a:lnTo>
                    <a:pt x="1140" y="73"/>
                  </a:lnTo>
                  <a:lnTo>
                    <a:pt x="1140" y="75"/>
                  </a:lnTo>
                  <a:lnTo>
                    <a:pt x="1140" y="76"/>
                  </a:lnTo>
                  <a:lnTo>
                    <a:pt x="1139" y="78"/>
                  </a:lnTo>
                  <a:lnTo>
                    <a:pt x="1129" y="93"/>
                  </a:lnTo>
                  <a:lnTo>
                    <a:pt x="1112" y="125"/>
                  </a:lnTo>
                  <a:lnTo>
                    <a:pt x="1111" y="126"/>
                  </a:lnTo>
                  <a:lnTo>
                    <a:pt x="1110" y="126"/>
                  </a:lnTo>
                  <a:lnTo>
                    <a:pt x="1109" y="126"/>
                  </a:lnTo>
                  <a:lnTo>
                    <a:pt x="1108" y="125"/>
                  </a:lnTo>
                  <a:lnTo>
                    <a:pt x="1108" y="123"/>
                  </a:lnTo>
                  <a:lnTo>
                    <a:pt x="1107" y="123"/>
                  </a:lnTo>
                  <a:lnTo>
                    <a:pt x="1107" y="121"/>
                  </a:lnTo>
                  <a:lnTo>
                    <a:pt x="1108" y="119"/>
                  </a:lnTo>
                  <a:close/>
                  <a:moveTo>
                    <a:pt x="1156" y="41"/>
                  </a:moveTo>
                  <a:lnTo>
                    <a:pt x="1187" y="12"/>
                  </a:lnTo>
                  <a:lnTo>
                    <a:pt x="1192" y="11"/>
                  </a:lnTo>
                  <a:lnTo>
                    <a:pt x="1193" y="11"/>
                  </a:lnTo>
                  <a:lnTo>
                    <a:pt x="1194" y="11"/>
                  </a:lnTo>
                  <a:lnTo>
                    <a:pt x="1195" y="12"/>
                  </a:lnTo>
                  <a:lnTo>
                    <a:pt x="1195" y="14"/>
                  </a:lnTo>
                  <a:lnTo>
                    <a:pt x="1195" y="16"/>
                  </a:lnTo>
                  <a:lnTo>
                    <a:pt x="1195" y="18"/>
                  </a:lnTo>
                  <a:lnTo>
                    <a:pt x="1194" y="18"/>
                  </a:lnTo>
                  <a:lnTo>
                    <a:pt x="1193" y="19"/>
                  </a:lnTo>
                  <a:lnTo>
                    <a:pt x="1189" y="21"/>
                  </a:lnTo>
                  <a:lnTo>
                    <a:pt x="1189" y="19"/>
                  </a:lnTo>
                  <a:lnTo>
                    <a:pt x="1160" y="50"/>
                  </a:lnTo>
                  <a:lnTo>
                    <a:pt x="1159" y="50"/>
                  </a:lnTo>
                  <a:lnTo>
                    <a:pt x="1158" y="50"/>
                  </a:lnTo>
                  <a:lnTo>
                    <a:pt x="1156" y="48"/>
                  </a:lnTo>
                  <a:lnTo>
                    <a:pt x="1155" y="48"/>
                  </a:lnTo>
                  <a:lnTo>
                    <a:pt x="1155" y="46"/>
                  </a:lnTo>
                  <a:lnTo>
                    <a:pt x="1155" y="44"/>
                  </a:lnTo>
                  <a:lnTo>
                    <a:pt x="1155" y="43"/>
                  </a:lnTo>
                  <a:lnTo>
                    <a:pt x="1156" y="41"/>
                  </a:lnTo>
                  <a:close/>
                  <a:moveTo>
                    <a:pt x="1220" y="2"/>
                  </a:moveTo>
                  <a:lnTo>
                    <a:pt x="1253" y="5"/>
                  </a:lnTo>
                  <a:lnTo>
                    <a:pt x="1254" y="5"/>
                  </a:lnTo>
                  <a:lnTo>
                    <a:pt x="1260" y="9"/>
                  </a:lnTo>
                  <a:lnTo>
                    <a:pt x="1261" y="11"/>
                  </a:lnTo>
                  <a:lnTo>
                    <a:pt x="1261" y="12"/>
                  </a:lnTo>
                  <a:lnTo>
                    <a:pt x="1262" y="14"/>
                  </a:lnTo>
                  <a:lnTo>
                    <a:pt x="1261" y="16"/>
                  </a:lnTo>
                  <a:lnTo>
                    <a:pt x="1260" y="18"/>
                  </a:lnTo>
                  <a:lnTo>
                    <a:pt x="1259" y="18"/>
                  </a:lnTo>
                  <a:lnTo>
                    <a:pt x="1258" y="18"/>
                  </a:lnTo>
                  <a:lnTo>
                    <a:pt x="1252" y="12"/>
                  </a:lnTo>
                  <a:lnTo>
                    <a:pt x="1252" y="14"/>
                  </a:lnTo>
                  <a:lnTo>
                    <a:pt x="1220" y="11"/>
                  </a:lnTo>
                  <a:lnTo>
                    <a:pt x="1219" y="9"/>
                  </a:lnTo>
                  <a:lnTo>
                    <a:pt x="1218" y="9"/>
                  </a:lnTo>
                  <a:lnTo>
                    <a:pt x="1217" y="7"/>
                  </a:lnTo>
                  <a:lnTo>
                    <a:pt x="1217" y="5"/>
                  </a:lnTo>
                  <a:lnTo>
                    <a:pt x="1218" y="3"/>
                  </a:lnTo>
                  <a:lnTo>
                    <a:pt x="1218" y="2"/>
                  </a:lnTo>
                  <a:lnTo>
                    <a:pt x="1219" y="2"/>
                  </a:lnTo>
                  <a:lnTo>
                    <a:pt x="1220" y="2"/>
                  </a:lnTo>
                  <a:close/>
                  <a:moveTo>
                    <a:pt x="1286" y="28"/>
                  </a:moveTo>
                  <a:lnTo>
                    <a:pt x="1316" y="60"/>
                  </a:lnTo>
                  <a:lnTo>
                    <a:pt x="1319" y="66"/>
                  </a:lnTo>
                  <a:lnTo>
                    <a:pt x="1319" y="68"/>
                  </a:lnTo>
                  <a:lnTo>
                    <a:pt x="1319" y="69"/>
                  </a:lnTo>
                  <a:lnTo>
                    <a:pt x="1319" y="71"/>
                  </a:lnTo>
                  <a:lnTo>
                    <a:pt x="1318" y="73"/>
                  </a:lnTo>
                  <a:lnTo>
                    <a:pt x="1317" y="73"/>
                  </a:lnTo>
                  <a:lnTo>
                    <a:pt x="1316" y="73"/>
                  </a:lnTo>
                  <a:lnTo>
                    <a:pt x="1315" y="71"/>
                  </a:lnTo>
                  <a:lnTo>
                    <a:pt x="1312" y="68"/>
                  </a:lnTo>
                  <a:lnTo>
                    <a:pt x="1313" y="68"/>
                  </a:lnTo>
                  <a:lnTo>
                    <a:pt x="1283" y="35"/>
                  </a:lnTo>
                  <a:lnTo>
                    <a:pt x="1282" y="34"/>
                  </a:lnTo>
                  <a:lnTo>
                    <a:pt x="1282" y="32"/>
                  </a:lnTo>
                  <a:lnTo>
                    <a:pt x="1282" y="30"/>
                  </a:lnTo>
                  <a:lnTo>
                    <a:pt x="1283" y="28"/>
                  </a:lnTo>
                  <a:lnTo>
                    <a:pt x="1284" y="28"/>
                  </a:lnTo>
                  <a:lnTo>
                    <a:pt x="1285" y="28"/>
                  </a:lnTo>
                  <a:lnTo>
                    <a:pt x="1286" y="28"/>
                  </a:lnTo>
                  <a:close/>
                  <a:moveTo>
                    <a:pt x="1338" y="98"/>
                  </a:moveTo>
                  <a:lnTo>
                    <a:pt x="1347" y="112"/>
                  </a:lnTo>
                  <a:lnTo>
                    <a:pt x="1365" y="148"/>
                  </a:lnTo>
                  <a:lnTo>
                    <a:pt x="1365" y="150"/>
                  </a:lnTo>
                  <a:lnTo>
                    <a:pt x="1365" y="151"/>
                  </a:lnTo>
                  <a:lnTo>
                    <a:pt x="1363" y="153"/>
                  </a:lnTo>
                  <a:lnTo>
                    <a:pt x="1362" y="155"/>
                  </a:lnTo>
                  <a:lnTo>
                    <a:pt x="1361" y="155"/>
                  </a:lnTo>
                  <a:lnTo>
                    <a:pt x="1360" y="153"/>
                  </a:lnTo>
                  <a:lnTo>
                    <a:pt x="1343" y="117"/>
                  </a:lnTo>
                  <a:lnTo>
                    <a:pt x="1335" y="105"/>
                  </a:lnTo>
                  <a:lnTo>
                    <a:pt x="1334" y="103"/>
                  </a:lnTo>
                  <a:lnTo>
                    <a:pt x="1334" y="101"/>
                  </a:lnTo>
                  <a:lnTo>
                    <a:pt x="1334" y="100"/>
                  </a:lnTo>
                  <a:lnTo>
                    <a:pt x="1335" y="98"/>
                  </a:lnTo>
                  <a:lnTo>
                    <a:pt x="1336" y="96"/>
                  </a:lnTo>
                  <a:lnTo>
                    <a:pt x="1337" y="96"/>
                  </a:lnTo>
                  <a:lnTo>
                    <a:pt x="1338" y="96"/>
                  </a:lnTo>
                  <a:lnTo>
                    <a:pt x="1338" y="98"/>
                  </a:lnTo>
                  <a:close/>
                  <a:moveTo>
                    <a:pt x="1381" y="183"/>
                  </a:moveTo>
                  <a:lnTo>
                    <a:pt x="1404" y="237"/>
                  </a:lnTo>
                  <a:lnTo>
                    <a:pt x="1404" y="239"/>
                  </a:lnTo>
                  <a:lnTo>
                    <a:pt x="1404" y="240"/>
                  </a:lnTo>
                  <a:lnTo>
                    <a:pt x="1404" y="242"/>
                  </a:lnTo>
                  <a:lnTo>
                    <a:pt x="1403" y="242"/>
                  </a:lnTo>
                  <a:lnTo>
                    <a:pt x="1402" y="244"/>
                  </a:lnTo>
                  <a:lnTo>
                    <a:pt x="1401" y="244"/>
                  </a:lnTo>
                  <a:lnTo>
                    <a:pt x="1400" y="242"/>
                  </a:lnTo>
                  <a:lnTo>
                    <a:pt x="1399" y="242"/>
                  </a:lnTo>
                  <a:lnTo>
                    <a:pt x="1377" y="189"/>
                  </a:lnTo>
                  <a:lnTo>
                    <a:pt x="1377" y="187"/>
                  </a:lnTo>
                  <a:lnTo>
                    <a:pt x="1377" y="185"/>
                  </a:lnTo>
                  <a:lnTo>
                    <a:pt x="1377" y="183"/>
                  </a:lnTo>
                  <a:lnTo>
                    <a:pt x="1378" y="182"/>
                  </a:lnTo>
                  <a:lnTo>
                    <a:pt x="1379" y="182"/>
                  </a:lnTo>
                  <a:lnTo>
                    <a:pt x="1380" y="182"/>
                  </a:lnTo>
                  <a:lnTo>
                    <a:pt x="1381" y="182"/>
                  </a:lnTo>
                  <a:lnTo>
                    <a:pt x="1381" y="183"/>
                  </a:lnTo>
                  <a:close/>
                  <a:moveTo>
                    <a:pt x="1420" y="274"/>
                  </a:moveTo>
                  <a:lnTo>
                    <a:pt x="1442" y="322"/>
                  </a:lnTo>
                  <a:lnTo>
                    <a:pt x="1443" y="326"/>
                  </a:lnTo>
                  <a:lnTo>
                    <a:pt x="1444" y="328"/>
                  </a:lnTo>
                  <a:lnTo>
                    <a:pt x="1443" y="330"/>
                  </a:lnTo>
                  <a:lnTo>
                    <a:pt x="1443" y="331"/>
                  </a:lnTo>
                  <a:lnTo>
                    <a:pt x="1442" y="331"/>
                  </a:lnTo>
                  <a:lnTo>
                    <a:pt x="1441" y="333"/>
                  </a:lnTo>
                  <a:lnTo>
                    <a:pt x="1439" y="333"/>
                  </a:lnTo>
                  <a:lnTo>
                    <a:pt x="1438" y="331"/>
                  </a:lnTo>
                  <a:lnTo>
                    <a:pt x="1437" y="328"/>
                  </a:lnTo>
                  <a:lnTo>
                    <a:pt x="1415" y="280"/>
                  </a:lnTo>
                  <a:lnTo>
                    <a:pt x="1415" y="278"/>
                  </a:lnTo>
                  <a:lnTo>
                    <a:pt x="1415" y="276"/>
                  </a:lnTo>
                  <a:lnTo>
                    <a:pt x="1415" y="274"/>
                  </a:lnTo>
                  <a:lnTo>
                    <a:pt x="1416" y="273"/>
                  </a:lnTo>
                  <a:lnTo>
                    <a:pt x="1417" y="273"/>
                  </a:lnTo>
                  <a:lnTo>
                    <a:pt x="1419" y="273"/>
                  </a:lnTo>
                  <a:lnTo>
                    <a:pt x="1420" y="273"/>
                  </a:lnTo>
                  <a:lnTo>
                    <a:pt x="1420" y="274"/>
                  </a:lnTo>
                  <a:close/>
                  <a:moveTo>
                    <a:pt x="1457" y="365"/>
                  </a:moveTo>
                  <a:lnTo>
                    <a:pt x="1472" y="408"/>
                  </a:lnTo>
                  <a:lnTo>
                    <a:pt x="1474" y="410"/>
                  </a:lnTo>
                  <a:lnTo>
                    <a:pt x="1472" y="412"/>
                  </a:lnTo>
                  <a:lnTo>
                    <a:pt x="1471" y="413"/>
                  </a:lnTo>
                  <a:lnTo>
                    <a:pt x="1470" y="413"/>
                  </a:lnTo>
                  <a:lnTo>
                    <a:pt x="1469" y="413"/>
                  </a:lnTo>
                  <a:lnTo>
                    <a:pt x="1468" y="413"/>
                  </a:lnTo>
                  <a:lnTo>
                    <a:pt x="1468" y="412"/>
                  </a:lnTo>
                  <a:lnTo>
                    <a:pt x="1453" y="371"/>
                  </a:lnTo>
                  <a:lnTo>
                    <a:pt x="1452" y="369"/>
                  </a:lnTo>
                  <a:lnTo>
                    <a:pt x="1453" y="367"/>
                  </a:lnTo>
                  <a:lnTo>
                    <a:pt x="1453" y="365"/>
                  </a:lnTo>
                  <a:lnTo>
                    <a:pt x="1454" y="363"/>
                  </a:lnTo>
                  <a:lnTo>
                    <a:pt x="1455" y="363"/>
                  </a:lnTo>
                  <a:lnTo>
                    <a:pt x="1456" y="363"/>
                  </a:lnTo>
                  <a:lnTo>
                    <a:pt x="1457" y="363"/>
                  </a:lnTo>
                  <a:lnTo>
                    <a:pt x="1457" y="365"/>
                  </a:lnTo>
                  <a:close/>
                </a:path>
              </a:pathLst>
            </a:custGeom>
            <a:solidFill>
              <a:srgbClr val="FF0000"/>
            </a:solidFill>
            <a:ln w="3175" cap="flat" cmpd="sng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3" name="Line 25"/>
            <p:cNvSpPr>
              <a:spLocks noChangeShapeType="1"/>
            </p:cNvSpPr>
            <p:nvPr/>
          </p:nvSpPr>
          <p:spPr bwMode="auto">
            <a:xfrm>
              <a:off x="3416" y="3265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4" name="Freeform 26"/>
            <p:cNvSpPr>
              <a:spLocks/>
            </p:cNvSpPr>
            <p:nvPr/>
          </p:nvSpPr>
          <p:spPr bwMode="auto">
            <a:xfrm>
              <a:off x="5375" y="3243"/>
              <a:ext cx="81" cy="46"/>
            </a:xfrm>
            <a:custGeom>
              <a:avLst/>
              <a:gdLst>
                <a:gd name="T0" fmla="*/ 0 w 70"/>
                <a:gd name="T1" fmla="*/ 0 h 74"/>
                <a:gd name="T2" fmla="*/ 1310 w 70"/>
                <a:gd name="T3" fmla="*/ 1 h 74"/>
                <a:gd name="T4" fmla="*/ 0 w 70"/>
                <a:gd name="T5" fmla="*/ 1 h 74"/>
                <a:gd name="T6" fmla="*/ 0 w 70"/>
                <a:gd name="T7" fmla="*/ 0 h 7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4">
                  <a:moveTo>
                    <a:pt x="0" y="0"/>
                  </a:moveTo>
                  <a:lnTo>
                    <a:pt x="70" y="37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5" name="Line 27"/>
            <p:cNvSpPr>
              <a:spLocks noChangeShapeType="1"/>
            </p:cNvSpPr>
            <p:nvPr/>
          </p:nvSpPr>
          <p:spPr bwMode="auto">
            <a:xfrm flipV="1">
              <a:off x="3529" y="3047"/>
              <a:ext cx="1" cy="3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6" name="Freeform 28"/>
            <p:cNvSpPr>
              <a:spLocks/>
            </p:cNvSpPr>
            <p:nvPr/>
          </p:nvSpPr>
          <p:spPr bwMode="auto">
            <a:xfrm>
              <a:off x="3503" y="2983"/>
              <a:ext cx="55" cy="70"/>
            </a:xfrm>
            <a:custGeom>
              <a:avLst/>
              <a:gdLst>
                <a:gd name="T0" fmla="*/ 0 w 48"/>
                <a:gd name="T1" fmla="*/ 1 h 114"/>
                <a:gd name="T2" fmla="*/ 353 w 48"/>
                <a:gd name="T3" fmla="*/ 0 h 114"/>
                <a:gd name="T4" fmla="*/ 731 w 48"/>
                <a:gd name="T5" fmla="*/ 1 h 114"/>
                <a:gd name="T6" fmla="*/ 0 w 48"/>
                <a:gd name="T7" fmla="*/ 1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4">
                  <a:moveTo>
                    <a:pt x="0" y="114"/>
                  </a:moveTo>
                  <a:lnTo>
                    <a:pt x="23" y="0"/>
                  </a:lnTo>
                  <a:lnTo>
                    <a:pt x="48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7" name="Rectangle 29"/>
            <p:cNvSpPr>
              <a:spLocks noChangeArrowheads="1"/>
            </p:cNvSpPr>
            <p:nvPr/>
          </p:nvSpPr>
          <p:spPr bwMode="auto">
            <a:xfrm>
              <a:off x="4814" y="2199"/>
              <a:ext cx="58" cy="74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1408" name="Line 30"/>
            <p:cNvSpPr>
              <a:spLocks noChangeShapeType="1"/>
            </p:cNvSpPr>
            <p:nvPr/>
          </p:nvSpPr>
          <p:spPr bwMode="auto">
            <a:xfrm flipV="1">
              <a:off x="3673" y="2199"/>
              <a:ext cx="1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9" name="Line 31"/>
            <p:cNvSpPr>
              <a:spLocks noChangeShapeType="1"/>
            </p:cNvSpPr>
            <p:nvPr/>
          </p:nvSpPr>
          <p:spPr bwMode="auto">
            <a:xfrm>
              <a:off x="3673" y="2199"/>
              <a:ext cx="29" cy="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0" name="Line 32"/>
            <p:cNvSpPr>
              <a:spLocks noChangeShapeType="1"/>
            </p:cNvSpPr>
            <p:nvPr/>
          </p:nvSpPr>
          <p:spPr bwMode="auto">
            <a:xfrm>
              <a:off x="3702" y="2199"/>
              <a:ext cx="27" cy="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1" name="Line 33"/>
            <p:cNvSpPr>
              <a:spLocks noChangeShapeType="1"/>
            </p:cNvSpPr>
            <p:nvPr/>
          </p:nvSpPr>
          <p:spPr bwMode="auto">
            <a:xfrm>
              <a:off x="3729" y="2199"/>
              <a:ext cx="2" cy="7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2" name="Freeform 34"/>
            <p:cNvSpPr>
              <a:spLocks/>
            </p:cNvSpPr>
            <p:nvPr/>
          </p:nvSpPr>
          <p:spPr bwMode="auto">
            <a:xfrm>
              <a:off x="3673" y="3089"/>
              <a:ext cx="422" cy="176"/>
            </a:xfrm>
            <a:custGeom>
              <a:avLst/>
              <a:gdLst>
                <a:gd name="T0" fmla="*/ 0 w 365"/>
                <a:gd name="T1" fmla="*/ 0 h 287"/>
                <a:gd name="T2" fmla="*/ 0 w 365"/>
                <a:gd name="T3" fmla="*/ 1 h 287"/>
                <a:gd name="T4" fmla="*/ 6643 w 365"/>
                <a:gd name="T5" fmla="*/ 1 h 28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5" h="287">
                  <a:moveTo>
                    <a:pt x="0" y="0"/>
                  </a:moveTo>
                  <a:lnTo>
                    <a:pt x="0" y="287"/>
                  </a:lnTo>
                  <a:lnTo>
                    <a:pt x="365" y="287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3" name="Line 35"/>
            <p:cNvSpPr>
              <a:spLocks noChangeShapeType="1"/>
            </p:cNvSpPr>
            <p:nvPr/>
          </p:nvSpPr>
          <p:spPr bwMode="auto">
            <a:xfrm flipV="1">
              <a:off x="3529" y="3173"/>
              <a:ext cx="72" cy="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4" name="Freeform 36"/>
            <p:cNvSpPr>
              <a:spLocks/>
            </p:cNvSpPr>
            <p:nvPr/>
          </p:nvSpPr>
          <p:spPr bwMode="auto">
            <a:xfrm>
              <a:off x="3601" y="3092"/>
              <a:ext cx="67" cy="81"/>
            </a:xfrm>
            <a:custGeom>
              <a:avLst/>
              <a:gdLst>
                <a:gd name="T0" fmla="*/ 0 w 58"/>
                <a:gd name="T1" fmla="*/ 1 h 131"/>
                <a:gd name="T2" fmla="*/ 89 w 58"/>
                <a:gd name="T3" fmla="*/ 1 h 131"/>
                <a:gd name="T4" fmla="*/ 241 w 58"/>
                <a:gd name="T5" fmla="*/ 1 h 131"/>
                <a:gd name="T6" fmla="*/ 377 w 58"/>
                <a:gd name="T7" fmla="*/ 1 h 131"/>
                <a:gd name="T8" fmla="*/ 516 w 58"/>
                <a:gd name="T9" fmla="*/ 1 h 131"/>
                <a:gd name="T10" fmla="*/ 582 w 58"/>
                <a:gd name="T11" fmla="*/ 1 h 131"/>
                <a:gd name="T12" fmla="*/ 662 w 58"/>
                <a:gd name="T13" fmla="*/ 1 h 131"/>
                <a:gd name="T14" fmla="*/ 725 w 58"/>
                <a:gd name="T15" fmla="*/ 1 h 131"/>
                <a:gd name="T16" fmla="*/ 794 w 58"/>
                <a:gd name="T17" fmla="*/ 1 h 131"/>
                <a:gd name="T18" fmla="*/ 851 w 58"/>
                <a:gd name="T19" fmla="*/ 1 h 131"/>
                <a:gd name="T20" fmla="*/ 918 w 58"/>
                <a:gd name="T21" fmla="*/ 1 h 131"/>
                <a:gd name="T22" fmla="*/ 983 w 58"/>
                <a:gd name="T23" fmla="*/ 1 h 131"/>
                <a:gd name="T24" fmla="*/ 1035 w 58"/>
                <a:gd name="T25" fmla="*/ 0 h 13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8" h="131">
                  <a:moveTo>
                    <a:pt x="0" y="131"/>
                  </a:moveTo>
                  <a:lnTo>
                    <a:pt x="5" y="112"/>
                  </a:lnTo>
                  <a:lnTo>
                    <a:pt x="13" y="92"/>
                  </a:lnTo>
                  <a:lnTo>
                    <a:pt x="21" y="73"/>
                  </a:lnTo>
                  <a:lnTo>
                    <a:pt x="29" y="55"/>
                  </a:lnTo>
                  <a:lnTo>
                    <a:pt x="32" y="46"/>
                  </a:lnTo>
                  <a:lnTo>
                    <a:pt x="36" y="37"/>
                  </a:lnTo>
                  <a:lnTo>
                    <a:pt x="41" y="30"/>
                  </a:lnTo>
                  <a:lnTo>
                    <a:pt x="44" y="23"/>
                  </a:lnTo>
                  <a:lnTo>
                    <a:pt x="48" y="16"/>
                  </a:lnTo>
                  <a:lnTo>
                    <a:pt x="52" y="8"/>
                  </a:lnTo>
                  <a:lnTo>
                    <a:pt x="55" y="5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5" name="Freeform 37"/>
            <p:cNvSpPr>
              <a:spLocks/>
            </p:cNvSpPr>
            <p:nvPr/>
          </p:nvSpPr>
          <p:spPr bwMode="auto">
            <a:xfrm>
              <a:off x="4810" y="3084"/>
              <a:ext cx="424" cy="184"/>
            </a:xfrm>
            <a:custGeom>
              <a:avLst/>
              <a:gdLst>
                <a:gd name="T0" fmla="*/ 0 w 366"/>
                <a:gd name="T1" fmla="*/ 0 h 300"/>
                <a:gd name="T2" fmla="*/ 0 w 366"/>
                <a:gd name="T3" fmla="*/ 1 h 300"/>
                <a:gd name="T4" fmla="*/ 6926 w 366"/>
                <a:gd name="T5" fmla="*/ 1 h 3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" h="300">
                  <a:moveTo>
                    <a:pt x="0" y="0"/>
                  </a:moveTo>
                  <a:lnTo>
                    <a:pt x="0" y="300"/>
                  </a:lnTo>
                  <a:lnTo>
                    <a:pt x="366" y="30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6" name="Line 38"/>
            <p:cNvSpPr>
              <a:spLocks noChangeShapeType="1"/>
            </p:cNvSpPr>
            <p:nvPr/>
          </p:nvSpPr>
          <p:spPr bwMode="auto">
            <a:xfrm flipV="1">
              <a:off x="4662" y="3170"/>
              <a:ext cx="72" cy="9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7" name="Freeform 39"/>
            <p:cNvSpPr>
              <a:spLocks/>
            </p:cNvSpPr>
            <p:nvPr/>
          </p:nvSpPr>
          <p:spPr bwMode="auto">
            <a:xfrm>
              <a:off x="4734" y="3084"/>
              <a:ext cx="76" cy="86"/>
            </a:xfrm>
            <a:custGeom>
              <a:avLst/>
              <a:gdLst>
                <a:gd name="T0" fmla="*/ 0 w 66"/>
                <a:gd name="T1" fmla="*/ 1 h 141"/>
                <a:gd name="T2" fmla="*/ 3 w 66"/>
                <a:gd name="T3" fmla="*/ 1 h 141"/>
                <a:gd name="T4" fmla="*/ 117 w 66"/>
                <a:gd name="T5" fmla="*/ 1 h 141"/>
                <a:gd name="T6" fmla="*/ 251 w 66"/>
                <a:gd name="T7" fmla="*/ 1 h 141"/>
                <a:gd name="T8" fmla="*/ 415 w 66"/>
                <a:gd name="T9" fmla="*/ 1 h 141"/>
                <a:gd name="T10" fmla="*/ 567 w 66"/>
                <a:gd name="T11" fmla="*/ 1 h 141"/>
                <a:gd name="T12" fmla="*/ 633 w 66"/>
                <a:gd name="T13" fmla="*/ 1 h 141"/>
                <a:gd name="T14" fmla="*/ 707 w 66"/>
                <a:gd name="T15" fmla="*/ 1 h 141"/>
                <a:gd name="T16" fmla="*/ 776 w 66"/>
                <a:gd name="T17" fmla="*/ 1 h 141"/>
                <a:gd name="T18" fmla="*/ 866 w 66"/>
                <a:gd name="T19" fmla="*/ 1 h 141"/>
                <a:gd name="T20" fmla="*/ 937 w 66"/>
                <a:gd name="T21" fmla="*/ 1 h 141"/>
                <a:gd name="T22" fmla="*/ 997 w 66"/>
                <a:gd name="T23" fmla="*/ 1 h 141"/>
                <a:gd name="T24" fmla="*/ 1079 w 66"/>
                <a:gd name="T25" fmla="*/ 1 h 141"/>
                <a:gd name="T26" fmla="*/ 1110 w 66"/>
                <a:gd name="T27" fmla="*/ 0 h 14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66" h="141">
                  <a:moveTo>
                    <a:pt x="0" y="141"/>
                  </a:moveTo>
                  <a:lnTo>
                    <a:pt x="3" y="130"/>
                  </a:lnTo>
                  <a:lnTo>
                    <a:pt x="7" y="119"/>
                  </a:lnTo>
                  <a:lnTo>
                    <a:pt x="15" y="98"/>
                  </a:lnTo>
                  <a:lnTo>
                    <a:pt x="24" y="78"/>
                  </a:lnTo>
                  <a:lnTo>
                    <a:pt x="33" y="59"/>
                  </a:lnTo>
                  <a:lnTo>
                    <a:pt x="37" y="50"/>
                  </a:lnTo>
                  <a:lnTo>
                    <a:pt x="42" y="41"/>
                  </a:lnTo>
                  <a:lnTo>
                    <a:pt x="46" y="32"/>
                  </a:lnTo>
                  <a:lnTo>
                    <a:pt x="51" y="25"/>
                  </a:lnTo>
                  <a:lnTo>
                    <a:pt x="55" y="18"/>
                  </a:lnTo>
                  <a:lnTo>
                    <a:pt x="59" y="11"/>
                  </a:lnTo>
                  <a:lnTo>
                    <a:pt x="63" y="5"/>
                  </a:lnTo>
                  <a:lnTo>
                    <a:pt x="6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8" name="Freeform 40"/>
            <p:cNvSpPr>
              <a:spLocks/>
            </p:cNvSpPr>
            <p:nvPr/>
          </p:nvSpPr>
          <p:spPr bwMode="auto">
            <a:xfrm>
              <a:off x="4115" y="3247"/>
              <a:ext cx="561" cy="257"/>
            </a:xfrm>
            <a:custGeom>
              <a:avLst/>
              <a:gdLst>
                <a:gd name="T0" fmla="*/ 8851 w 485"/>
                <a:gd name="T1" fmla="*/ 1 h 417"/>
                <a:gd name="T2" fmla="*/ 8709 w 485"/>
                <a:gd name="T3" fmla="*/ 1 h 417"/>
                <a:gd name="T4" fmla="*/ 8590 w 485"/>
                <a:gd name="T5" fmla="*/ 1 h 417"/>
                <a:gd name="T6" fmla="*/ 8445 w 485"/>
                <a:gd name="T7" fmla="*/ 1 h 417"/>
                <a:gd name="T8" fmla="*/ 8313 w 485"/>
                <a:gd name="T9" fmla="*/ 1 h 417"/>
                <a:gd name="T10" fmla="*/ 8179 w 485"/>
                <a:gd name="T11" fmla="*/ 1 h 417"/>
                <a:gd name="T12" fmla="*/ 8040 w 485"/>
                <a:gd name="T13" fmla="*/ 1 h 417"/>
                <a:gd name="T14" fmla="*/ 7824 w 485"/>
                <a:gd name="T15" fmla="*/ 1 h 417"/>
                <a:gd name="T16" fmla="*/ 7661 w 485"/>
                <a:gd name="T17" fmla="*/ 1 h 417"/>
                <a:gd name="T18" fmla="*/ 7529 w 485"/>
                <a:gd name="T19" fmla="*/ 1 h 417"/>
                <a:gd name="T20" fmla="*/ 7379 w 485"/>
                <a:gd name="T21" fmla="*/ 1 h 417"/>
                <a:gd name="T22" fmla="*/ 7216 w 485"/>
                <a:gd name="T23" fmla="*/ 1 h 417"/>
                <a:gd name="T24" fmla="*/ 7069 w 485"/>
                <a:gd name="T25" fmla="*/ 1 h 417"/>
                <a:gd name="T26" fmla="*/ 6902 w 485"/>
                <a:gd name="T27" fmla="*/ 1 h 417"/>
                <a:gd name="T28" fmla="*/ 6764 w 485"/>
                <a:gd name="T29" fmla="*/ 1 h 417"/>
                <a:gd name="T30" fmla="*/ 6615 w 485"/>
                <a:gd name="T31" fmla="*/ 1 h 417"/>
                <a:gd name="T32" fmla="*/ 6509 w 485"/>
                <a:gd name="T33" fmla="*/ 1 h 417"/>
                <a:gd name="T34" fmla="*/ 6403 w 485"/>
                <a:gd name="T35" fmla="*/ 1 h 417"/>
                <a:gd name="T36" fmla="*/ 6294 w 485"/>
                <a:gd name="T37" fmla="*/ 1 h 417"/>
                <a:gd name="T38" fmla="*/ 6113 w 485"/>
                <a:gd name="T39" fmla="*/ 1 h 417"/>
                <a:gd name="T40" fmla="*/ 5973 w 485"/>
                <a:gd name="T41" fmla="*/ 1 h 417"/>
                <a:gd name="T42" fmla="*/ 5849 w 485"/>
                <a:gd name="T43" fmla="*/ 1 h 417"/>
                <a:gd name="T44" fmla="*/ 5751 w 485"/>
                <a:gd name="T45" fmla="*/ 1 h 417"/>
                <a:gd name="T46" fmla="*/ 5627 w 485"/>
                <a:gd name="T47" fmla="*/ 1 h 417"/>
                <a:gd name="T48" fmla="*/ 5487 w 485"/>
                <a:gd name="T49" fmla="*/ 1 h 417"/>
                <a:gd name="T50" fmla="*/ 5321 w 485"/>
                <a:gd name="T51" fmla="*/ 1 h 417"/>
                <a:gd name="T52" fmla="*/ 5173 w 485"/>
                <a:gd name="T53" fmla="*/ 1 h 417"/>
                <a:gd name="T54" fmla="*/ 4944 w 485"/>
                <a:gd name="T55" fmla="*/ 1 h 417"/>
                <a:gd name="T56" fmla="*/ 4138 w 485"/>
                <a:gd name="T57" fmla="*/ 1 h 417"/>
                <a:gd name="T58" fmla="*/ 3856 w 485"/>
                <a:gd name="T59" fmla="*/ 1 h 417"/>
                <a:gd name="T60" fmla="*/ 3644 w 485"/>
                <a:gd name="T61" fmla="*/ 1 h 417"/>
                <a:gd name="T62" fmla="*/ 3438 w 485"/>
                <a:gd name="T63" fmla="*/ 1 h 417"/>
                <a:gd name="T64" fmla="*/ 3329 w 485"/>
                <a:gd name="T65" fmla="*/ 1 h 417"/>
                <a:gd name="T66" fmla="*/ 3220 w 485"/>
                <a:gd name="T67" fmla="*/ 1 h 417"/>
                <a:gd name="T68" fmla="*/ 3081 w 485"/>
                <a:gd name="T69" fmla="*/ 1 h 417"/>
                <a:gd name="T70" fmla="*/ 3006 w 485"/>
                <a:gd name="T71" fmla="*/ 1 h 417"/>
                <a:gd name="T72" fmla="*/ 2878 w 485"/>
                <a:gd name="T73" fmla="*/ 1 h 417"/>
                <a:gd name="T74" fmla="*/ 2784 w 485"/>
                <a:gd name="T75" fmla="*/ 1 h 417"/>
                <a:gd name="T76" fmla="*/ 2650 w 485"/>
                <a:gd name="T77" fmla="*/ 1 h 417"/>
                <a:gd name="T78" fmla="*/ 2445 w 485"/>
                <a:gd name="T79" fmla="*/ 1 h 417"/>
                <a:gd name="T80" fmla="*/ 2367 w 485"/>
                <a:gd name="T81" fmla="*/ 1 h 417"/>
                <a:gd name="T82" fmla="*/ 2247 w 485"/>
                <a:gd name="T83" fmla="*/ 1 h 417"/>
                <a:gd name="T84" fmla="*/ 2110 w 485"/>
                <a:gd name="T85" fmla="*/ 1 h 417"/>
                <a:gd name="T86" fmla="*/ 1946 w 485"/>
                <a:gd name="T87" fmla="*/ 1 h 417"/>
                <a:gd name="T88" fmla="*/ 1825 w 485"/>
                <a:gd name="T89" fmla="*/ 1 h 417"/>
                <a:gd name="T90" fmla="*/ 1649 w 485"/>
                <a:gd name="T91" fmla="*/ 1 h 417"/>
                <a:gd name="T92" fmla="*/ 1514 w 485"/>
                <a:gd name="T93" fmla="*/ 1 h 417"/>
                <a:gd name="T94" fmla="*/ 1330 w 485"/>
                <a:gd name="T95" fmla="*/ 1 h 417"/>
                <a:gd name="T96" fmla="*/ 1206 w 485"/>
                <a:gd name="T97" fmla="*/ 1 h 417"/>
                <a:gd name="T98" fmla="*/ 1043 w 485"/>
                <a:gd name="T99" fmla="*/ 1 h 417"/>
                <a:gd name="T100" fmla="*/ 831 w 485"/>
                <a:gd name="T101" fmla="*/ 1 h 417"/>
                <a:gd name="T102" fmla="*/ 688 w 485"/>
                <a:gd name="T103" fmla="*/ 1 h 417"/>
                <a:gd name="T104" fmla="*/ 595 w 485"/>
                <a:gd name="T105" fmla="*/ 1 h 417"/>
                <a:gd name="T106" fmla="*/ 347 w 485"/>
                <a:gd name="T107" fmla="*/ 1 h 417"/>
                <a:gd name="T108" fmla="*/ 108 w 485"/>
                <a:gd name="T109" fmla="*/ 1 h 417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85" h="417">
                  <a:moveTo>
                    <a:pt x="485" y="0"/>
                  </a:moveTo>
                  <a:lnTo>
                    <a:pt x="484" y="7"/>
                  </a:lnTo>
                  <a:lnTo>
                    <a:pt x="482" y="10"/>
                  </a:lnTo>
                  <a:lnTo>
                    <a:pt x="481" y="16"/>
                  </a:lnTo>
                  <a:lnTo>
                    <a:pt x="479" y="19"/>
                  </a:lnTo>
                  <a:lnTo>
                    <a:pt x="477" y="26"/>
                  </a:lnTo>
                  <a:lnTo>
                    <a:pt x="474" y="30"/>
                  </a:lnTo>
                  <a:lnTo>
                    <a:pt x="473" y="37"/>
                  </a:lnTo>
                  <a:lnTo>
                    <a:pt x="472" y="41"/>
                  </a:lnTo>
                  <a:lnTo>
                    <a:pt x="470" y="44"/>
                  </a:lnTo>
                  <a:lnTo>
                    <a:pt x="469" y="48"/>
                  </a:lnTo>
                  <a:lnTo>
                    <a:pt x="467" y="51"/>
                  </a:lnTo>
                  <a:lnTo>
                    <a:pt x="464" y="59"/>
                  </a:lnTo>
                  <a:lnTo>
                    <a:pt x="462" y="62"/>
                  </a:lnTo>
                  <a:lnTo>
                    <a:pt x="461" y="69"/>
                  </a:lnTo>
                  <a:lnTo>
                    <a:pt x="460" y="73"/>
                  </a:lnTo>
                  <a:lnTo>
                    <a:pt x="458" y="76"/>
                  </a:lnTo>
                  <a:lnTo>
                    <a:pt x="457" y="80"/>
                  </a:lnTo>
                  <a:lnTo>
                    <a:pt x="453" y="85"/>
                  </a:lnTo>
                  <a:lnTo>
                    <a:pt x="451" y="92"/>
                  </a:lnTo>
                  <a:lnTo>
                    <a:pt x="449" y="96"/>
                  </a:lnTo>
                  <a:lnTo>
                    <a:pt x="448" y="103"/>
                  </a:lnTo>
                  <a:lnTo>
                    <a:pt x="447" y="107"/>
                  </a:lnTo>
                  <a:lnTo>
                    <a:pt x="445" y="110"/>
                  </a:lnTo>
                  <a:lnTo>
                    <a:pt x="443" y="114"/>
                  </a:lnTo>
                  <a:lnTo>
                    <a:pt x="441" y="117"/>
                  </a:lnTo>
                  <a:lnTo>
                    <a:pt x="439" y="125"/>
                  </a:lnTo>
                  <a:lnTo>
                    <a:pt x="437" y="128"/>
                  </a:lnTo>
                  <a:lnTo>
                    <a:pt x="435" y="135"/>
                  </a:lnTo>
                  <a:lnTo>
                    <a:pt x="432" y="139"/>
                  </a:lnTo>
                  <a:lnTo>
                    <a:pt x="427" y="158"/>
                  </a:lnTo>
                  <a:lnTo>
                    <a:pt x="425" y="162"/>
                  </a:lnTo>
                  <a:lnTo>
                    <a:pt x="424" y="165"/>
                  </a:lnTo>
                  <a:lnTo>
                    <a:pt x="421" y="169"/>
                  </a:lnTo>
                  <a:lnTo>
                    <a:pt x="419" y="176"/>
                  </a:lnTo>
                  <a:lnTo>
                    <a:pt x="417" y="180"/>
                  </a:lnTo>
                  <a:lnTo>
                    <a:pt x="415" y="187"/>
                  </a:lnTo>
                  <a:lnTo>
                    <a:pt x="413" y="190"/>
                  </a:lnTo>
                  <a:lnTo>
                    <a:pt x="412" y="194"/>
                  </a:lnTo>
                  <a:lnTo>
                    <a:pt x="409" y="198"/>
                  </a:lnTo>
                  <a:lnTo>
                    <a:pt x="407" y="205"/>
                  </a:lnTo>
                  <a:lnTo>
                    <a:pt x="405" y="208"/>
                  </a:lnTo>
                  <a:lnTo>
                    <a:pt x="403" y="215"/>
                  </a:lnTo>
                  <a:lnTo>
                    <a:pt x="401" y="219"/>
                  </a:lnTo>
                  <a:lnTo>
                    <a:pt x="399" y="224"/>
                  </a:lnTo>
                  <a:lnTo>
                    <a:pt x="397" y="228"/>
                  </a:lnTo>
                  <a:lnTo>
                    <a:pt x="395" y="235"/>
                  </a:lnTo>
                  <a:lnTo>
                    <a:pt x="393" y="239"/>
                  </a:lnTo>
                  <a:lnTo>
                    <a:pt x="390" y="246"/>
                  </a:lnTo>
                  <a:lnTo>
                    <a:pt x="387" y="246"/>
                  </a:lnTo>
                  <a:lnTo>
                    <a:pt x="386" y="249"/>
                  </a:lnTo>
                  <a:lnTo>
                    <a:pt x="384" y="253"/>
                  </a:lnTo>
                  <a:lnTo>
                    <a:pt x="382" y="260"/>
                  </a:lnTo>
                  <a:lnTo>
                    <a:pt x="380" y="264"/>
                  </a:lnTo>
                  <a:lnTo>
                    <a:pt x="377" y="271"/>
                  </a:lnTo>
                  <a:lnTo>
                    <a:pt x="375" y="274"/>
                  </a:lnTo>
                  <a:lnTo>
                    <a:pt x="374" y="274"/>
                  </a:lnTo>
                  <a:lnTo>
                    <a:pt x="372" y="278"/>
                  </a:lnTo>
                  <a:lnTo>
                    <a:pt x="370" y="285"/>
                  </a:lnTo>
                  <a:lnTo>
                    <a:pt x="367" y="288"/>
                  </a:lnTo>
                  <a:lnTo>
                    <a:pt x="366" y="294"/>
                  </a:lnTo>
                  <a:lnTo>
                    <a:pt x="364" y="294"/>
                  </a:lnTo>
                  <a:lnTo>
                    <a:pt x="362" y="301"/>
                  </a:lnTo>
                  <a:lnTo>
                    <a:pt x="360" y="305"/>
                  </a:lnTo>
                  <a:lnTo>
                    <a:pt x="359" y="308"/>
                  </a:lnTo>
                  <a:lnTo>
                    <a:pt x="358" y="308"/>
                  </a:lnTo>
                  <a:lnTo>
                    <a:pt x="355" y="312"/>
                  </a:lnTo>
                  <a:lnTo>
                    <a:pt x="354" y="315"/>
                  </a:lnTo>
                  <a:lnTo>
                    <a:pt x="352" y="319"/>
                  </a:lnTo>
                  <a:lnTo>
                    <a:pt x="351" y="319"/>
                  </a:lnTo>
                  <a:lnTo>
                    <a:pt x="350" y="322"/>
                  </a:lnTo>
                  <a:lnTo>
                    <a:pt x="348" y="326"/>
                  </a:lnTo>
                  <a:lnTo>
                    <a:pt x="347" y="329"/>
                  </a:lnTo>
                  <a:lnTo>
                    <a:pt x="345" y="329"/>
                  </a:lnTo>
                  <a:lnTo>
                    <a:pt x="343" y="333"/>
                  </a:lnTo>
                  <a:lnTo>
                    <a:pt x="342" y="337"/>
                  </a:lnTo>
                  <a:lnTo>
                    <a:pt x="340" y="337"/>
                  </a:lnTo>
                  <a:lnTo>
                    <a:pt x="338" y="344"/>
                  </a:lnTo>
                  <a:lnTo>
                    <a:pt x="336" y="344"/>
                  </a:lnTo>
                  <a:lnTo>
                    <a:pt x="333" y="351"/>
                  </a:lnTo>
                  <a:lnTo>
                    <a:pt x="331" y="351"/>
                  </a:lnTo>
                  <a:lnTo>
                    <a:pt x="329" y="354"/>
                  </a:lnTo>
                  <a:lnTo>
                    <a:pt x="327" y="354"/>
                  </a:lnTo>
                  <a:lnTo>
                    <a:pt x="325" y="363"/>
                  </a:lnTo>
                  <a:lnTo>
                    <a:pt x="322" y="363"/>
                  </a:lnTo>
                  <a:lnTo>
                    <a:pt x="321" y="367"/>
                  </a:lnTo>
                  <a:lnTo>
                    <a:pt x="320" y="367"/>
                  </a:lnTo>
                  <a:lnTo>
                    <a:pt x="318" y="370"/>
                  </a:lnTo>
                  <a:lnTo>
                    <a:pt x="317" y="370"/>
                  </a:lnTo>
                  <a:lnTo>
                    <a:pt x="315" y="374"/>
                  </a:lnTo>
                  <a:lnTo>
                    <a:pt x="314" y="374"/>
                  </a:lnTo>
                  <a:lnTo>
                    <a:pt x="312" y="378"/>
                  </a:lnTo>
                  <a:lnTo>
                    <a:pt x="310" y="378"/>
                  </a:lnTo>
                  <a:lnTo>
                    <a:pt x="309" y="381"/>
                  </a:lnTo>
                  <a:lnTo>
                    <a:pt x="307" y="381"/>
                  </a:lnTo>
                  <a:lnTo>
                    <a:pt x="306" y="385"/>
                  </a:lnTo>
                  <a:lnTo>
                    <a:pt x="305" y="385"/>
                  </a:lnTo>
                  <a:lnTo>
                    <a:pt x="303" y="388"/>
                  </a:lnTo>
                  <a:lnTo>
                    <a:pt x="300" y="388"/>
                  </a:lnTo>
                  <a:lnTo>
                    <a:pt x="298" y="392"/>
                  </a:lnTo>
                  <a:lnTo>
                    <a:pt x="297" y="392"/>
                  </a:lnTo>
                  <a:lnTo>
                    <a:pt x="295" y="395"/>
                  </a:lnTo>
                  <a:lnTo>
                    <a:pt x="293" y="395"/>
                  </a:lnTo>
                  <a:lnTo>
                    <a:pt x="290" y="399"/>
                  </a:lnTo>
                  <a:lnTo>
                    <a:pt x="288" y="399"/>
                  </a:lnTo>
                  <a:lnTo>
                    <a:pt x="286" y="403"/>
                  </a:lnTo>
                  <a:lnTo>
                    <a:pt x="283" y="403"/>
                  </a:lnTo>
                  <a:lnTo>
                    <a:pt x="282" y="406"/>
                  </a:lnTo>
                  <a:lnTo>
                    <a:pt x="277" y="406"/>
                  </a:lnTo>
                  <a:lnTo>
                    <a:pt x="276" y="410"/>
                  </a:lnTo>
                  <a:lnTo>
                    <a:pt x="271" y="410"/>
                  </a:lnTo>
                  <a:lnTo>
                    <a:pt x="269" y="413"/>
                  </a:lnTo>
                  <a:lnTo>
                    <a:pt x="260" y="413"/>
                  </a:lnTo>
                  <a:lnTo>
                    <a:pt x="257" y="417"/>
                  </a:lnTo>
                  <a:lnTo>
                    <a:pt x="228" y="417"/>
                  </a:lnTo>
                  <a:lnTo>
                    <a:pt x="225" y="413"/>
                  </a:lnTo>
                  <a:lnTo>
                    <a:pt x="217" y="413"/>
                  </a:lnTo>
                  <a:lnTo>
                    <a:pt x="216" y="410"/>
                  </a:lnTo>
                  <a:lnTo>
                    <a:pt x="211" y="410"/>
                  </a:lnTo>
                  <a:lnTo>
                    <a:pt x="209" y="406"/>
                  </a:lnTo>
                  <a:lnTo>
                    <a:pt x="203" y="406"/>
                  </a:lnTo>
                  <a:lnTo>
                    <a:pt x="202" y="403"/>
                  </a:lnTo>
                  <a:lnTo>
                    <a:pt x="199" y="403"/>
                  </a:lnTo>
                  <a:lnTo>
                    <a:pt x="198" y="399"/>
                  </a:lnTo>
                  <a:lnTo>
                    <a:pt x="195" y="399"/>
                  </a:lnTo>
                  <a:lnTo>
                    <a:pt x="193" y="395"/>
                  </a:lnTo>
                  <a:lnTo>
                    <a:pt x="190" y="395"/>
                  </a:lnTo>
                  <a:lnTo>
                    <a:pt x="188" y="392"/>
                  </a:lnTo>
                  <a:lnTo>
                    <a:pt x="186" y="392"/>
                  </a:lnTo>
                  <a:lnTo>
                    <a:pt x="184" y="388"/>
                  </a:lnTo>
                  <a:lnTo>
                    <a:pt x="182" y="388"/>
                  </a:lnTo>
                  <a:lnTo>
                    <a:pt x="180" y="385"/>
                  </a:lnTo>
                  <a:lnTo>
                    <a:pt x="179" y="385"/>
                  </a:lnTo>
                  <a:lnTo>
                    <a:pt x="178" y="381"/>
                  </a:lnTo>
                  <a:lnTo>
                    <a:pt x="176" y="381"/>
                  </a:lnTo>
                  <a:lnTo>
                    <a:pt x="175" y="378"/>
                  </a:lnTo>
                  <a:lnTo>
                    <a:pt x="174" y="378"/>
                  </a:lnTo>
                  <a:lnTo>
                    <a:pt x="171" y="374"/>
                  </a:lnTo>
                  <a:lnTo>
                    <a:pt x="170" y="374"/>
                  </a:lnTo>
                  <a:lnTo>
                    <a:pt x="168" y="370"/>
                  </a:lnTo>
                  <a:lnTo>
                    <a:pt x="167" y="370"/>
                  </a:lnTo>
                  <a:lnTo>
                    <a:pt x="166" y="367"/>
                  </a:lnTo>
                  <a:lnTo>
                    <a:pt x="164" y="367"/>
                  </a:lnTo>
                  <a:lnTo>
                    <a:pt x="163" y="363"/>
                  </a:lnTo>
                  <a:lnTo>
                    <a:pt x="162" y="363"/>
                  </a:lnTo>
                  <a:lnTo>
                    <a:pt x="159" y="358"/>
                  </a:lnTo>
                  <a:lnTo>
                    <a:pt x="158" y="354"/>
                  </a:lnTo>
                  <a:lnTo>
                    <a:pt x="156" y="354"/>
                  </a:lnTo>
                  <a:lnTo>
                    <a:pt x="155" y="351"/>
                  </a:lnTo>
                  <a:lnTo>
                    <a:pt x="154" y="351"/>
                  </a:lnTo>
                  <a:lnTo>
                    <a:pt x="152" y="347"/>
                  </a:lnTo>
                  <a:lnTo>
                    <a:pt x="151" y="344"/>
                  </a:lnTo>
                  <a:lnTo>
                    <a:pt x="149" y="344"/>
                  </a:lnTo>
                  <a:lnTo>
                    <a:pt x="147" y="340"/>
                  </a:lnTo>
                  <a:lnTo>
                    <a:pt x="146" y="337"/>
                  </a:lnTo>
                  <a:lnTo>
                    <a:pt x="144" y="337"/>
                  </a:lnTo>
                  <a:lnTo>
                    <a:pt x="141" y="329"/>
                  </a:lnTo>
                  <a:lnTo>
                    <a:pt x="138" y="329"/>
                  </a:lnTo>
                  <a:lnTo>
                    <a:pt x="136" y="322"/>
                  </a:lnTo>
                  <a:lnTo>
                    <a:pt x="134" y="319"/>
                  </a:lnTo>
                  <a:lnTo>
                    <a:pt x="133" y="319"/>
                  </a:lnTo>
                  <a:lnTo>
                    <a:pt x="131" y="315"/>
                  </a:lnTo>
                  <a:lnTo>
                    <a:pt x="130" y="312"/>
                  </a:lnTo>
                  <a:lnTo>
                    <a:pt x="129" y="312"/>
                  </a:lnTo>
                  <a:lnTo>
                    <a:pt x="126" y="308"/>
                  </a:lnTo>
                  <a:lnTo>
                    <a:pt x="125" y="305"/>
                  </a:lnTo>
                  <a:lnTo>
                    <a:pt x="123" y="301"/>
                  </a:lnTo>
                  <a:lnTo>
                    <a:pt x="122" y="297"/>
                  </a:lnTo>
                  <a:lnTo>
                    <a:pt x="121" y="297"/>
                  </a:lnTo>
                  <a:lnTo>
                    <a:pt x="119" y="294"/>
                  </a:lnTo>
                  <a:lnTo>
                    <a:pt x="116" y="285"/>
                  </a:lnTo>
                  <a:lnTo>
                    <a:pt x="114" y="281"/>
                  </a:lnTo>
                  <a:lnTo>
                    <a:pt x="113" y="278"/>
                  </a:lnTo>
                  <a:lnTo>
                    <a:pt x="111" y="278"/>
                  </a:lnTo>
                  <a:lnTo>
                    <a:pt x="109" y="271"/>
                  </a:lnTo>
                  <a:lnTo>
                    <a:pt x="106" y="267"/>
                  </a:lnTo>
                  <a:lnTo>
                    <a:pt x="104" y="260"/>
                  </a:lnTo>
                  <a:lnTo>
                    <a:pt x="102" y="256"/>
                  </a:lnTo>
                  <a:lnTo>
                    <a:pt x="101" y="253"/>
                  </a:lnTo>
                  <a:lnTo>
                    <a:pt x="99" y="253"/>
                  </a:lnTo>
                  <a:lnTo>
                    <a:pt x="97" y="246"/>
                  </a:lnTo>
                  <a:lnTo>
                    <a:pt x="94" y="242"/>
                  </a:lnTo>
                  <a:lnTo>
                    <a:pt x="92" y="235"/>
                  </a:lnTo>
                  <a:lnTo>
                    <a:pt x="90" y="231"/>
                  </a:lnTo>
                  <a:lnTo>
                    <a:pt x="89" y="228"/>
                  </a:lnTo>
                  <a:lnTo>
                    <a:pt x="87" y="224"/>
                  </a:lnTo>
                  <a:lnTo>
                    <a:pt x="84" y="215"/>
                  </a:lnTo>
                  <a:lnTo>
                    <a:pt x="82" y="212"/>
                  </a:lnTo>
                  <a:lnTo>
                    <a:pt x="80" y="205"/>
                  </a:lnTo>
                  <a:lnTo>
                    <a:pt x="77" y="201"/>
                  </a:lnTo>
                  <a:lnTo>
                    <a:pt x="76" y="198"/>
                  </a:lnTo>
                  <a:lnTo>
                    <a:pt x="73" y="194"/>
                  </a:lnTo>
                  <a:lnTo>
                    <a:pt x="71" y="187"/>
                  </a:lnTo>
                  <a:lnTo>
                    <a:pt x="69" y="183"/>
                  </a:lnTo>
                  <a:lnTo>
                    <a:pt x="68" y="180"/>
                  </a:lnTo>
                  <a:lnTo>
                    <a:pt x="66" y="176"/>
                  </a:lnTo>
                  <a:lnTo>
                    <a:pt x="64" y="169"/>
                  </a:lnTo>
                  <a:lnTo>
                    <a:pt x="61" y="165"/>
                  </a:lnTo>
                  <a:lnTo>
                    <a:pt x="59" y="158"/>
                  </a:lnTo>
                  <a:lnTo>
                    <a:pt x="57" y="155"/>
                  </a:lnTo>
                  <a:lnTo>
                    <a:pt x="56" y="149"/>
                  </a:lnTo>
                  <a:lnTo>
                    <a:pt x="54" y="146"/>
                  </a:lnTo>
                  <a:lnTo>
                    <a:pt x="47" y="125"/>
                  </a:lnTo>
                  <a:lnTo>
                    <a:pt x="45" y="121"/>
                  </a:lnTo>
                  <a:lnTo>
                    <a:pt x="44" y="117"/>
                  </a:lnTo>
                  <a:lnTo>
                    <a:pt x="42" y="114"/>
                  </a:lnTo>
                  <a:lnTo>
                    <a:pt x="39" y="107"/>
                  </a:lnTo>
                  <a:lnTo>
                    <a:pt x="37" y="103"/>
                  </a:lnTo>
                  <a:lnTo>
                    <a:pt x="36" y="100"/>
                  </a:lnTo>
                  <a:lnTo>
                    <a:pt x="35" y="92"/>
                  </a:lnTo>
                  <a:lnTo>
                    <a:pt x="33" y="89"/>
                  </a:lnTo>
                  <a:lnTo>
                    <a:pt x="32" y="85"/>
                  </a:lnTo>
                  <a:lnTo>
                    <a:pt x="29" y="80"/>
                  </a:lnTo>
                  <a:lnTo>
                    <a:pt x="27" y="73"/>
                  </a:lnTo>
                  <a:lnTo>
                    <a:pt x="25" y="69"/>
                  </a:lnTo>
                  <a:lnTo>
                    <a:pt x="19" y="51"/>
                  </a:lnTo>
                  <a:lnTo>
                    <a:pt x="17" y="48"/>
                  </a:lnTo>
                  <a:lnTo>
                    <a:pt x="14" y="41"/>
                  </a:lnTo>
                  <a:lnTo>
                    <a:pt x="12" y="37"/>
                  </a:lnTo>
                  <a:lnTo>
                    <a:pt x="6" y="19"/>
                  </a:lnTo>
                  <a:lnTo>
                    <a:pt x="4" y="16"/>
                  </a:lnTo>
                  <a:lnTo>
                    <a:pt x="2" y="7"/>
                  </a:lnTo>
                  <a:lnTo>
                    <a:pt x="0" y="3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9" name="Line 41"/>
            <p:cNvSpPr>
              <a:spLocks noChangeShapeType="1"/>
            </p:cNvSpPr>
            <p:nvPr/>
          </p:nvSpPr>
          <p:spPr bwMode="auto">
            <a:xfrm>
              <a:off x="4101" y="2725"/>
              <a:ext cx="1" cy="1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0" name="Line 42"/>
            <p:cNvSpPr>
              <a:spLocks noChangeShapeType="1"/>
            </p:cNvSpPr>
            <p:nvPr/>
          </p:nvSpPr>
          <p:spPr bwMode="auto">
            <a:xfrm>
              <a:off x="3751" y="2842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1" name="Freeform 43"/>
            <p:cNvSpPr>
              <a:spLocks/>
            </p:cNvSpPr>
            <p:nvPr/>
          </p:nvSpPr>
          <p:spPr bwMode="auto">
            <a:xfrm>
              <a:off x="3676" y="2819"/>
              <a:ext cx="83" cy="47"/>
            </a:xfrm>
            <a:custGeom>
              <a:avLst/>
              <a:gdLst>
                <a:gd name="T0" fmla="*/ 1251 w 72"/>
                <a:gd name="T1" fmla="*/ 1 h 77"/>
                <a:gd name="T2" fmla="*/ 0 w 72"/>
                <a:gd name="T3" fmla="*/ 1 h 77"/>
                <a:gd name="T4" fmla="*/ 1251 w 72"/>
                <a:gd name="T5" fmla="*/ 0 h 77"/>
                <a:gd name="T6" fmla="*/ 1251 w 72"/>
                <a:gd name="T7" fmla="*/ 1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77">
                  <a:moveTo>
                    <a:pt x="72" y="77"/>
                  </a:moveTo>
                  <a:lnTo>
                    <a:pt x="0" y="38"/>
                  </a:lnTo>
                  <a:lnTo>
                    <a:pt x="72" y="0"/>
                  </a:lnTo>
                  <a:lnTo>
                    <a:pt x="72" y="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2" name="Freeform 44"/>
            <p:cNvSpPr>
              <a:spLocks/>
            </p:cNvSpPr>
            <p:nvPr/>
          </p:nvSpPr>
          <p:spPr bwMode="auto">
            <a:xfrm>
              <a:off x="4019" y="2819"/>
              <a:ext cx="82" cy="47"/>
            </a:xfrm>
            <a:custGeom>
              <a:avLst/>
              <a:gdLst>
                <a:gd name="T0" fmla="*/ 0 w 71"/>
                <a:gd name="T1" fmla="*/ 0 h 77"/>
                <a:gd name="T2" fmla="*/ 1273 w 71"/>
                <a:gd name="T3" fmla="*/ 1 h 77"/>
                <a:gd name="T4" fmla="*/ 0 w 71"/>
                <a:gd name="T5" fmla="*/ 1 h 77"/>
                <a:gd name="T6" fmla="*/ 0 w 71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1" h="77">
                  <a:moveTo>
                    <a:pt x="0" y="0"/>
                  </a:moveTo>
                  <a:lnTo>
                    <a:pt x="71" y="38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3" name="Line 45"/>
            <p:cNvSpPr>
              <a:spLocks noChangeShapeType="1"/>
            </p:cNvSpPr>
            <p:nvPr/>
          </p:nvSpPr>
          <p:spPr bwMode="auto">
            <a:xfrm>
              <a:off x="3416" y="2835"/>
              <a:ext cx="3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4" name="Freeform 46"/>
            <p:cNvSpPr>
              <a:spLocks/>
            </p:cNvSpPr>
            <p:nvPr/>
          </p:nvSpPr>
          <p:spPr bwMode="auto">
            <a:xfrm>
              <a:off x="3448" y="2812"/>
              <a:ext cx="81" cy="47"/>
            </a:xfrm>
            <a:custGeom>
              <a:avLst/>
              <a:gdLst>
                <a:gd name="T0" fmla="*/ 0 w 70"/>
                <a:gd name="T1" fmla="*/ 0 h 75"/>
                <a:gd name="T2" fmla="*/ 1310 w 70"/>
                <a:gd name="T3" fmla="*/ 1 h 75"/>
                <a:gd name="T4" fmla="*/ 0 w 70"/>
                <a:gd name="T5" fmla="*/ 1 h 75"/>
                <a:gd name="T6" fmla="*/ 0 w 70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5">
                  <a:moveTo>
                    <a:pt x="0" y="0"/>
                  </a:moveTo>
                  <a:lnTo>
                    <a:pt x="70" y="37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5" name="Freeform 47"/>
            <p:cNvSpPr>
              <a:spLocks/>
            </p:cNvSpPr>
            <p:nvPr/>
          </p:nvSpPr>
          <p:spPr bwMode="auto">
            <a:xfrm>
              <a:off x="3529" y="2539"/>
              <a:ext cx="144" cy="186"/>
            </a:xfrm>
            <a:custGeom>
              <a:avLst/>
              <a:gdLst>
                <a:gd name="T0" fmla="*/ 0 w 124"/>
                <a:gd name="T1" fmla="*/ 1 h 303"/>
                <a:gd name="T2" fmla="*/ 2460 w 124"/>
                <a:gd name="T3" fmla="*/ 1 h 303"/>
                <a:gd name="T4" fmla="*/ 2460 w 124"/>
                <a:gd name="T5" fmla="*/ 0 h 30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303">
                  <a:moveTo>
                    <a:pt x="0" y="303"/>
                  </a:moveTo>
                  <a:lnTo>
                    <a:pt x="124" y="303"/>
                  </a:lnTo>
                  <a:lnTo>
                    <a:pt x="12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6" name="Freeform 48"/>
            <p:cNvSpPr>
              <a:spLocks/>
            </p:cNvSpPr>
            <p:nvPr/>
          </p:nvSpPr>
          <p:spPr bwMode="auto">
            <a:xfrm>
              <a:off x="4101" y="2529"/>
              <a:ext cx="713" cy="196"/>
            </a:xfrm>
            <a:custGeom>
              <a:avLst/>
              <a:gdLst>
                <a:gd name="T0" fmla="*/ 0 w 616"/>
                <a:gd name="T1" fmla="*/ 1 h 319"/>
                <a:gd name="T2" fmla="*/ 11460 w 616"/>
                <a:gd name="T3" fmla="*/ 1 h 319"/>
                <a:gd name="T4" fmla="*/ 11460 w 616"/>
                <a:gd name="T5" fmla="*/ 0 h 3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16" h="319">
                  <a:moveTo>
                    <a:pt x="0" y="319"/>
                  </a:moveTo>
                  <a:lnTo>
                    <a:pt x="616" y="319"/>
                  </a:lnTo>
                  <a:lnTo>
                    <a:pt x="61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7" name="Freeform 49"/>
            <p:cNvSpPr>
              <a:spLocks/>
            </p:cNvSpPr>
            <p:nvPr/>
          </p:nvSpPr>
          <p:spPr bwMode="auto">
            <a:xfrm>
              <a:off x="3673" y="2478"/>
              <a:ext cx="74" cy="61"/>
            </a:xfrm>
            <a:custGeom>
              <a:avLst/>
              <a:gdLst>
                <a:gd name="T0" fmla="*/ 0 w 64"/>
                <a:gd name="T1" fmla="*/ 1 h 96"/>
                <a:gd name="T2" fmla="*/ 1 w 64"/>
                <a:gd name="T3" fmla="*/ 1 h 96"/>
                <a:gd name="T4" fmla="*/ 2 w 64"/>
                <a:gd name="T5" fmla="*/ 1 h 96"/>
                <a:gd name="T6" fmla="*/ 80 w 64"/>
                <a:gd name="T7" fmla="*/ 1 h 96"/>
                <a:gd name="T8" fmla="*/ 108 w 64"/>
                <a:gd name="T9" fmla="*/ 1 h 96"/>
                <a:gd name="T10" fmla="*/ 194 w 64"/>
                <a:gd name="T11" fmla="*/ 1 h 96"/>
                <a:gd name="T12" fmla="*/ 243 w 64"/>
                <a:gd name="T13" fmla="*/ 1 h 96"/>
                <a:gd name="T14" fmla="*/ 299 w 64"/>
                <a:gd name="T15" fmla="*/ 1 h 96"/>
                <a:gd name="T16" fmla="*/ 383 w 64"/>
                <a:gd name="T17" fmla="*/ 1 h 96"/>
                <a:gd name="T18" fmla="*/ 463 w 64"/>
                <a:gd name="T19" fmla="*/ 1 h 96"/>
                <a:gd name="T20" fmla="*/ 546 w 64"/>
                <a:gd name="T21" fmla="*/ 1 h 96"/>
                <a:gd name="T22" fmla="*/ 631 w 64"/>
                <a:gd name="T23" fmla="*/ 1 h 96"/>
                <a:gd name="T24" fmla="*/ 730 w 64"/>
                <a:gd name="T25" fmla="*/ 1 h 96"/>
                <a:gd name="T26" fmla="*/ 923 w 64"/>
                <a:gd name="T27" fmla="*/ 1 h 96"/>
                <a:gd name="T28" fmla="*/ 1174 w 64"/>
                <a:gd name="T29" fmla="*/ 0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6">
                  <a:moveTo>
                    <a:pt x="0" y="96"/>
                  </a:moveTo>
                  <a:lnTo>
                    <a:pt x="1" y="93"/>
                  </a:lnTo>
                  <a:lnTo>
                    <a:pt x="2" y="91"/>
                  </a:lnTo>
                  <a:lnTo>
                    <a:pt x="4" y="87"/>
                  </a:lnTo>
                  <a:lnTo>
                    <a:pt x="6" y="82"/>
                  </a:lnTo>
                  <a:lnTo>
                    <a:pt x="10" y="77"/>
                  </a:lnTo>
                  <a:lnTo>
                    <a:pt x="13" y="71"/>
                  </a:lnTo>
                  <a:lnTo>
                    <a:pt x="16" y="66"/>
                  </a:lnTo>
                  <a:lnTo>
                    <a:pt x="21" y="59"/>
                  </a:lnTo>
                  <a:lnTo>
                    <a:pt x="25" y="53"/>
                  </a:lnTo>
                  <a:lnTo>
                    <a:pt x="30" y="46"/>
                  </a:lnTo>
                  <a:lnTo>
                    <a:pt x="35" y="39"/>
                  </a:lnTo>
                  <a:lnTo>
                    <a:pt x="40" y="30"/>
                  </a:lnTo>
                  <a:lnTo>
                    <a:pt x="51" y="16"/>
                  </a:lnTo>
                  <a:lnTo>
                    <a:pt x="6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8" name="Freeform 50"/>
            <p:cNvSpPr>
              <a:spLocks/>
            </p:cNvSpPr>
            <p:nvPr/>
          </p:nvSpPr>
          <p:spPr bwMode="auto">
            <a:xfrm>
              <a:off x="3747" y="2460"/>
              <a:ext cx="136" cy="18"/>
            </a:xfrm>
            <a:custGeom>
              <a:avLst/>
              <a:gdLst>
                <a:gd name="T0" fmla="*/ 0 w 118"/>
                <a:gd name="T1" fmla="*/ 1 h 30"/>
                <a:gd name="T2" fmla="*/ 137 w 118"/>
                <a:gd name="T3" fmla="*/ 1 h 30"/>
                <a:gd name="T4" fmla="*/ 294 w 118"/>
                <a:gd name="T5" fmla="*/ 1 h 30"/>
                <a:gd name="T6" fmla="*/ 443 w 118"/>
                <a:gd name="T7" fmla="*/ 1 h 30"/>
                <a:gd name="T8" fmla="*/ 599 w 118"/>
                <a:gd name="T9" fmla="*/ 1 h 30"/>
                <a:gd name="T10" fmla="*/ 777 w 118"/>
                <a:gd name="T11" fmla="*/ 1 h 30"/>
                <a:gd name="T12" fmla="*/ 896 w 118"/>
                <a:gd name="T13" fmla="*/ 1 h 30"/>
                <a:gd name="T14" fmla="*/ 1040 w 118"/>
                <a:gd name="T15" fmla="*/ 0 h 30"/>
                <a:gd name="T16" fmla="*/ 1191 w 118"/>
                <a:gd name="T17" fmla="*/ 0 h 30"/>
                <a:gd name="T18" fmla="*/ 1333 w 118"/>
                <a:gd name="T19" fmla="*/ 0 h 30"/>
                <a:gd name="T20" fmla="*/ 1443 w 118"/>
                <a:gd name="T21" fmla="*/ 1 h 30"/>
                <a:gd name="T22" fmla="*/ 1582 w 118"/>
                <a:gd name="T23" fmla="*/ 1 h 30"/>
                <a:gd name="T24" fmla="*/ 1690 w 118"/>
                <a:gd name="T25" fmla="*/ 1 h 30"/>
                <a:gd name="T26" fmla="*/ 1770 w 118"/>
                <a:gd name="T27" fmla="*/ 1 h 30"/>
                <a:gd name="T28" fmla="*/ 1877 w 118"/>
                <a:gd name="T29" fmla="*/ 1 h 30"/>
                <a:gd name="T30" fmla="*/ 1948 w 118"/>
                <a:gd name="T31" fmla="*/ 1 h 30"/>
                <a:gd name="T32" fmla="*/ 2026 w 118"/>
                <a:gd name="T33" fmla="*/ 1 h 3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18" h="30">
                  <a:moveTo>
                    <a:pt x="0" y="30"/>
                  </a:moveTo>
                  <a:lnTo>
                    <a:pt x="8" y="23"/>
                  </a:lnTo>
                  <a:lnTo>
                    <a:pt x="17" y="16"/>
                  </a:lnTo>
                  <a:lnTo>
                    <a:pt x="26" y="10"/>
                  </a:lnTo>
                  <a:lnTo>
                    <a:pt x="36" y="7"/>
                  </a:lnTo>
                  <a:lnTo>
                    <a:pt x="45" y="3"/>
                  </a:lnTo>
                  <a:lnTo>
                    <a:pt x="52" y="1"/>
                  </a:lnTo>
                  <a:lnTo>
                    <a:pt x="61" y="0"/>
                  </a:lnTo>
                  <a:lnTo>
                    <a:pt x="69" y="0"/>
                  </a:lnTo>
                  <a:lnTo>
                    <a:pt x="78" y="0"/>
                  </a:lnTo>
                  <a:lnTo>
                    <a:pt x="84" y="1"/>
                  </a:lnTo>
                  <a:lnTo>
                    <a:pt x="92" y="3"/>
                  </a:lnTo>
                  <a:lnTo>
                    <a:pt x="99" y="7"/>
                  </a:lnTo>
                  <a:lnTo>
                    <a:pt x="104" y="10"/>
                  </a:lnTo>
                  <a:lnTo>
                    <a:pt x="110" y="16"/>
                  </a:lnTo>
                  <a:lnTo>
                    <a:pt x="114" y="23"/>
                  </a:lnTo>
                  <a:lnTo>
                    <a:pt x="118" y="3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9" name="Freeform 51"/>
            <p:cNvSpPr>
              <a:spLocks/>
            </p:cNvSpPr>
            <p:nvPr/>
          </p:nvSpPr>
          <p:spPr bwMode="auto">
            <a:xfrm>
              <a:off x="3883" y="2478"/>
              <a:ext cx="218" cy="247"/>
            </a:xfrm>
            <a:custGeom>
              <a:avLst/>
              <a:gdLst>
                <a:gd name="T0" fmla="*/ 0 w 188"/>
                <a:gd name="T1" fmla="*/ 0 h 399"/>
                <a:gd name="T2" fmla="*/ 117 w 188"/>
                <a:gd name="T3" fmla="*/ 1 h 399"/>
                <a:gd name="T4" fmla="*/ 216 w 188"/>
                <a:gd name="T5" fmla="*/ 1 h 399"/>
                <a:gd name="T6" fmla="*/ 330 w 188"/>
                <a:gd name="T7" fmla="*/ 1 h 399"/>
                <a:gd name="T8" fmla="*/ 444 w 188"/>
                <a:gd name="T9" fmla="*/ 1 h 399"/>
                <a:gd name="T10" fmla="*/ 530 w 188"/>
                <a:gd name="T11" fmla="*/ 1 h 399"/>
                <a:gd name="T12" fmla="*/ 634 w 188"/>
                <a:gd name="T13" fmla="*/ 1 h 399"/>
                <a:gd name="T14" fmla="*/ 758 w 188"/>
                <a:gd name="T15" fmla="*/ 1 h 399"/>
                <a:gd name="T16" fmla="*/ 879 w 188"/>
                <a:gd name="T17" fmla="*/ 1 h 399"/>
                <a:gd name="T18" fmla="*/ 996 w 188"/>
                <a:gd name="T19" fmla="*/ 1 h 399"/>
                <a:gd name="T20" fmla="*/ 1112 w 188"/>
                <a:gd name="T21" fmla="*/ 1 h 399"/>
                <a:gd name="T22" fmla="*/ 1371 w 188"/>
                <a:gd name="T23" fmla="*/ 1 h 399"/>
                <a:gd name="T24" fmla="*/ 1599 w 188"/>
                <a:gd name="T25" fmla="*/ 1 h 399"/>
                <a:gd name="T26" fmla="*/ 1854 w 188"/>
                <a:gd name="T27" fmla="*/ 1 h 399"/>
                <a:gd name="T28" fmla="*/ 2087 w 188"/>
                <a:gd name="T29" fmla="*/ 1 h 399"/>
                <a:gd name="T30" fmla="*/ 2356 w 188"/>
                <a:gd name="T31" fmla="*/ 1 h 399"/>
                <a:gd name="T32" fmla="*/ 2587 w 188"/>
                <a:gd name="T33" fmla="*/ 1 h 399"/>
                <a:gd name="T34" fmla="*/ 2807 w 188"/>
                <a:gd name="T35" fmla="*/ 1 h 399"/>
                <a:gd name="T36" fmla="*/ 3036 w 188"/>
                <a:gd name="T37" fmla="*/ 1 h 399"/>
                <a:gd name="T38" fmla="*/ 3254 w 188"/>
                <a:gd name="T39" fmla="*/ 1 h 399"/>
                <a:gd name="T40" fmla="*/ 3427 w 188"/>
                <a:gd name="T41" fmla="*/ 1 h 399"/>
                <a:gd name="T42" fmla="*/ 3635 w 188"/>
                <a:gd name="T43" fmla="*/ 1 h 3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188" h="399">
                  <a:moveTo>
                    <a:pt x="0" y="0"/>
                  </a:moveTo>
                  <a:lnTo>
                    <a:pt x="6" y="5"/>
                  </a:lnTo>
                  <a:lnTo>
                    <a:pt x="11" y="12"/>
                  </a:lnTo>
                  <a:lnTo>
                    <a:pt x="16" y="20"/>
                  </a:lnTo>
                  <a:lnTo>
                    <a:pt x="22" y="28"/>
                  </a:lnTo>
                  <a:lnTo>
                    <a:pt x="28" y="37"/>
                  </a:lnTo>
                  <a:lnTo>
                    <a:pt x="33" y="46"/>
                  </a:lnTo>
                  <a:lnTo>
                    <a:pt x="40" y="55"/>
                  </a:lnTo>
                  <a:lnTo>
                    <a:pt x="46" y="66"/>
                  </a:lnTo>
                  <a:lnTo>
                    <a:pt x="52" y="77"/>
                  </a:lnTo>
                  <a:lnTo>
                    <a:pt x="58" y="87"/>
                  </a:lnTo>
                  <a:lnTo>
                    <a:pt x="71" y="110"/>
                  </a:lnTo>
                  <a:lnTo>
                    <a:pt x="83" y="135"/>
                  </a:lnTo>
                  <a:lnTo>
                    <a:pt x="96" y="162"/>
                  </a:lnTo>
                  <a:lnTo>
                    <a:pt x="108" y="191"/>
                  </a:lnTo>
                  <a:lnTo>
                    <a:pt x="122" y="219"/>
                  </a:lnTo>
                  <a:lnTo>
                    <a:pt x="134" y="248"/>
                  </a:lnTo>
                  <a:lnTo>
                    <a:pt x="146" y="278"/>
                  </a:lnTo>
                  <a:lnTo>
                    <a:pt x="157" y="308"/>
                  </a:lnTo>
                  <a:lnTo>
                    <a:pt x="168" y="339"/>
                  </a:lnTo>
                  <a:lnTo>
                    <a:pt x="178" y="369"/>
                  </a:lnTo>
                  <a:lnTo>
                    <a:pt x="188" y="39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0" name="Freeform 52"/>
            <p:cNvSpPr>
              <a:spLocks/>
            </p:cNvSpPr>
            <p:nvPr/>
          </p:nvSpPr>
          <p:spPr bwMode="auto">
            <a:xfrm>
              <a:off x="4814" y="2473"/>
              <a:ext cx="74" cy="59"/>
            </a:xfrm>
            <a:custGeom>
              <a:avLst/>
              <a:gdLst>
                <a:gd name="T0" fmla="*/ 0 w 64"/>
                <a:gd name="T1" fmla="*/ 1 h 96"/>
                <a:gd name="T2" fmla="*/ 1 w 64"/>
                <a:gd name="T3" fmla="*/ 1 h 96"/>
                <a:gd name="T4" fmla="*/ 3 w 64"/>
                <a:gd name="T5" fmla="*/ 1 h 96"/>
                <a:gd name="T6" fmla="*/ 93 w 64"/>
                <a:gd name="T7" fmla="*/ 1 h 96"/>
                <a:gd name="T8" fmla="*/ 125 w 64"/>
                <a:gd name="T9" fmla="*/ 1 h 96"/>
                <a:gd name="T10" fmla="*/ 194 w 64"/>
                <a:gd name="T11" fmla="*/ 1 h 96"/>
                <a:gd name="T12" fmla="*/ 259 w 64"/>
                <a:gd name="T13" fmla="*/ 1 h 96"/>
                <a:gd name="T14" fmla="*/ 325 w 64"/>
                <a:gd name="T15" fmla="*/ 1 h 96"/>
                <a:gd name="T16" fmla="*/ 383 w 64"/>
                <a:gd name="T17" fmla="*/ 1 h 96"/>
                <a:gd name="T18" fmla="*/ 472 w 64"/>
                <a:gd name="T19" fmla="*/ 1 h 96"/>
                <a:gd name="T20" fmla="*/ 582 w 64"/>
                <a:gd name="T21" fmla="*/ 1 h 96"/>
                <a:gd name="T22" fmla="*/ 673 w 64"/>
                <a:gd name="T23" fmla="*/ 1 h 96"/>
                <a:gd name="T24" fmla="*/ 731 w 64"/>
                <a:gd name="T25" fmla="*/ 1 h 96"/>
                <a:gd name="T26" fmla="*/ 957 w 64"/>
                <a:gd name="T27" fmla="*/ 1 h 96"/>
                <a:gd name="T28" fmla="*/ 1174 w 64"/>
                <a:gd name="T29" fmla="*/ 0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6">
                  <a:moveTo>
                    <a:pt x="0" y="96"/>
                  </a:moveTo>
                  <a:lnTo>
                    <a:pt x="1" y="94"/>
                  </a:lnTo>
                  <a:lnTo>
                    <a:pt x="3" y="91"/>
                  </a:lnTo>
                  <a:lnTo>
                    <a:pt x="5" y="87"/>
                  </a:lnTo>
                  <a:lnTo>
                    <a:pt x="7" y="82"/>
                  </a:lnTo>
                  <a:lnTo>
                    <a:pt x="10" y="77"/>
                  </a:lnTo>
                  <a:lnTo>
                    <a:pt x="14" y="71"/>
                  </a:lnTo>
                  <a:lnTo>
                    <a:pt x="17" y="66"/>
                  </a:lnTo>
                  <a:lnTo>
                    <a:pt x="21" y="61"/>
                  </a:lnTo>
                  <a:lnTo>
                    <a:pt x="26" y="53"/>
                  </a:lnTo>
                  <a:lnTo>
                    <a:pt x="31" y="46"/>
                  </a:lnTo>
                  <a:lnTo>
                    <a:pt x="36" y="39"/>
                  </a:lnTo>
                  <a:lnTo>
                    <a:pt x="41" y="32"/>
                  </a:lnTo>
                  <a:lnTo>
                    <a:pt x="52" y="16"/>
                  </a:lnTo>
                  <a:lnTo>
                    <a:pt x="6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1" name="Freeform 53"/>
            <p:cNvSpPr>
              <a:spLocks/>
            </p:cNvSpPr>
            <p:nvPr/>
          </p:nvSpPr>
          <p:spPr bwMode="auto">
            <a:xfrm>
              <a:off x="5026" y="2478"/>
              <a:ext cx="216" cy="247"/>
            </a:xfrm>
            <a:custGeom>
              <a:avLst/>
              <a:gdLst>
                <a:gd name="T0" fmla="*/ 0 w 187"/>
                <a:gd name="T1" fmla="*/ 0 h 399"/>
                <a:gd name="T2" fmla="*/ 89 w 187"/>
                <a:gd name="T3" fmla="*/ 1 h 399"/>
                <a:gd name="T4" fmla="*/ 183 w 187"/>
                <a:gd name="T5" fmla="*/ 1 h 399"/>
                <a:gd name="T6" fmla="*/ 244 w 187"/>
                <a:gd name="T7" fmla="*/ 1 h 399"/>
                <a:gd name="T8" fmla="*/ 371 w 187"/>
                <a:gd name="T9" fmla="*/ 1 h 399"/>
                <a:gd name="T10" fmla="*/ 463 w 187"/>
                <a:gd name="T11" fmla="*/ 1 h 399"/>
                <a:gd name="T12" fmla="*/ 573 w 187"/>
                <a:gd name="T13" fmla="*/ 1 h 399"/>
                <a:gd name="T14" fmla="*/ 670 w 187"/>
                <a:gd name="T15" fmla="*/ 1 h 399"/>
                <a:gd name="T16" fmla="*/ 774 w 187"/>
                <a:gd name="T17" fmla="*/ 1 h 399"/>
                <a:gd name="T18" fmla="*/ 884 w 187"/>
                <a:gd name="T19" fmla="*/ 1 h 399"/>
                <a:gd name="T20" fmla="*/ 983 w 187"/>
                <a:gd name="T21" fmla="*/ 1 h 399"/>
                <a:gd name="T22" fmla="*/ 1193 w 187"/>
                <a:gd name="T23" fmla="*/ 1 h 399"/>
                <a:gd name="T24" fmla="*/ 1410 w 187"/>
                <a:gd name="T25" fmla="*/ 1 h 399"/>
                <a:gd name="T26" fmla="*/ 1668 w 187"/>
                <a:gd name="T27" fmla="*/ 1 h 399"/>
                <a:gd name="T28" fmla="*/ 1882 w 187"/>
                <a:gd name="T29" fmla="*/ 1 h 399"/>
                <a:gd name="T30" fmla="*/ 2099 w 187"/>
                <a:gd name="T31" fmla="*/ 1 h 399"/>
                <a:gd name="T32" fmla="*/ 2322 w 187"/>
                <a:gd name="T33" fmla="*/ 1 h 399"/>
                <a:gd name="T34" fmla="*/ 2527 w 187"/>
                <a:gd name="T35" fmla="*/ 1 h 399"/>
                <a:gd name="T36" fmla="*/ 2762 w 187"/>
                <a:gd name="T37" fmla="*/ 1 h 399"/>
                <a:gd name="T38" fmla="*/ 2971 w 187"/>
                <a:gd name="T39" fmla="*/ 1 h 399"/>
                <a:gd name="T40" fmla="*/ 3159 w 187"/>
                <a:gd name="T41" fmla="*/ 1 h 399"/>
                <a:gd name="T42" fmla="*/ 3350 w 187"/>
                <a:gd name="T43" fmla="*/ 1 h 3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187" h="399">
                  <a:moveTo>
                    <a:pt x="0" y="0"/>
                  </a:moveTo>
                  <a:lnTo>
                    <a:pt x="5" y="7"/>
                  </a:lnTo>
                  <a:lnTo>
                    <a:pt x="10" y="14"/>
                  </a:lnTo>
                  <a:lnTo>
                    <a:pt x="14" y="21"/>
                  </a:lnTo>
                  <a:lnTo>
                    <a:pt x="20" y="30"/>
                  </a:lnTo>
                  <a:lnTo>
                    <a:pt x="26" y="39"/>
                  </a:lnTo>
                  <a:lnTo>
                    <a:pt x="31" y="48"/>
                  </a:lnTo>
                  <a:lnTo>
                    <a:pt x="37" y="59"/>
                  </a:lnTo>
                  <a:lnTo>
                    <a:pt x="43" y="69"/>
                  </a:lnTo>
                  <a:lnTo>
                    <a:pt x="49" y="80"/>
                  </a:lnTo>
                  <a:lnTo>
                    <a:pt x="55" y="91"/>
                  </a:lnTo>
                  <a:lnTo>
                    <a:pt x="67" y="116"/>
                  </a:lnTo>
                  <a:lnTo>
                    <a:pt x="79" y="141"/>
                  </a:lnTo>
                  <a:lnTo>
                    <a:pt x="93" y="167"/>
                  </a:lnTo>
                  <a:lnTo>
                    <a:pt x="105" y="194"/>
                  </a:lnTo>
                  <a:lnTo>
                    <a:pt x="118" y="223"/>
                  </a:lnTo>
                  <a:lnTo>
                    <a:pt x="130" y="251"/>
                  </a:lnTo>
                  <a:lnTo>
                    <a:pt x="142" y="282"/>
                  </a:lnTo>
                  <a:lnTo>
                    <a:pt x="154" y="312"/>
                  </a:lnTo>
                  <a:lnTo>
                    <a:pt x="166" y="340"/>
                  </a:lnTo>
                  <a:lnTo>
                    <a:pt x="177" y="371"/>
                  </a:lnTo>
                  <a:lnTo>
                    <a:pt x="187" y="39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2" name="Line 54"/>
            <p:cNvSpPr>
              <a:spLocks noChangeShapeType="1"/>
            </p:cNvSpPr>
            <p:nvPr/>
          </p:nvSpPr>
          <p:spPr bwMode="auto">
            <a:xfrm flipV="1">
              <a:off x="3895" y="884"/>
              <a:ext cx="1" cy="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3" name="Line 55"/>
            <p:cNvSpPr>
              <a:spLocks noChangeShapeType="1"/>
            </p:cNvSpPr>
            <p:nvPr/>
          </p:nvSpPr>
          <p:spPr bwMode="auto">
            <a:xfrm flipV="1">
              <a:off x="3895" y="1350"/>
              <a:ext cx="1" cy="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4" name="Freeform 56"/>
            <p:cNvSpPr>
              <a:spLocks/>
            </p:cNvSpPr>
            <p:nvPr/>
          </p:nvSpPr>
          <p:spPr bwMode="auto">
            <a:xfrm>
              <a:off x="3831" y="905"/>
              <a:ext cx="64" cy="445"/>
            </a:xfrm>
            <a:custGeom>
              <a:avLst/>
              <a:gdLst>
                <a:gd name="T0" fmla="*/ 908 w 55"/>
                <a:gd name="T1" fmla="*/ 1 h 723"/>
                <a:gd name="T2" fmla="*/ 616 w 55"/>
                <a:gd name="T3" fmla="*/ 1 h 723"/>
                <a:gd name="T4" fmla="*/ 350 w 55"/>
                <a:gd name="T5" fmla="*/ 1 h 723"/>
                <a:gd name="T6" fmla="*/ 138 w 55"/>
                <a:gd name="T7" fmla="*/ 1 h 723"/>
                <a:gd name="T8" fmla="*/ 1 w 55"/>
                <a:gd name="T9" fmla="*/ 1 h 723"/>
                <a:gd name="T10" fmla="*/ 0 w 55"/>
                <a:gd name="T11" fmla="*/ 1 h 723"/>
                <a:gd name="T12" fmla="*/ 102 w 55"/>
                <a:gd name="T13" fmla="*/ 1 h 723"/>
                <a:gd name="T14" fmla="*/ 254 w 55"/>
                <a:gd name="T15" fmla="*/ 1 h 723"/>
                <a:gd name="T16" fmla="*/ 529 w 55"/>
                <a:gd name="T17" fmla="*/ 1 h 723"/>
                <a:gd name="T18" fmla="*/ 808 w 55"/>
                <a:gd name="T19" fmla="*/ 1 h 723"/>
                <a:gd name="T20" fmla="*/ 1129 w 55"/>
                <a:gd name="T21" fmla="*/ 1 h 723"/>
                <a:gd name="T22" fmla="*/ 908 w 55"/>
                <a:gd name="T23" fmla="*/ 1 h 723"/>
                <a:gd name="T24" fmla="*/ 616 w 55"/>
                <a:gd name="T25" fmla="*/ 1 h 723"/>
                <a:gd name="T26" fmla="*/ 350 w 55"/>
                <a:gd name="T27" fmla="*/ 1 h 723"/>
                <a:gd name="T28" fmla="*/ 138 w 55"/>
                <a:gd name="T29" fmla="*/ 1 h 723"/>
                <a:gd name="T30" fmla="*/ 1 w 55"/>
                <a:gd name="T31" fmla="*/ 1 h 723"/>
                <a:gd name="T32" fmla="*/ 0 w 55"/>
                <a:gd name="T33" fmla="*/ 1 h 723"/>
                <a:gd name="T34" fmla="*/ 102 w 55"/>
                <a:gd name="T35" fmla="*/ 1 h 723"/>
                <a:gd name="T36" fmla="*/ 254 w 55"/>
                <a:gd name="T37" fmla="*/ 1 h 723"/>
                <a:gd name="T38" fmla="*/ 529 w 55"/>
                <a:gd name="T39" fmla="*/ 1 h 723"/>
                <a:gd name="T40" fmla="*/ 808 w 55"/>
                <a:gd name="T41" fmla="*/ 1 h 723"/>
                <a:gd name="T42" fmla="*/ 1129 w 55"/>
                <a:gd name="T43" fmla="*/ 1 h 723"/>
                <a:gd name="T44" fmla="*/ 908 w 55"/>
                <a:gd name="T45" fmla="*/ 1 h 723"/>
                <a:gd name="T46" fmla="*/ 616 w 55"/>
                <a:gd name="T47" fmla="*/ 1 h 723"/>
                <a:gd name="T48" fmla="*/ 350 w 55"/>
                <a:gd name="T49" fmla="*/ 1 h 723"/>
                <a:gd name="T50" fmla="*/ 138 w 55"/>
                <a:gd name="T51" fmla="*/ 1 h 723"/>
                <a:gd name="T52" fmla="*/ 1 w 55"/>
                <a:gd name="T53" fmla="*/ 1 h 723"/>
                <a:gd name="T54" fmla="*/ 0 w 55"/>
                <a:gd name="T55" fmla="*/ 1 h 723"/>
                <a:gd name="T56" fmla="*/ 102 w 55"/>
                <a:gd name="T57" fmla="*/ 1 h 723"/>
                <a:gd name="T58" fmla="*/ 254 w 55"/>
                <a:gd name="T59" fmla="*/ 1 h 723"/>
                <a:gd name="T60" fmla="*/ 529 w 55"/>
                <a:gd name="T61" fmla="*/ 1 h 723"/>
                <a:gd name="T62" fmla="*/ 808 w 55"/>
                <a:gd name="T63" fmla="*/ 1 h 723"/>
                <a:gd name="T64" fmla="*/ 1129 w 55"/>
                <a:gd name="T65" fmla="*/ 1 h 723"/>
                <a:gd name="T66" fmla="*/ 908 w 55"/>
                <a:gd name="T67" fmla="*/ 1 h 723"/>
                <a:gd name="T68" fmla="*/ 616 w 55"/>
                <a:gd name="T69" fmla="*/ 1 h 723"/>
                <a:gd name="T70" fmla="*/ 350 w 55"/>
                <a:gd name="T71" fmla="*/ 1 h 723"/>
                <a:gd name="T72" fmla="*/ 138 w 55"/>
                <a:gd name="T73" fmla="*/ 1 h 723"/>
                <a:gd name="T74" fmla="*/ 1 w 55"/>
                <a:gd name="T75" fmla="*/ 1 h 723"/>
                <a:gd name="T76" fmla="*/ 0 w 55"/>
                <a:gd name="T77" fmla="*/ 1 h 723"/>
                <a:gd name="T78" fmla="*/ 102 w 55"/>
                <a:gd name="T79" fmla="*/ 1 h 723"/>
                <a:gd name="T80" fmla="*/ 254 w 55"/>
                <a:gd name="T81" fmla="*/ 1 h 723"/>
                <a:gd name="T82" fmla="*/ 529 w 55"/>
                <a:gd name="T83" fmla="*/ 1 h 723"/>
                <a:gd name="T84" fmla="*/ 808 w 55"/>
                <a:gd name="T85" fmla="*/ 1 h 723"/>
                <a:gd name="T86" fmla="*/ 1129 w 55"/>
                <a:gd name="T87" fmla="*/ 0 h 72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55" h="723">
                  <a:moveTo>
                    <a:pt x="55" y="723"/>
                  </a:moveTo>
                  <a:lnTo>
                    <a:pt x="50" y="723"/>
                  </a:lnTo>
                  <a:lnTo>
                    <a:pt x="44" y="722"/>
                  </a:lnTo>
                  <a:lnTo>
                    <a:pt x="39" y="720"/>
                  </a:lnTo>
                  <a:lnTo>
                    <a:pt x="34" y="716"/>
                  </a:lnTo>
                  <a:lnTo>
                    <a:pt x="29" y="713"/>
                  </a:lnTo>
                  <a:lnTo>
                    <a:pt x="25" y="709"/>
                  </a:lnTo>
                  <a:lnTo>
                    <a:pt x="20" y="704"/>
                  </a:lnTo>
                  <a:lnTo>
                    <a:pt x="17" y="699"/>
                  </a:lnTo>
                  <a:lnTo>
                    <a:pt x="12" y="691"/>
                  </a:lnTo>
                  <a:lnTo>
                    <a:pt x="9" y="684"/>
                  </a:lnTo>
                  <a:lnTo>
                    <a:pt x="7" y="677"/>
                  </a:lnTo>
                  <a:lnTo>
                    <a:pt x="5" y="668"/>
                  </a:lnTo>
                  <a:lnTo>
                    <a:pt x="3" y="661"/>
                  </a:lnTo>
                  <a:lnTo>
                    <a:pt x="1" y="652"/>
                  </a:lnTo>
                  <a:lnTo>
                    <a:pt x="0" y="643"/>
                  </a:lnTo>
                  <a:lnTo>
                    <a:pt x="0" y="634"/>
                  </a:lnTo>
                  <a:lnTo>
                    <a:pt x="0" y="625"/>
                  </a:lnTo>
                  <a:lnTo>
                    <a:pt x="1" y="615"/>
                  </a:lnTo>
                  <a:lnTo>
                    <a:pt x="3" y="608"/>
                  </a:lnTo>
                  <a:lnTo>
                    <a:pt x="5" y="599"/>
                  </a:lnTo>
                  <a:lnTo>
                    <a:pt x="7" y="590"/>
                  </a:lnTo>
                  <a:lnTo>
                    <a:pt x="9" y="583"/>
                  </a:lnTo>
                  <a:lnTo>
                    <a:pt x="12" y="576"/>
                  </a:lnTo>
                  <a:lnTo>
                    <a:pt x="17" y="570"/>
                  </a:lnTo>
                  <a:lnTo>
                    <a:pt x="20" y="565"/>
                  </a:lnTo>
                  <a:lnTo>
                    <a:pt x="25" y="560"/>
                  </a:lnTo>
                  <a:lnTo>
                    <a:pt x="29" y="554"/>
                  </a:lnTo>
                  <a:lnTo>
                    <a:pt x="34" y="551"/>
                  </a:lnTo>
                  <a:lnTo>
                    <a:pt x="39" y="547"/>
                  </a:lnTo>
                  <a:lnTo>
                    <a:pt x="44" y="545"/>
                  </a:lnTo>
                  <a:lnTo>
                    <a:pt x="50" y="543"/>
                  </a:lnTo>
                  <a:lnTo>
                    <a:pt x="55" y="543"/>
                  </a:lnTo>
                  <a:lnTo>
                    <a:pt x="50" y="543"/>
                  </a:lnTo>
                  <a:lnTo>
                    <a:pt x="44" y="542"/>
                  </a:lnTo>
                  <a:lnTo>
                    <a:pt x="39" y="540"/>
                  </a:lnTo>
                  <a:lnTo>
                    <a:pt x="34" y="536"/>
                  </a:lnTo>
                  <a:lnTo>
                    <a:pt x="29" y="533"/>
                  </a:lnTo>
                  <a:lnTo>
                    <a:pt x="25" y="527"/>
                  </a:lnTo>
                  <a:lnTo>
                    <a:pt x="20" y="522"/>
                  </a:lnTo>
                  <a:lnTo>
                    <a:pt x="17" y="517"/>
                  </a:lnTo>
                  <a:lnTo>
                    <a:pt x="12" y="510"/>
                  </a:lnTo>
                  <a:lnTo>
                    <a:pt x="9" y="504"/>
                  </a:lnTo>
                  <a:lnTo>
                    <a:pt x="7" y="495"/>
                  </a:lnTo>
                  <a:lnTo>
                    <a:pt x="5" y="488"/>
                  </a:lnTo>
                  <a:lnTo>
                    <a:pt x="3" y="479"/>
                  </a:lnTo>
                  <a:lnTo>
                    <a:pt x="1" y="470"/>
                  </a:lnTo>
                  <a:lnTo>
                    <a:pt x="0" y="461"/>
                  </a:lnTo>
                  <a:lnTo>
                    <a:pt x="0" y="453"/>
                  </a:lnTo>
                  <a:lnTo>
                    <a:pt x="0" y="444"/>
                  </a:lnTo>
                  <a:lnTo>
                    <a:pt x="1" y="435"/>
                  </a:lnTo>
                  <a:lnTo>
                    <a:pt x="3" y="426"/>
                  </a:lnTo>
                  <a:lnTo>
                    <a:pt x="5" y="417"/>
                  </a:lnTo>
                  <a:lnTo>
                    <a:pt x="7" y="410"/>
                  </a:lnTo>
                  <a:lnTo>
                    <a:pt x="9" y="403"/>
                  </a:lnTo>
                  <a:lnTo>
                    <a:pt x="12" y="396"/>
                  </a:lnTo>
                  <a:lnTo>
                    <a:pt x="17" y="388"/>
                  </a:lnTo>
                  <a:lnTo>
                    <a:pt x="20" y="383"/>
                  </a:lnTo>
                  <a:lnTo>
                    <a:pt x="25" y="378"/>
                  </a:lnTo>
                  <a:lnTo>
                    <a:pt x="29" y="374"/>
                  </a:lnTo>
                  <a:lnTo>
                    <a:pt x="34" y="369"/>
                  </a:lnTo>
                  <a:lnTo>
                    <a:pt x="39" y="367"/>
                  </a:lnTo>
                  <a:lnTo>
                    <a:pt x="44" y="363"/>
                  </a:lnTo>
                  <a:lnTo>
                    <a:pt x="50" y="363"/>
                  </a:lnTo>
                  <a:lnTo>
                    <a:pt x="55" y="362"/>
                  </a:lnTo>
                  <a:lnTo>
                    <a:pt x="50" y="362"/>
                  </a:lnTo>
                  <a:lnTo>
                    <a:pt x="44" y="360"/>
                  </a:lnTo>
                  <a:lnTo>
                    <a:pt x="39" y="358"/>
                  </a:lnTo>
                  <a:lnTo>
                    <a:pt x="34" y="355"/>
                  </a:lnTo>
                  <a:lnTo>
                    <a:pt x="29" y="351"/>
                  </a:lnTo>
                  <a:lnTo>
                    <a:pt x="25" y="347"/>
                  </a:lnTo>
                  <a:lnTo>
                    <a:pt x="20" y="342"/>
                  </a:lnTo>
                  <a:lnTo>
                    <a:pt x="17" y="337"/>
                  </a:lnTo>
                  <a:lnTo>
                    <a:pt x="12" y="330"/>
                  </a:lnTo>
                  <a:lnTo>
                    <a:pt x="9" y="322"/>
                  </a:lnTo>
                  <a:lnTo>
                    <a:pt x="7" y="315"/>
                  </a:lnTo>
                  <a:lnTo>
                    <a:pt x="5" y="306"/>
                  </a:lnTo>
                  <a:lnTo>
                    <a:pt x="3" y="299"/>
                  </a:lnTo>
                  <a:lnTo>
                    <a:pt x="1" y="290"/>
                  </a:lnTo>
                  <a:lnTo>
                    <a:pt x="0" y="281"/>
                  </a:lnTo>
                  <a:lnTo>
                    <a:pt x="0" y="273"/>
                  </a:lnTo>
                  <a:lnTo>
                    <a:pt x="0" y="262"/>
                  </a:lnTo>
                  <a:lnTo>
                    <a:pt x="1" y="253"/>
                  </a:lnTo>
                  <a:lnTo>
                    <a:pt x="3" y="246"/>
                  </a:lnTo>
                  <a:lnTo>
                    <a:pt x="5" y="237"/>
                  </a:lnTo>
                  <a:lnTo>
                    <a:pt x="7" y="228"/>
                  </a:lnTo>
                  <a:lnTo>
                    <a:pt x="9" y="221"/>
                  </a:lnTo>
                  <a:lnTo>
                    <a:pt x="12" y="214"/>
                  </a:lnTo>
                  <a:lnTo>
                    <a:pt x="17" y="208"/>
                  </a:lnTo>
                  <a:lnTo>
                    <a:pt x="20" y="201"/>
                  </a:lnTo>
                  <a:lnTo>
                    <a:pt x="25" y="198"/>
                  </a:lnTo>
                  <a:lnTo>
                    <a:pt x="29" y="192"/>
                  </a:lnTo>
                  <a:lnTo>
                    <a:pt x="34" y="189"/>
                  </a:lnTo>
                  <a:lnTo>
                    <a:pt x="39" y="185"/>
                  </a:lnTo>
                  <a:lnTo>
                    <a:pt x="44" y="183"/>
                  </a:lnTo>
                  <a:lnTo>
                    <a:pt x="50" y="182"/>
                  </a:lnTo>
                  <a:lnTo>
                    <a:pt x="55" y="182"/>
                  </a:lnTo>
                  <a:lnTo>
                    <a:pt x="50" y="182"/>
                  </a:lnTo>
                  <a:lnTo>
                    <a:pt x="44" y="180"/>
                  </a:lnTo>
                  <a:lnTo>
                    <a:pt x="39" y="178"/>
                  </a:lnTo>
                  <a:lnTo>
                    <a:pt x="34" y="174"/>
                  </a:lnTo>
                  <a:lnTo>
                    <a:pt x="29" y="171"/>
                  </a:lnTo>
                  <a:lnTo>
                    <a:pt x="25" y="166"/>
                  </a:lnTo>
                  <a:lnTo>
                    <a:pt x="20" y="160"/>
                  </a:lnTo>
                  <a:lnTo>
                    <a:pt x="17" y="155"/>
                  </a:lnTo>
                  <a:lnTo>
                    <a:pt x="12" y="148"/>
                  </a:lnTo>
                  <a:lnTo>
                    <a:pt x="9" y="141"/>
                  </a:lnTo>
                  <a:lnTo>
                    <a:pt x="7" y="133"/>
                  </a:lnTo>
                  <a:lnTo>
                    <a:pt x="5" y="126"/>
                  </a:lnTo>
                  <a:lnTo>
                    <a:pt x="3" y="117"/>
                  </a:lnTo>
                  <a:lnTo>
                    <a:pt x="1" y="109"/>
                  </a:lnTo>
                  <a:lnTo>
                    <a:pt x="0" y="100"/>
                  </a:lnTo>
                  <a:lnTo>
                    <a:pt x="0" y="91"/>
                  </a:lnTo>
                  <a:lnTo>
                    <a:pt x="0" y="82"/>
                  </a:lnTo>
                  <a:lnTo>
                    <a:pt x="1" y="73"/>
                  </a:lnTo>
                  <a:lnTo>
                    <a:pt x="3" y="64"/>
                  </a:lnTo>
                  <a:lnTo>
                    <a:pt x="5" y="55"/>
                  </a:lnTo>
                  <a:lnTo>
                    <a:pt x="7" y="48"/>
                  </a:lnTo>
                  <a:lnTo>
                    <a:pt x="9" y="41"/>
                  </a:lnTo>
                  <a:lnTo>
                    <a:pt x="12" y="34"/>
                  </a:lnTo>
                  <a:lnTo>
                    <a:pt x="17" y="27"/>
                  </a:lnTo>
                  <a:lnTo>
                    <a:pt x="20" y="21"/>
                  </a:lnTo>
                  <a:lnTo>
                    <a:pt x="25" y="16"/>
                  </a:lnTo>
                  <a:lnTo>
                    <a:pt x="29" y="10"/>
                  </a:lnTo>
                  <a:lnTo>
                    <a:pt x="34" y="7"/>
                  </a:lnTo>
                  <a:lnTo>
                    <a:pt x="39" y="5"/>
                  </a:lnTo>
                  <a:lnTo>
                    <a:pt x="44" y="2"/>
                  </a:lnTo>
                  <a:lnTo>
                    <a:pt x="50" y="2"/>
                  </a:lnTo>
                  <a:lnTo>
                    <a:pt x="55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5" name="Line 57"/>
            <p:cNvSpPr>
              <a:spLocks noChangeShapeType="1"/>
            </p:cNvSpPr>
            <p:nvPr/>
          </p:nvSpPr>
          <p:spPr bwMode="auto">
            <a:xfrm>
              <a:off x="3728" y="1352"/>
              <a:ext cx="1" cy="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6" name="Line 58"/>
            <p:cNvSpPr>
              <a:spLocks noChangeShapeType="1"/>
            </p:cNvSpPr>
            <p:nvPr/>
          </p:nvSpPr>
          <p:spPr bwMode="auto">
            <a:xfrm>
              <a:off x="3728" y="885"/>
              <a:ext cx="1" cy="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7" name="Freeform 59"/>
            <p:cNvSpPr>
              <a:spLocks/>
            </p:cNvSpPr>
            <p:nvPr/>
          </p:nvSpPr>
          <p:spPr bwMode="auto">
            <a:xfrm>
              <a:off x="3728" y="906"/>
              <a:ext cx="65" cy="446"/>
            </a:xfrm>
            <a:custGeom>
              <a:avLst/>
              <a:gdLst>
                <a:gd name="T0" fmla="*/ 217 w 56"/>
                <a:gd name="T1" fmla="*/ 1 h 723"/>
                <a:gd name="T2" fmla="*/ 532 w 56"/>
                <a:gd name="T3" fmla="*/ 1 h 723"/>
                <a:gd name="T4" fmla="*/ 790 w 56"/>
                <a:gd name="T5" fmla="*/ 1 h 723"/>
                <a:gd name="T6" fmla="*/ 995 w 56"/>
                <a:gd name="T7" fmla="*/ 1 h 723"/>
                <a:gd name="T8" fmla="*/ 1089 w 56"/>
                <a:gd name="T9" fmla="*/ 1 h 723"/>
                <a:gd name="T10" fmla="*/ 1092 w 56"/>
                <a:gd name="T11" fmla="*/ 1 h 723"/>
                <a:gd name="T12" fmla="*/ 1021 w 56"/>
                <a:gd name="T13" fmla="*/ 1 h 723"/>
                <a:gd name="T14" fmla="*/ 857 w 56"/>
                <a:gd name="T15" fmla="*/ 1 h 723"/>
                <a:gd name="T16" fmla="*/ 636 w 56"/>
                <a:gd name="T17" fmla="*/ 1 h 723"/>
                <a:gd name="T18" fmla="*/ 340 w 56"/>
                <a:gd name="T19" fmla="*/ 1 h 723"/>
                <a:gd name="T20" fmla="*/ 0 w 56"/>
                <a:gd name="T21" fmla="*/ 1 h 723"/>
                <a:gd name="T22" fmla="*/ 217 w 56"/>
                <a:gd name="T23" fmla="*/ 1 h 723"/>
                <a:gd name="T24" fmla="*/ 532 w 56"/>
                <a:gd name="T25" fmla="*/ 1 h 723"/>
                <a:gd name="T26" fmla="*/ 790 w 56"/>
                <a:gd name="T27" fmla="*/ 1 h 723"/>
                <a:gd name="T28" fmla="*/ 995 w 56"/>
                <a:gd name="T29" fmla="*/ 1 h 723"/>
                <a:gd name="T30" fmla="*/ 1089 w 56"/>
                <a:gd name="T31" fmla="*/ 1 h 723"/>
                <a:gd name="T32" fmla="*/ 1092 w 56"/>
                <a:gd name="T33" fmla="*/ 1 h 723"/>
                <a:gd name="T34" fmla="*/ 1021 w 56"/>
                <a:gd name="T35" fmla="*/ 1 h 723"/>
                <a:gd name="T36" fmla="*/ 857 w 56"/>
                <a:gd name="T37" fmla="*/ 1 h 723"/>
                <a:gd name="T38" fmla="*/ 636 w 56"/>
                <a:gd name="T39" fmla="*/ 1 h 723"/>
                <a:gd name="T40" fmla="*/ 340 w 56"/>
                <a:gd name="T41" fmla="*/ 1 h 723"/>
                <a:gd name="T42" fmla="*/ 0 w 56"/>
                <a:gd name="T43" fmla="*/ 1 h 723"/>
                <a:gd name="T44" fmla="*/ 217 w 56"/>
                <a:gd name="T45" fmla="*/ 1 h 723"/>
                <a:gd name="T46" fmla="*/ 532 w 56"/>
                <a:gd name="T47" fmla="*/ 1 h 723"/>
                <a:gd name="T48" fmla="*/ 790 w 56"/>
                <a:gd name="T49" fmla="*/ 1 h 723"/>
                <a:gd name="T50" fmla="*/ 995 w 56"/>
                <a:gd name="T51" fmla="*/ 1 h 723"/>
                <a:gd name="T52" fmla="*/ 1089 w 56"/>
                <a:gd name="T53" fmla="*/ 1 h 723"/>
                <a:gd name="T54" fmla="*/ 1092 w 56"/>
                <a:gd name="T55" fmla="*/ 1 h 723"/>
                <a:gd name="T56" fmla="*/ 1021 w 56"/>
                <a:gd name="T57" fmla="*/ 1 h 723"/>
                <a:gd name="T58" fmla="*/ 857 w 56"/>
                <a:gd name="T59" fmla="*/ 1 h 723"/>
                <a:gd name="T60" fmla="*/ 636 w 56"/>
                <a:gd name="T61" fmla="*/ 1 h 723"/>
                <a:gd name="T62" fmla="*/ 340 w 56"/>
                <a:gd name="T63" fmla="*/ 1 h 723"/>
                <a:gd name="T64" fmla="*/ 0 w 56"/>
                <a:gd name="T65" fmla="*/ 1 h 723"/>
                <a:gd name="T66" fmla="*/ 217 w 56"/>
                <a:gd name="T67" fmla="*/ 1 h 723"/>
                <a:gd name="T68" fmla="*/ 532 w 56"/>
                <a:gd name="T69" fmla="*/ 1 h 723"/>
                <a:gd name="T70" fmla="*/ 790 w 56"/>
                <a:gd name="T71" fmla="*/ 1 h 723"/>
                <a:gd name="T72" fmla="*/ 995 w 56"/>
                <a:gd name="T73" fmla="*/ 1 h 723"/>
                <a:gd name="T74" fmla="*/ 1089 w 56"/>
                <a:gd name="T75" fmla="*/ 1 h 723"/>
                <a:gd name="T76" fmla="*/ 1092 w 56"/>
                <a:gd name="T77" fmla="*/ 1 h 723"/>
                <a:gd name="T78" fmla="*/ 1021 w 56"/>
                <a:gd name="T79" fmla="*/ 1 h 723"/>
                <a:gd name="T80" fmla="*/ 857 w 56"/>
                <a:gd name="T81" fmla="*/ 1 h 723"/>
                <a:gd name="T82" fmla="*/ 636 w 56"/>
                <a:gd name="T83" fmla="*/ 1 h 723"/>
                <a:gd name="T84" fmla="*/ 340 w 56"/>
                <a:gd name="T85" fmla="*/ 1 h 723"/>
                <a:gd name="T86" fmla="*/ 0 w 56"/>
                <a:gd name="T87" fmla="*/ 1 h 72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56" h="723">
                  <a:moveTo>
                    <a:pt x="0" y="0"/>
                  </a:moveTo>
                  <a:lnTo>
                    <a:pt x="6" y="0"/>
                  </a:lnTo>
                  <a:lnTo>
                    <a:pt x="11" y="1"/>
                  </a:lnTo>
                  <a:lnTo>
                    <a:pt x="17" y="3"/>
                  </a:lnTo>
                  <a:lnTo>
                    <a:pt x="22" y="7"/>
                  </a:lnTo>
                  <a:lnTo>
                    <a:pt x="27" y="10"/>
                  </a:lnTo>
                  <a:lnTo>
                    <a:pt x="32" y="16"/>
                  </a:lnTo>
                  <a:lnTo>
                    <a:pt x="35" y="19"/>
                  </a:lnTo>
                  <a:lnTo>
                    <a:pt x="40" y="26"/>
                  </a:lnTo>
                  <a:lnTo>
                    <a:pt x="43" y="32"/>
                  </a:lnTo>
                  <a:lnTo>
                    <a:pt x="46" y="39"/>
                  </a:lnTo>
                  <a:lnTo>
                    <a:pt x="50" y="46"/>
                  </a:lnTo>
                  <a:lnTo>
                    <a:pt x="52" y="55"/>
                  </a:lnTo>
                  <a:lnTo>
                    <a:pt x="54" y="64"/>
                  </a:lnTo>
                  <a:lnTo>
                    <a:pt x="55" y="71"/>
                  </a:lnTo>
                  <a:lnTo>
                    <a:pt x="56" y="80"/>
                  </a:lnTo>
                  <a:lnTo>
                    <a:pt x="56" y="90"/>
                  </a:lnTo>
                  <a:lnTo>
                    <a:pt x="56" y="99"/>
                  </a:lnTo>
                  <a:lnTo>
                    <a:pt x="55" y="108"/>
                  </a:lnTo>
                  <a:lnTo>
                    <a:pt x="54" y="117"/>
                  </a:lnTo>
                  <a:lnTo>
                    <a:pt x="52" y="124"/>
                  </a:lnTo>
                  <a:lnTo>
                    <a:pt x="50" y="133"/>
                  </a:lnTo>
                  <a:lnTo>
                    <a:pt x="46" y="140"/>
                  </a:lnTo>
                  <a:lnTo>
                    <a:pt x="43" y="148"/>
                  </a:lnTo>
                  <a:lnTo>
                    <a:pt x="40" y="155"/>
                  </a:lnTo>
                  <a:lnTo>
                    <a:pt x="35" y="160"/>
                  </a:lnTo>
                  <a:lnTo>
                    <a:pt x="32" y="165"/>
                  </a:lnTo>
                  <a:lnTo>
                    <a:pt x="27" y="169"/>
                  </a:lnTo>
                  <a:lnTo>
                    <a:pt x="22" y="172"/>
                  </a:lnTo>
                  <a:lnTo>
                    <a:pt x="17" y="176"/>
                  </a:lnTo>
                  <a:lnTo>
                    <a:pt x="11" y="178"/>
                  </a:lnTo>
                  <a:lnTo>
                    <a:pt x="6" y="180"/>
                  </a:lnTo>
                  <a:lnTo>
                    <a:pt x="0" y="180"/>
                  </a:lnTo>
                  <a:lnTo>
                    <a:pt x="6" y="181"/>
                  </a:lnTo>
                  <a:lnTo>
                    <a:pt x="11" y="181"/>
                  </a:lnTo>
                  <a:lnTo>
                    <a:pt x="17" y="185"/>
                  </a:lnTo>
                  <a:lnTo>
                    <a:pt x="22" y="187"/>
                  </a:lnTo>
                  <a:lnTo>
                    <a:pt x="27" y="192"/>
                  </a:lnTo>
                  <a:lnTo>
                    <a:pt x="32" y="196"/>
                  </a:lnTo>
                  <a:lnTo>
                    <a:pt x="35" y="201"/>
                  </a:lnTo>
                  <a:lnTo>
                    <a:pt x="40" y="206"/>
                  </a:lnTo>
                  <a:lnTo>
                    <a:pt x="43" y="213"/>
                  </a:lnTo>
                  <a:lnTo>
                    <a:pt x="46" y="221"/>
                  </a:lnTo>
                  <a:lnTo>
                    <a:pt x="50" y="228"/>
                  </a:lnTo>
                  <a:lnTo>
                    <a:pt x="52" y="235"/>
                  </a:lnTo>
                  <a:lnTo>
                    <a:pt x="54" y="244"/>
                  </a:lnTo>
                  <a:lnTo>
                    <a:pt x="55" y="253"/>
                  </a:lnTo>
                  <a:lnTo>
                    <a:pt x="56" y="262"/>
                  </a:lnTo>
                  <a:lnTo>
                    <a:pt x="56" y="271"/>
                  </a:lnTo>
                  <a:lnTo>
                    <a:pt x="56" y="279"/>
                  </a:lnTo>
                  <a:lnTo>
                    <a:pt x="55" y="288"/>
                  </a:lnTo>
                  <a:lnTo>
                    <a:pt x="54" y="297"/>
                  </a:lnTo>
                  <a:lnTo>
                    <a:pt x="52" y="306"/>
                  </a:lnTo>
                  <a:lnTo>
                    <a:pt x="50" y="313"/>
                  </a:lnTo>
                  <a:lnTo>
                    <a:pt x="46" y="322"/>
                  </a:lnTo>
                  <a:lnTo>
                    <a:pt x="43" y="328"/>
                  </a:lnTo>
                  <a:lnTo>
                    <a:pt x="40" y="335"/>
                  </a:lnTo>
                  <a:lnTo>
                    <a:pt x="35" y="340"/>
                  </a:lnTo>
                  <a:lnTo>
                    <a:pt x="32" y="345"/>
                  </a:lnTo>
                  <a:lnTo>
                    <a:pt x="27" y="351"/>
                  </a:lnTo>
                  <a:lnTo>
                    <a:pt x="22" y="354"/>
                  </a:lnTo>
                  <a:lnTo>
                    <a:pt x="17" y="358"/>
                  </a:lnTo>
                  <a:lnTo>
                    <a:pt x="11" y="360"/>
                  </a:lnTo>
                  <a:lnTo>
                    <a:pt x="6" y="361"/>
                  </a:lnTo>
                  <a:lnTo>
                    <a:pt x="0" y="361"/>
                  </a:lnTo>
                  <a:lnTo>
                    <a:pt x="6" y="361"/>
                  </a:lnTo>
                  <a:lnTo>
                    <a:pt x="11" y="363"/>
                  </a:lnTo>
                  <a:lnTo>
                    <a:pt x="17" y="365"/>
                  </a:lnTo>
                  <a:lnTo>
                    <a:pt x="22" y="369"/>
                  </a:lnTo>
                  <a:lnTo>
                    <a:pt x="27" y="372"/>
                  </a:lnTo>
                  <a:lnTo>
                    <a:pt x="32" y="377"/>
                  </a:lnTo>
                  <a:lnTo>
                    <a:pt x="35" y="383"/>
                  </a:lnTo>
                  <a:lnTo>
                    <a:pt x="40" y="388"/>
                  </a:lnTo>
                  <a:lnTo>
                    <a:pt x="43" y="394"/>
                  </a:lnTo>
                  <a:lnTo>
                    <a:pt x="46" y="401"/>
                  </a:lnTo>
                  <a:lnTo>
                    <a:pt x="50" y="408"/>
                  </a:lnTo>
                  <a:lnTo>
                    <a:pt x="52" y="417"/>
                  </a:lnTo>
                  <a:lnTo>
                    <a:pt x="54" y="426"/>
                  </a:lnTo>
                  <a:lnTo>
                    <a:pt x="55" y="433"/>
                  </a:lnTo>
                  <a:lnTo>
                    <a:pt x="56" y="443"/>
                  </a:lnTo>
                  <a:lnTo>
                    <a:pt x="56" y="452"/>
                  </a:lnTo>
                  <a:lnTo>
                    <a:pt x="56" y="461"/>
                  </a:lnTo>
                  <a:lnTo>
                    <a:pt x="55" y="470"/>
                  </a:lnTo>
                  <a:lnTo>
                    <a:pt x="54" y="479"/>
                  </a:lnTo>
                  <a:lnTo>
                    <a:pt x="52" y="486"/>
                  </a:lnTo>
                  <a:lnTo>
                    <a:pt x="50" y="495"/>
                  </a:lnTo>
                  <a:lnTo>
                    <a:pt x="46" y="502"/>
                  </a:lnTo>
                  <a:lnTo>
                    <a:pt x="43" y="509"/>
                  </a:lnTo>
                  <a:lnTo>
                    <a:pt x="40" y="517"/>
                  </a:lnTo>
                  <a:lnTo>
                    <a:pt x="35" y="522"/>
                  </a:lnTo>
                  <a:lnTo>
                    <a:pt x="32" y="527"/>
                  </a:lnTo>
                  <a:lnTo>
                    <a:pt x="27" y="531"/>
                  </a:lnTo>
                  <a:lnTo>
                    <a:pt x="22" y="534"/>
                  </a:lnTo>
                  <a:lnTo>
                    <a:pt x="17" y="538"/>
                  </a:lnTo>
                  <a:lnTo>
                    <a:pt x="11" y="540"/>
                  </a:lnTo>
                  <a:lnTo>
                    <a:pt x="6" y="541"/>
                  </a:lnTo>
                  <a:lnTo>
                    <a:pt x="0" y="541"/>
                  </a:lnTo>
                  <a:lnTo>
                    <a:pt x="6" y="543"/>
                  </a:lnTo>
                  <a:lnTo>
                    <a:pt x="11" y="545"/>
                  </a:lnTo>
                  <a:lnTo>
                    <a:pt x="17" y="547"/>
                  </a:lnTo>
                  <a:lnTo>
                    <a:pt x="22" y="549"/>
                  </a:lnTo>
                  <a:lnTo>
                    <a:pt x="27" y="554"/>
                  </a:lnTo>
                  <a:lnTo>
                    <a:pt x="32" y="558"/>
                  </a:lnTo>
                  <a:lnTo>
                    <a:pt x="35" y="563"/>
                  </a:lnTo>
                  <a:lnTo>
                    <a:pt x="40" y="568"/>
                  </a:lnTo>
                  <a:lnTo>
                    <a:pt x="43" y="575"/>
                  </a:lnTo>
                  <a:lnTo>
                    <a:pt x="46" y="582"/>
                  </a:lnTo>
                  <a:lnTo>
                    <a:pt x="50" y="590"/>
                  </a:lnTo>
                  <a:lnTo>
                    <a:pt x="52" y="599"/>
                  </a:lnTo>
                  <a:lnTo>
                    <a:pt x="54" y="606"/>
                  </a:lnTo>
                  <a:lnTo>
                    <a:pt x="55" y="615"/>
                  </a:lnTo>
                  <a:lnTo>
                    <a:pt x="56" y="623"/>
                  </a:lnTo>
                  <a:lnTo>
                    <a:pt x="56" y="632"/>
                  </a:lnTo>
                  <a:lnTo>
                    <a:pt x="56" y="641"/>
                  </a:lnTo>
                  <a:lnTo>
                    <a:pt x="55" y="650"/>
                  </a:lnTo>
                  <a:lnTo>
                    <a:pt x="54" y="659"/>
                  </a:lnTo>
                  <a:lnTo>
                    <a:pt x="52" y="668"/>
                  </a:lnTo>
                  <a:lnTo>
                    <a:pt x="50" y="675"/>
                  </a:lnTo>
                  <a:lnTo>
                    <a:pt x="46" y="684"/>
                  </a:lnTo>
                  <a:lnTo>
                    <a:pt x="43" y="691"/>
                  </a:lnTo>
                  <a:lnTo>
                    <a:pt x="40" y="697"/>
                  </a:lnTo>
                  <a:lnTo>
                    <a:pt x="35" y="702"/>
                  </a:lnTo>
                  <a:lnTo>
                    <a:pt x="32" y="707"/>
                  </a:lnTo>
                  <a:lnTo>
                    <a:pt x="27" y="713"/>
                  </a:lnTo>
                  <a:lnTo>
                    <a:pt x="22" y="716"/>
                  </a:lnTo>
                  <a:lnTo>
                    <a:pt x="17" y="720"/>
                  </a:lnTo>
                  <a:lnTo>
                    <a:pt x="11" y="721"/>
                  </a:lnTo>
                  <a:lnTo>
                    <a:pt x="6" y="723"/>
                  </a:lnTo>
                  <a:lnTo>
                    <a:pt x="0" y="72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8" name="Line 60"/>
            <p:cNvSpPr>
              <a:spLocks noChangeShapeType="1"/>
            </p:cNvSpPr>
            <p:nvPr/>
          </p:nvSpPr>
          <p:spPr bwMode="auto">
            <a:xfrm flipV="1">
              <a:off x="4868" y="908"/>
              <a:ext cx="1" cy="1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9" name="Line 61"/>
            <p:cNvSpPr>
              <a:spLocks noChangeShapeType="1"/>
            </p:cNvSpPr>
            <p:nvPr/>
          </p:nvSpPr>
          <p:spPr bwMode="auto">
            <a:xfrm>
              <a:off x="4868" y="1237"/>
              <a:ext cx="1" cy="1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0" name="Rectangle 62"/>
            <p:cNvSpPr>
              <a:spLocks noChangeArrowheads="1"/>
            </p:cNvSpPr>
            <p:nvPr/>
          </p:nvSpPr>
          <p:spPr bwMode="auto">
            <a:xfrm>
              <a:off x="4839" y="1025"/>
              <a:ext cx="58" cy="2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1441" name="Line 63"/>
            <p:cNvSpPr>
              <a:spLocks noChangeShapeType="1"/>
            </p:cNvSpPr>
            <p:nvPr/>
          </p:nvSpPr>
          <p:spPr bwMode="auto">
            <a:xfrm>
              <a:off x="3954" y="944"/>
              <a:ext cx="1" cy="3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2" name="Freeform 64"/>
            <p:cNvSpPr>
              <a:spLocks/>
            </p:cNvSpPr>
            <p:nvPr/>
          </p:nvSpPr>
          <p:spPr bwMode="auto">
            <a:xfrm>
              <a:off x="3927" y="1243"/>
              <a:ext cx="55" cy="70"/>
            </a:xfrm>
            <a:custGeom>
              <a:avLst/>
              <a:gdLst>
                <a:gd name="T0" fmla="*/ 1094 w 47"/>
                <a:gd name="T1" fmla="*/ 0 h 114"/>
                <a:gd name="T2" fmla="*/ 532 w 47"/>
                <a:gd name="T3" fmla="*/ 1 h 114"/>
                <a:gd name="T4" fmla="*/ 0 w 47"/>
                <a:gd name="T5" fmla="*/ 0 h 114"/>
                <a:gd name="T6" fmla="*/ 1094 w 47"/>
                <a:gd name="T7" fmla="*/ 0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7" h="114">
                  <a:moveTo>
                    <a:pt x="47" y="0"/>
                  </a:moveTo>
                  <a:lnTo>
                    <a:pt x="23" y="114"/>
                  </a:lnTo>
                  <a:lnTo>
                    <a:pt x="0" y="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3" name="Line 65"/>
            <p:cNvSpPr>
              <a:spLocks noChangeShapeType="1"/>
            </p:cNvSpPr>
            <p:nvPr/>
          </p:nvSpPr>
          <p:spPr bwMode="auto">
            <a:xfrm>
              <a:off x="4777" y="9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4" name="Freeform 66"/>
            <p:cNvSpPr>
              <a:spLocks/>
            </p:cNvSpPr>
            <p:nvPr/>
          </p:nvSpPr>
          <p:spPr bwMode="auto">
            <a:xfrm>
              <a:off x="4750" y="1220"/>
              <a:ext cx="56" cy="70"/>
            </a:xfrm>
            <a:custGeom>
              <a:avLst/>
              <a:gdLst>
                <a:gd name="T0" fmla="*/ 1055 w 48"/>
                <a:gd name="T1" fmla="*/ 0 h 114"/>
                <a:gd name="T2" fmla="*/ 501 w 48"/>
                <a:gd name="T3" fmla="*/ 1 h 114"/>
                <a:gd name="T4" fmla="*/ 0 w 48"/>
                <a:gd name="T5" fmla="*/ 0 h 114"/>
                <a:gd name="T6" fmla="*/ 1055 w 48"/>
                <a:gd name="T7" fmla="*/ 0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4">
                  <a:moveTo>
                    <a:pt x="48" y="0"/>
                  </a:moveTo>
                  <a:lnTo>
                    <a:pt x="23" y="114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5" name="Line 67"/>
            <p:cNvSpPr>
              <a:spLocks noChangeShapeType="1"/>
            </p:cNvSpPr>
            <p:nvPr/>
          </p:nvSpPr>
          <p:spPr bwMode="auto">
            <a:xfrm>
              <a:off x="4295" y="975"/>
              <a:ext cx="22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6" name="Freeform 68"/>
            <p:cNvSpPr>
              <a:spLocks/>
            </p:cNvSpPr>
            <p:nvPr/>
          </p:nvSpPr>
          <p:spPr bwMode="auto">
            <a:xfrm>
              <a:off x="4516" y="951"/>
              <a:ext cx="83" cy="46"/>
            </a:xfrm>
            <a:custGeom>
              <a:avLst/>
              <a:gdLst>
                <a:gd name="T0" fmla="*/ 0 w 71"/>
                <a:gd name="T1" fmla="*/ 0 h 75"/>
                <a:gd name="T2" fmla="*/ 1590 w 71"/>
                <a:gd name="T3" fmla="*/ 1 h 75"/>
                <a:gd name="T4" fmla="*/ 0 w 71"/>
                <a:gd name="T5" fmla="*/ 1 h 75"/>
                <a:gd name="T6" fmla="*/ 0 w 71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1" h="75">
                  <a:moveTo>
                    <a:pt x="0" y="0"/>
                  </a:moveTo>
                  <a:lnTo>
                    <a:pt x="71" y="37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7" name="Freeform 69"/>
            <p:cNvSpPr>
              <a:spLocks/>
            </p:cNvSpPr>
            <p:nvPr/>
          </p:nvSpPr>
          <p:spPr bwMode="auto">
            <a:xfrm>
              <a:off x="3901" y="1323"/>
              <a:ext cx="967" cy="50"/>
            </a:xfrm>
            <a:custGeom>
              <a:avLst/>
              <a:gdLst>
                <a:gd name="T0" fmla="*/ 0 w 836"/>
                <a:gd name="T1" fmla="*/ 1 h 80"/>
                <a:gd name="T2" fmla="*/ 15377 w 836"/>
                <a:gd name="T3" fmla="*/ 1 h 80"/>
                <a:gd name="T4" fmla="*/ 15377 w 836"/>
                <a:gd name="T5" fmla="*/ 0 h 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36" h="80">
                  <a:moveTo>
                    <a:pt x="0" y="80"/>
                  </a:moveTo>
                  <a:lnTo>
                    <a:pt x="836" y="80"/>
                  </a:lnTo>
                  <a:lnTo>
                    <a:pt x="836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8" name="Line 70"/>
            <p:cNvSpPr>
              <a:spLocks noChangeShapeType="1"/>
            </p:cNvSpPr>
            <p:nvPr/>
          </p:nvSpPr>
          <p:spPr bwMode="auto">
            <a:xfrm flipH="1">
              <a:off x="3492" y="1373"/>
              <a:ext cx="23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9" name="Freeform 71"/>
            <p:cNvSpPr>
              <a:spLocks/>
            </p:cNvSpPr>
            <p:nvPr/>
          </p:nvSpPr>
          <p:spPr bwMode="auto">
            <a:xfrm>
              <a:off x="3452" y="1355"/>
              <a:ext cx="40" cy="35"/>
            </a:xfrm>
            <a:custGeom>
              <a:avLst/>
              <a:gdLst>
                <a:gd name="T0" fmla="*/ 514 w 35"/>
                <a:gd name="T1" fmla="*/ 1 h 57"/>
                <a:gd name="T2" fmla="*/ 514 w 35"/>
                <a:gd name="T3" fmla="*/ 1 h 57"/>
                <a:gd name="T4" fmla="*/ 487 w 35"/>
                <a:gd name="T5" fmla="*/ 1 h 57"/>
                <a:gd name="T6" fmla="*/ 474 w 35"/>
                <a:gd name="T7" fmla="*/ 1 h 57"/>
                <a:gd name="T8" fmla="*/ 450 w 35"/>
                <a:gd name="T9" fmla="*/ 1 h 57"/>
                <a:gd name="T10" fmla="*/ 406 w 35"/>
                <a:gd name="T11" fmla="*/ 1 h 57"/>
                <a:gd name="T12" fmla="*/ 363 w 35"/>
                <a:gd name="T13" fmla="*/ 1 h 57"/>
                <a:gd name="T14" fmla="*/ 318 w 35"/>
                <a:gd name="T15" fmla="*/ 1 h 57"/>
                <a:gd name="T16" fmla="*/ 264 w 35"/>
                <a:gd name="T17" fmla="*/ 0 h 57"/>
                <a:gd name="T18" fmla="*/ 202 w 35"/>
                <a:gd name="T19" fmla="*/ 1 h 57"/>
                <a:gd name="T20" fmla="*/ 163 w 35"/>
                <a:gd name="T21" fmla="*/ 1 h 57"/>
                <a:gd name="T22" fmla="*/ 109 w 35"/>
                <a:gd name="T23" fmla="*/ 1 h 57"/>
                <a:gd name="T24" fmla="*/ 83 w 35"/>
                <a:gd name="T25" fmla="*/ 1 h 57"/>
                <a:gd name="T26" fmla="*/ 3 w 35"/>
                <a:gd name="T27" fmla="*/ 1 h 57"/>
                <a:gd name="T28" fmla="*/ 2 w 35"/>
                <a:gd name="T29" fmla="*/ 1 h 57"/>
                <a:gd name="T30" fmla="*/ 1 w 35"/>
                <a:gd name="T31" fmla="*/ 1 h 57"/>
                <a:gd name="T32" fmla="*/ 0 w 35"/>
                <a:gd name="T33" fmla="*/ 1 h 57"/>
                <a:gd name="T34" fmla="*/ 0 w 35"/>
                <a:gd name="T35" fmla="*/ 1 h 57"/>
                <a:gd name="T36" fmla="*/ 1 w 35"/>
                <a:gd name="T37" fmla="*/ 1 h 57"/>
                <a:gd name="T38" fmla="*/ 2 w 35"/>
                <a:gd name="T39" fmla="*/ 1 h 57"/>
                <a:gd name="T40" fmla="*/ 3 w 35"/>
                <a:gd name="T41" fmla="*/ 1 h 57"/>
                <a:gd name="T42" fmla="*/ 83 w 35"/>
                <a:gd name="T43" fmla="*/ 1 h 57"/>
                <a:gd name="T44" fmla="*/ 109 w 35"/>
                <a:gd name="T45" fmla="*/ 1 h 57"/>
                <a:gd name="T46" fmla="*/ 163 w 35"/>
                <a:gd name="T47" fmla="*/ 1 h 57"/>
                <a:gd name="T48" fmla="*/ 202 w 35"/>
                <a:gd name="T49" fmla="*/ 1 h 57"/>
                <a:gd name="T50" fmla="*/ 264 w 35"/>
                <a:gd name="T51" fmla="*/ 1 h 57"/>
                <a:gd name="T52" fmla="*/ 318 w 35"/>
                <a:gd name="T53" fmla="*/ 1 h 57"/>
                <a:gd name="T54" fmla="*/ 363 w 35"/>
                <a:gd name="T55" fmla="*/ 1 h 57"/>
                <a:gd name="T56" fmla="*/ 406 w 35"/>
                <a:gd name="T57" fmla="*/ 1 h 57"/>
                <a:gd name="T58" fmla="*/ 450 w 35"/>
                <a:gd name="T59" fmla="*/ 1 h 57"/>
                <a:gd name="T60" fmla="*/ 474 w 35"/>
                <a:gd name="T61" fmla="*/ 1 h 57"/>
                <a:gd name="T62" fmla="*/ 487 w 35"/>
                <a:gd name="T63" fmla="*/ 1 h 57"/>
                <a:gd name="T64" fmla="*/ 514 w 35"/>
                <a:gd name="T65" fmla="*/ 1 h 57"/>
                <a:gd name="T66" fmla="*/ 514 w 35"/>
                <a:gd name="T67" fmla="*/ 1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35" h="57">
                  <a:moveTo>
                    <a:pt x="35" y="28"/>
                  </a:moveTo>
                  <a:lnTo>
                    <a:pt x="35" y="23"/>
                  </a:lnTo>
                  <a:lnTo>
                    <a:pt x="34" y="17"/>
                  </a:lnTo>
                  <a:lnTo>
                    <a:pt x="33" y="12"/>
                  </a:lnTo>
                  <a:lnTo>
                    <a:pt x="31" y="9"/>
                  </a:lnTo>
                  <a:lnTo>
                    <a:pt x="28" y="5"/>
                  </a:lnTo>
                  <a:lnTo>
                    <a:pt x="25" y="1"/>
                  </a:lnTo>
                  <a:lnTo>
                    <a:pt x="22" y="1"/>
                  </a:lnTo>
                  <a:lnTo>
                    <a:pt x="18" y="0"/>
                  </a:lnTo>
                  <a:lnTo>
                    <a:pt x="14" y="1"/>
                  </a:lnTo>
                  <a:lnTo>
                    <a:pt x="11" y="1"/>
                  </a:lnTo>
                  <a:lnTo>
                    <a:pt x="8" y="5"/>
                  </a:lnTo>
                  <a:lnTo>
                    <a:pt x="6" y="9"/>
                  </a:lnTo>
                  <a:lnTo>
                    <a:pt x="3" y="12"/>
                  </a:lnTo>
                  <a:lnTo>
                    <a:pt x="2" y="17"/>
                  </a:lnTo>
                  <a:lnTo>
                    <a:pt x="1" y="23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2" y="39"/>
                  </a:lnTo>
                  <a:lnTo>
                    <a:pt x="3" y="44"/>
                  </a:lnTo>
                  <a:lnTo>
                    <a:pt x="6" y="50"/>
                  </a:lnTo>
                  <a:lnTo>
                    <a:pt x="8" y="53"/>
                  </a:lnTo>
                  <a:lnTo>
                    <a:pt x="11" y="55"/>
                  </a:lnTo>
                  <a:lnTo>
                    <a:pt x="14" y="57"/>
                  </a:lnTo>
                  <a:lnTo>
                    <a:pt x="18" y="57"/>
                  </a:lnTo>
                  <a:lnTo>
                    <a:pt x="22" y="57"/>
                  </a:lnTo>
                  <a:lnTo>
                    <a:pt x="25" y="55"/>
                  </a:lnTo>
                  <a:lnTo>
                    <a:pt x="28" y="53"/>
                  </a:lnTo>
                  <a:lnTo>
                    <a:pt x="31" y="50"/>
                  </a:lnTo>
                  <a:lnTo>
                    <a:pt x="33" y="44"/>
                  </a:lnTo>
                  <a:lnTo>
                    <a:pt x="34" y="39"/>
                  </a:lnTo>
                  <a:lnTo>
                    <a:pt x="35" y="33"/>
                  </a:lnTo>
                  <a:lnTo>
                    <a:pt x="35" y="2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0" name="Line 72"/>
            <p:cNvSpPr>
              <a:spLocks noChangeShapeType="1"/>
            </p:cNvSpPr>
            <p:nvPr/>
          </p:nvSpPr>
          <p:spPr bwMode="auto">
            <a:xfrm flipH="1">
              <a:off x="3492" y="884"/>
              <a:ext cx="23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1" name="Freeform 73"/>
            <p:cNvSpPr>
              <a:spLocks/>
            </p:cNvSpPr>
            <p:nvPr/>
          </p:nvSpPr>
          <p:spPr bwMode="auto">
            <a:xfrm>
              <a:off x="3452" y="865"/>
              <a:ext cx="40" cy="37"/>
            </a:xfrm>
            <a:custGeom>
              <a:avLst/>
              <a:gdLst>
                <a:gd name="T0" fmla="*/ 514 w 35"/>
                <a:gd name="T1" fmla="*/ 1 h 58"/>
                <a:gd name="T2" fmla="*/ 514 w 35"/>
                <a:gd name="T3" fmla="*/ 1 h 58"/>
                <a:gd name="T4" fmla="*/ 487 w 35"/>
                <a:gd name="T5" fmla="*/ 1 h 58"/>
                <a:gd name="T6" fmla="*/ 464 w 35"/>
                <a:gd name="T7" fmla="*/ 1 h 58"/>
                <a:gd name="T8" fmla="*/ 426 w 35"/>
                <a:gd name="T9" fmla="*/ 1 h 58"/>
                <a:gd name="T10" fmla="*/ 406 w 35"/>
                <a:gd name="T11" fmla="*/ 1 h 58"/>
                <a:gd name="T12" fmla="*/ 345 w 35"/>
                <a:gd name="T13" fmla="*/ 1 h 58"/>
                <a:gd name="T14" fmla="*/ 302 w 35"/>
                <a:gd name="T15" fmla="*/ 1 h 58"/>
                <a:gd name="T16" fmla="*/ 264 w 35"/>
                <a:gd name="T17" fmla="*/ 0 h 58"/>
                <a:gd name="T18" fmla="*/ 202 w 35"/>
                <a:gd name="T19" fmla="*/ 1 h 58"/>
                <a:gd name="T20" fmla="*/ 163 w 35"/>
                <a:gd name="T21" fmla="*/ 1 h 58"/>
                <a:gd name="T22" fmla="*/ 109 w 35"/>
                <a:gd name="T23" fmla="*/ 1 h 58"/>
                <a:gd name="T24" fmla="*/ 83 w 35"/>
                <a:gd name="T25" fmla="*/ 1 h 58"/>
                <a:gd name="T26" fmla="*/ 3 w 35"/>
                <a:gd name="T27" fmla="*/ 1 h 58"/>
                <a:gd name="T28" fmla="*/ 1 w 35"/>
                <a:gd name="T29" fmla="*/ 1 h 58"/>
                <a:gd name="T30" fmla="*/ 0 w 35"/>
                <a:gd name="T31" fmla="*/ 1 h 58"/>
                <a:gd name="T32" fmla="*/ 0 w 35"/>
                <a:gd name="T33" fmla="*/ 1 h 58"/>
                <a:gd name="T34" fmla="*/ 0 w 35"/>
                <a:gd name="T35" fmla="*/ 1 h 58"/>
                <a:gd name="T36" fmla="*/ 0 w 35"/>
                <a:gd name="T37" fmla="*/ 1 h 58"/>
                <a:gd name="T38" fmla="*/ 1 w 35"/>
                <a:gd name="T39" fmla="*/ 1 h 58"/>
                <a:gd name="T40" fmla="*/ 3 w 35"/>
                <a:gd name="T41" fmla="*/ 1 h 58"/>
                <a:gd name="T42" fmla="*/ 83 w 35"/>
                <a:gd name="T43" fmla="*/ 1 h 58"/>
                <a:gd name="T44" fmla="*/ 109 w 35"/>
                <a:gd name="T45" fmla="*/ 1 h 58"/>
                <a:gd name="T46" fmla="*/ 163 w 35"/>
                <a:gd name="T47" fmla="*/ 1 h 58"/>
                <a:gd name="T48" fmla="*/ 202 w 35"/>
                <a:gd name="T49" fmla="*/ 1 h 58"/>
                <a:gd name="T50" fmla="*/ 264 w 35"/>
                <a:gd name="T51" fmla="*/ 1 h 58"/>
                <a:gd name="T52" fmla="*/ 302 w 35"/>
                <a:gd name="T53" fmla="*/ 1 h 58"/>
                <a:gd name="T54" fmla="*/ 345 w 35"/>
                <a:gd name="T55" fmla="*/ 1 h 58"/>
                <a:gd name="T56" fmla="*/ 406 w 35"/>
                <a:gd name="T57" fmla="*/ 1 h 58"/>
                <a:gd name="T58" fmla="*/ 426 w 35"/>
                <a:gd name="T59" fmla="*/ 1 h 58"/>
                <a:gd name="T60" fmla="*/ 464 w 35"/>
                <a:gd name="T61" fmla="*/ 1 h 58"/>
                <a:gd name="T62" fmla="*/ 487 w 35"/>
                <a:gd name="T63" fmla="*/ 1 h 58"/>
                <a:gd name="T64" fmla="*/ 514 w 35"/>
                <a:gd name="T65" fmla="*/ 1 h 58"/>
                <a:gd name="T66" fmla="*/ 514 w 35"/>
                <a:gd name="T67" fmla="*/ 1 h 5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35" h="58">
                  <a:moveTo>
                    <a:pt x="35" y="28"/>
                  </a:moveTo>
                  <a:lnTo>
                    <a:pt x="35" y="23"/>
                  </a:lnTo>
                  <a:lnTo>
                    <a:pt x="34" y="17"/>
                  </a:lnTo>
                  <a:lnTo>
                    <a:pt x="32" y="14"/>
                  </a:lnTo>
                  <a:lnTo>
                    <a:pt x="30" y="9"/>
                  </a:lnTo>
                  <a:lnTo>
                    <a:pt x="28" y="5"/>
                  </a:lnTo>
                  <a:lnTo>
                    <a:pt x="24" y="3"/>
                  </a:lnTo>
                  <a:lnTo>
                    <a:pt x="21" y="1"/>
                  </a:lnTo>
                  <a:lnTo>
                    <a:pt x="18" y="0"/>
                  </a:lnTo>
                  <a:lnTo>
                    <a:pt x="14" y="1"/>
                  </a:lnTo>
                  <a:lnTo>
                    <a:pt x="11" y="3"/>
                  </a:lnTo>
                  <a:lnTo>
                    <a:pt x="8" y="5"/>
                  </a:lnTo>
                  <a:lnTo>
                    <a:pt x="6" y="9"/>
                  </a:lnTo>
                  <a:lnTo>
                    <a:pt x="3" y="14"/>
                  </a:lnTo>
                  <a:lnTo>
                    <a:pt x="1" y="17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5"/>
                  </a:lnTo>
                  <a:lnTo>
                    <a:pt x="1" y="41"/>
                  </a:lnTo>
                  <a:lnTo>
                    <a:pt x="3" y="44"/>
                  </a:lnTo>
                  <a:lnTo>
                    <a:pt x="6" y="50"/>
                  </a:lnTo>
                  <a:lnTo>
                    <a:pt x="8" y="53"/>
                  </a:lnTo>
                  <a:lnTo>
                    <a:pt x="11" y="55"/>
                  </a:lnTo>
                  <a:lnTo>
                    <a:pt x="14" y="57"/>
                  </a:lnTo>
                  <a:lnTo>
                    <a:pt x="18" y="58"/>
                  </a:lnTo>
                  <a:lnTo>
                    <a:pt x="21" y="57"/>
                  </a:lnTo>
                  <a:lnTo>
                    <a:pt x="24" y="55"/>
                  </a:lnTo>
                  <a:lnTo>
                    <a:pt x="28" y="53"/>
                  </a:lnTo>
                  <a:lnTo>
                    <a:pt x="30" y="50"/>
                  </a:lnTo>
                  <a:lnTo>
                    <a:pt x="32" y="44"/>
                  </a:lnTo>
                  <a:lnTo>
                    <a:pt x="34" y="41"/>
                  </a:lnTo>
                  <a:lnTo>
                    <a:pt x="35" y="35"/>
                  </a:lnTo>
                  <a:lnTo>
                    <a:pt x="35" y="2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2" name="Freeform 74"/>
            <p:cNvSpPr>
              <a:spLocks/>
            </p:cNvSpPr>
            <p:nvPr/>
          </p:nvSpPr>
          <p:spPr bwMode="auto">
            <a:xfrm>
              <a:off x="3529" y="1571"/>
              <a:ext cx="1699" cy="517"/>
            </a:xfrm>
            <a:custGeom>
              <a:avLst/>
              <a:gdLst>
                <a:gd name="T0" fmla="*/ 0 w 1468"/>
                <a:gd name="T1" fmla="*/ 1 h 839"/>
                <a:gd name="T2" fmla="*/ 594 w 1468"/>
                <a:gd name="T3" fmla="*/ 1 h 839"/>
                <a:gd name="T4" fmla="*/ 1143 w 1468"/>
                <a:gd name="T5" fmla="*/ 1 h 839"/>
                <a:gd name="T6" fmla="*/ 1772 w 1468"/>
                <a:gd name="T7" fmla="*/ 1 h 839"/>
                <a:gd name="T8" fmla="*/ 2351 w 1468"/>
                <a:gd name="T9" fmla="*/ 1 h 839"/>
                <a:gd name="T10" fmla="*/ 2914 w 1468"/>
                <a:gd name="T11" fmla="*/ 1 h 839"/>
                <a:gd name="T12" fmla="*/ 3499 w 1468"/>
                <a:gd name="T13" fmla="*/ 1 h 839"/>
                <a:gd name="T14" fmla="*/ 4050 w 1468"/>
                <a:gd name="T15" fmla="*/ 1 h 839"/>
                <a:gd name="T16" fmla="*/ 4663 w 1468"/>
                <a:gd name="T17" fmla="*/ 0 h 839"/>
                <a:gd name="T18" fmla="*/ 5229 w 1468"/>
                <a:gd name="T19" fmla="*/ 1 h 839"/>
                <a:gd name="T20" fmla="*/ 5806 w 1468"/>
                <a:gd name="T21" fmla="*/ 1 h 839"/>
                <a:gd name="T22" fmla="*/ 6411 w 1468"/>
                <a:gd name="T23" fmla="*/ 1 h 839"/>
                <a:gd name="T24" fmla="*/ 6966 w 1468"/>
                <a:gd name="T25" fmla="*/ 1 h 839"/>
                <a:gd name="T26" fmla="*/ 8169 w 1468"/>
                <a:gd name="T27" fmla="*/ 1 h 839"/>
                <a:gd name="T28" fmla="*/ 8710 w 1468"/>
                <a:gd name="T29" fmla="*/ 1 h 839"/>
                <a:gd name="T30" fmla="*/ 9841 w 1468"/>
                <a:gd name="T31" fmla="*/ 1 h 839"/>
                <a:gd name="T32" fmla="*/ 10417 w 1468"/>
                <a:gd name="T33" fmla="*/ 1 h 839"/>
                <a:gd name="T34" fmla="*/ 11054 w 1468"/>
                <a:gd name="T35" fmla="*/ 1 h 839"/>
                <a:gd name="T36" fmla="*/ 11648 w 1468"/>
                <a:gd name="T37" fmla="*/ 1 h 839"/>
                <a:gd name="T38" fmla="*/ 12197 w 1468"/>
                <a:gd name="T39" fmla="*/ 1 h 839"/>
                <a:gd name="T40" fmla="*/ 12748 w 1468"/>
                <a:gd name="T41" fmla="*/ 1 h 839"/>
                <a:gd name="T42" fmla="*/ 13332 w 1468"/>
                <a:gd name="T43" fmla="*/ 1 h 839"/>
                <a:gd name="T44" fmla="*/ 13953 w 1468"/>
                <a:gd name="T45" fmla="*/ 1 h 839"/>
                <a:gd name="T46" fmla="*/ 14545 w 1468"/>
                <a:gd name="T47" fmla="*/ 1 h 839"/>
                <a:gd name="T48" fmla="*/ 15098 w 1468"/>
                <a:gd name="T49" fmla="*/ 1 h 839"/>
                <a:gd name="T50" fmla="*/ 15686 w 1468"/>
                <a:gd name="T51" fmla="*/ 1 h 839"/>
                <a:gd name="T52" fmla="*/ 16261 w 1468"/>
                <a:gd name="T53" fmla="*/ 1 h 839"/>
                <a:gd name="T54" fmla="*/ 16815 w 1468"/>
                <a:gd name="T55" fmla="*/ 1 h 839"/>
                <a:gd name="T56" fmla="*/ 17467 w 1468"/>
                <a:gd name="T57" fmla="*/ 1 h 839"/>
                <a:gd name="T58" fmla="*/ 17984 w 1468"/>
                <a:gd name="T59" fmla="*/ 1 h 839"/>
                <a:gd name="T60" fmla="*/ 18581 w 1468"/>
                <a:gd name="T61" fmla="*/ 1 h 839"/>
                <a:gd name="T62" fmla="*/ 19155 w 1468"/>
                <a:gd name="T63" fmla="*/ 1 h 839"/>
                <a:gd name="T64" fmla="*/ 19738 w 1468"/>
                <a:gd name="T65" fmla="*/ 1 h 839"/>
                <a:gd name="T66" fmla="*/ 20360 w 1468"/>
                <a:gd name="T67" fmla="*/ 1 h 839"/>
                <a:gd name="T68" fmla="*/ 20912 w 1468"/>
                <a:gd name="T69" fmla="*/ 1 h 839"/>
                <a:gd name="T70" fmla="*/ 21505 w 1468"/>
                <a:gd name="T71" fmla="*/ 1 h 839"/>
                <a:gd name="T72" fmla="*/ 22060 w 1468"/>
                <a:gd name="T73" fmla="*/ 1 h 839"/>
                <a:gd name="T74" fmla="*/ 22645 w 1468"/>
                <a:gd name="T75" fmla="*/ 0 h 839"/>
                <a:gd name="T76" fmla="*/ 23264 w 1468"/>
                <a:gd name="T77" fmla="*/ 1 h 839"/>
                <a:gd name="T78" fmla="*/ 23829 w 1468"/>
                <a:gd name="T79" fmla="*/ 1 h 839"/>
                <a:gd name="T80" fmla="*/ 24381 w 1468"/>
                <a:gd name="T81" fmla="*/ 1 h 839"/>
                <a:gd name="T82" fmla="*/ 24972 w 1468"/>
                <a:gd name="T83" fmla="*/ 1 h 839"/>
                <a:gd name="T84" fmla="*/ 25547 w 1468"/>
                <a:gd name="T85" fmla="*/ 1 h 839"/>
                <a:gd name="T86" fmla="*/ 26097 w 1468"/>
                <a:gd name="T87" fmla="*/ 1 h 839"/>
                <a:gd name="T88" fmla="*/ 26728 w 1468"/>
                <a:gd name="T89" fmla="*/ 1 h 839"/>
                <a:gd name="T90" fmla="*/ 27275 w 1468"/>
                <a:gd name="T91" fmla="*/ 1 h 83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468" h="839">
                  <a:moveTo>
                    <a:pt x="0" y="422"/>
                  </a:moveTo>
                  <a:lnTo>
                    <a:pt x="31" y="337"/>
                  </a:lnTo>
                  <a:lnTo>
                    <a:pt x="62" y="255"/>
                  </a:lnTo>
                  <a:lnTo>
                    <a:pt x="96" y="182"/>
                  </a:lnTo>
                  <a:lnTo>
                    <a:pt x="126" y="117"/>
                  </a:lnTo>
                  <a:lnTo>
                    <a:pt x="157" y="66"/>
                  </a:lnTo>
                  <a:lnTo>
                    <a:pt x="188" y="30"/>
                  </a:lnTo>
                  <a:lnTo>
                    <a:pt x="218" y="3"/>
                  </a:lnTo>
                  <a:lnTo>
                    <a:pt x="251" y="0"/>
                  </a:lnTo>
                  <a:lnTo>
                    <a:pt x="282" y="10"/>
                  </a:lnTo>
                  <a:lnTo>
                    <a:pt x="313" y="37"/>
                  </a:lnTo>
                  <a:lnTo>
                    <a:pt x="344" y="82"/>
                  </a:lnTo>
                  <a:lnTo>
                    <a:pt x="375" y="137"/>
                  </a:lnTo>
                  <a:lnTo>
                    <a:pt x="439" y="278"/>
                  </a:lnTo>
                  <a:lnTo>
                    <a:pt x="469" y="358"/>
                  </a:lnTo>
                  <a:lnTo>
                    <a:pt x="530" y="529"/>
                  </a:lnTo>
                  <a:lnTo>
                    <a:pt x="561" y="608"/>
                  </a:lnTo>
                  <a:lnTo>
                    <a:pt x="595" y="677"/>
                  </a:lnTo>
                  <a:lnTo>
                    <a:pt x="626" y="740"/>
                  </a:lnTo>
                  <a:lnTo>
                    <a:pt x="657" y="788"/>
                  </a:lnTo>
                  <a:lnTo>
                    <a:pt x="686" y="822"/>
                  </a:lnTo>
                  <a:lnTo>
                    <a:pt x="717" y="836"/>
                  </a:lnTo>
                  <a:lnTo>
                    <a:pt x="751" y="839"/>
                  </a:lnTo>
                  <a:lnTo>
                    <a:pt x="782" y="822"/>
                  </a:lnTo>
                  <a:lnTo>
                    <a:pt x="813" y="791"/>
                  </a:lnTo>
                  <a:lnTo>
                    <a:pt x="843" y="743"/>
                  </a:lnTo>
                  <a:lnTo>
                    <a:pt x="874" y="684"/>
                  </a:lnTo>
                  <a:lnTo>
                    <a:pt x="904" y="615"/>
                  </a:lnTo>
                  <a:lnTo>
                    <a:pt x="939" y="536"/>
                  </a:lnTo>
                  <a:lnTo>
                    <a:pt x="968" y="454"/>
                  </a:lnTo>
                  <a:lnTo>
                    <a:pt x="999" y="371"/>
                  </a:lnTo>
                  <a:lnTo>
                    <a:pt x="1030" y="289"/>
                  </a:lnTo>
                  <a:lnTo>
                    <a:pt x="1061" y="210"/>
                  </a:lnTo>
                  <a:lnTo>
                    <a:pt x="1095" y="144"/>
                  </a:lnTo>
                  <a:lnTo>
                    <a:pt x="1125" y="85"/>
                  </a:lnTo>
                  <a:lnTo>
                    <a:pt x="1156" y="41"/>
                  </a:lnTo>
                  <a:lnTo>
                    <a:pt x="1186" y="10"/>
                  </a:lnTo>
                  <a:lnTo>
                    <a:pt x="1217" y="0"/>
                  </a:lnTo>
                  <a:lnTo>
                    <a:pt x="1251" y="3"/>
                  </a:lnTo>
                  <a:lnTo>
                    <a:pt x="1281" y="27"/>
                  </a:lnTo>
                  <a:lnTo>
                    <a:pt x="1312" y="59"/>
                  </a:lnTo>
                  <a:lnTo>
                    <a:pt x="1343" y="110"/>
                  </a:lnTo>
                  <a:lnTo>
                    <a:pt x="1374" y="174"/>
                  </a:lnTo>
                  <a:lnTo>
                    <a:pt x="1403" y="248"/>
                  </a:lnTo>
                  <a:lnTo>
                    <a:pt x="1437" y="326"/>
                  </a:lnTo>
                  <a:lnTo>
                    <a:pt x="1468" y="412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3" name="Line 75"/>
            <p:cNvSpPr>
              <a:spLocks noChangeShapeType="1"/>
            </p:cNvSpPr>
            <p:nvPr/>
          </p:nvSpPr>
          <p:spPr bwMode="auto">
            <a:xfrm>
              <a:off x="3416" y="1838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4" name="Freeform 76"/>
            <p:cNvSpPr>
              <a:spLocks/>
            </p:cNvSpPr>
            <p:nvPr/>
          </p:nvSpPr>
          <p:spPr bwMode="auto">
            <a:xfrm>
              <a:off x="5375" y="1813"/>
              <a:ext cx="81" cy="48"/>
            </a:xfrm>
            <a:custGeom>
              <a:avLst/>
              <a:gdLst>
                <a:gd name="T0" fmla="*/ 0 w 70"/>
                <a:gd name="T1" fmla="*/ 0 h 76"/>
                <a:gd name="T2" fmla="*/ 1310 w 70"/>
                <a:gd name="T3" fmla="*/ 1 h 76"/>
                <a:gd name="T4" fmla="*/ 0 w 70"/>
                <a:gd name="T5" fmla="*/ 1 h 76"/>
                <a:gd name="T6" fmla="*/ 0 w 70"/>
                <a:gd name="T7" fmla="*/ 0 h 7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6">
                  <a:moveTo>
                    <a:pt x="0" y="0"/>
                  </a:moveTo>
                  <a:lnTo>
                    <a:pt x="70" y="39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5" name="Line 77"/>
            <p:cNvSpPr>
              <a:spLocks noChangeShapeType="1"/>
            </p:cNvSpPr>
            <p:nvPr/>
          </p:nvSpPr>
          <p:spPr bwMode="auto">
            <a:xfrm flipV="1">
              <a:off x="3529" y="1607"/>
              <a:ext cx="1" cy="3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6" name="Freeform 78"/>
            <p:cNvSpPr>
              <a:spLocks/>
            </p:cNvSpPr>
            <p:nvPr/>
          </p:nvSpPr>
          <p:spPr bwMode="auto">
            <a:xfrm>
              <a:off x="3503" y="1541"/>
              <a:ext cx="55" cy="72"/>
            </a:xfrm>
            <a:custGeom>
              <a:avLst/>
              <a:gdLst>
                <a:gd name="T0" fmla="*/ 0 w 48"/>
                <a:gd name="T1" fmla="*/ 1 h 116"/>
                <a:gd name="T2" fmla="*/ 353 w 48"/>
                <a:gd name="T3" fmla="*/ 0 h 116"/>
                <a:gd name="T4" fmla="*/ 731 w 48"/>
                <a:gd name="T5" fmla="*/ 1 h 116"/>
                <a:gd name="T6" fmla="*/ 0 w 48"/>
                <a:gd name="T7" fmla="*/ 1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6">
                  <a:moveTo>
                    <a:pt x="0" y="116"/>
                  </a:moveTo>
                  <a:lnTo>
                    <a:pt x="23" y="0"/>
                  </a:lnTo>
                  <a:lnTo>
                    <a:pt x="48" y="116"/>
                  </a:lnTo>
                  <a:lnTo>
                    <a:pt x="0" y="1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7" name="Freeform 79"/>
            <p:cNvSpPr>
              <a:spLocks noEditPoints="1"/>
            </p:cNvSpPr>
            <p:nvPr/>
          </p:nvSpPr>
          <p:spPr bwMode="auto">
            <a:xfrm>
              <a:off x="3669" y="1651"/>
              <a:ext cx="7" cy="180"/>
            </a:xfrm>
            <a:custGeom>
              <a:avLst/>
              <a:gdLst>
                <a:gd name="T0" fmla="*/ 140 w 6"/>
                <a:gd name="T1" fmla="*/ 1 h 292"/>
                <a:gd name="T2" fmla="*/ 140 w 6"/>
                <a:gd name="T3" fmla="*/ 1 h 292"/>
                <a:gd name="T4" fmla="*/ 140 w 6"/>
                <a:gd name="T5" fmla="*/ 1 h 292"/>
                <a:gd name="T6" fmla="*/ 120 w 6"/>
                <a:gd name="T7" fmla="*/ 1 h 292"/>
                <a:gd name="T8" fmla="*/ 103 w 6"/>
                <a:gd name="T9" fmla="*/ 1 h 292"/>
                <a:gd name="T10" fmla="*/ 88 w 6"/>
                <a:gd name="T11" fmla="*/ 1 h 292"/>
                <a:gd name="T12" fmla="*/ 2 w 6"/>
                <a:gd name="T13" fmla="*/ 1 h 292"/>
                <a:gd name="T14" fmla="*/ 0 w 6"/>
                <a:gd name="T15" fmla="*/ 1 h 292"/>
                <a:gd name="T16" fmla="*/ 0 w 6"/>
                <a:gd name="T17" fmla="*/ 1 h 292"/>
                <a:gd name="T18" fmla="*/ 0 w 6"/>
                <a:gd name="T19" fmla="*/ 1 h 292"/>
                <a:gd name="T20" fmla="*/ 0 w 6"/>
                <a:gd name="T21" fmla="*/ 1 h 292"/>
                <a:gd name="T22" fmla="*/ 0 w 6"/>
                <a:gd name="T23" fmla="*/ 1 h 292"/>
                <a:gd name="T24" fmla="*/ 0 w 6"/>
                <a:gd name="T25" fmla="*/ 1 h 292"/>
                <a:gd name="T26" fmla="*/ 2 w 6"/>
                <a:gd name="T27" fmla="*/ 0 h 292"/>
                <a:gd name="T28" fmla="*/ 88 w 6"/>
                <a:gd name="T29" fmla="*/ 0 h 292"/>
                <a:gd name="T30" fmla="*/ 103 w 6"/>
                <a:gd name="T31" fmla="*/ 0 h 292"/>
                <a:gd name="T32" fmla="*/ 120 w 6"/>
                <a:gd name="T33" fmla="*/ 1 h 292"/>
                <a:gd name="T34" fmla="*/ 140 w 6"/>
                <a:gd name="T35" fmla="*/ 1 h 292"/>
                <a:gd name="T36" fmla="*/ 140 w 6"/>
                <a:gd name="T37" fmla="*/ 1 h 292"/>
                <a:gd name="T38" fmla="*/ 140 w 6"/>
                <a:gd name="T39" fmla="*/ 1 h 292"/>
                <a:gd name="T40" fmla="*/ 140 w 6"/>
                <a:gd name="T41" fmla="*/ 1 h 292"/>
                <a:gd name="T42" fmla="*/ 140 w 6"/>
                <a:gd name="T43" fmla="*/ 1 h 292"/>
                <a:gd name="T44" fmla="*/ 140 w 6"/>
                <a:gd name="T45" fmla="*/ 1 h 292"/>
                <a:gd name="T46" fmla="*/ 120 w 6"/>
                <a:gd name="T47" fmla="*/ 1 h 292"/>
                <a:gd name="T48" fmla="*/ 103 w 6"/>
                <a:gd name="T49" fmla="*/ 1 h 292"/>
                <a:gd name="T50" fmla="*/ 88 w 6"/>
                <a:gd name="T51" fmla="*/ 1 h 292"/>
                <a:gd name="T52" fmla="*/ 2 w 6"/>
                <a:gd name="T53" fmla="*/ 1 h 292"/>
                <a:gd name="T54" fmla="*/ 0 w 6"/>
                <a:gd name="T55" fmla="*/ 1 h 292"/>
                <a:gd name="T56" fmla="*/ 0 w 6"/>
                <a:gd name="T57" fmla="*/ 1 h 292"/>
                <a:gd name="T58" fmla="*/ 0 w 6"/>
                <a:gd name="T59" fmla="*/ 1 h 292"/>
                <a:gd name="T60" fmla="*/ 0 w 6"/>
                <a:gd name="T61" fmla="*/ 1 h 292"/>
                <a:gd name="T62" fmla="*/ 0 w 6"/>
                <a:gd name="T63" fmla="*/ 1 h 292"/>
                <a:gd name="T64" fmla="*/ 0 w 6"/>
                <a:gd name="T65" fmla="*/ 1 h 292"/>
                <a:gd name="T66" fmla="*/ 2 w 6"/>
                <a:gd name="T67" fmla="*/ 1 h 292"/>
                <a:gd name="T68" fmla="*/ 88 w 6"/>
                <a:gd name="T69" fmla="*/ 1 h 292"/>
                <a:gd name="T70" fmla="*/ 103 w 6"/>
                <a:gd name="T71" fmla="*/ 1 h 292"/>
                <a:gd name="T72" fmla="*/ 120 w 6"/>
                <a:gd name="T73" fmla="*/ 1 h 292"/>
                <a:gd name="T74" fmla="*/ 140 w 6"/>
                <a:gd name="T75" fmla="*/ 1 h 292"/>
                <a:gd name="T76" fmla="*/ 140 w 6"/>
                <a:gd name="T77" fmla="*/ 1 h 292"/>
                <a:gd name="T78" fmla="*/ 140 w 6"/>
                <a:gd name="T79" fmla="*/ 1 h 292"/>
                <a:gd name="T80" fmla="*/ 140 w 6"/>
                <a:gd name="T81" fmla="*/ 1 h 292"/>
                <a:gd name="T82" fmla="*/ 140 w 6"/>
                <a:gd name="T83" fmla="*/ 1 h 292"/>
                <a:gd name="T84" fmla="*/ 140 w 6"/>
                <a:gd name="T85" fmla="*/ 1 h 292"/>
                <a:gd name="T86" fmla="*/ 120 w 6"/>
                <a:gd name="T87" fmla="*/ 1 h 292"/>
                <a:gd name="T88" fmla="*/ 103 w 6"/>
                <a:gd name="T89" fmla="*/ 1 h 292"/>
                <a:gd name="T90" fmla="*/ 88 w 6"/>
                <a:gd name="T91" fmla="*/ 1 h 292"/>
                <a:gd name="T92" fmla="*/ 2 w 6"/>
                <a:gd name="T93" fmla="*/ 1 h 292"/>
                <a:gd name="T94" fmla="*/ 0 w 6"/>
                <a:gd name="T95" fmla="*/ 1 h 292"/>
                <a:gd name="T96" fmla="*/ 0 w 6"/>
                <a:gd name="T97" fmla="*/ 1 h 292"/>
                <a:gd name="T98" fmla="*/ 0 w 6"/>
                <a:gd name="T99" fmla="*/ 1 h 292"/>
                <a:gd name="T100" fmla="*/ 0 w 6"/>
                <a:gd name="T101" fmla="*/ 1 h 292"/>
                <a:gd name="T102" fmla="*/ 0 w 6"/>
                <a:gd name="T103" fmla="*/ 1 h 292"/>
                <a:gd name="T104" fmla="*/ 0 w 6"/>
                <a:gd name="T105" fmla="*/ 1 h 292"/>
                <a:gd name="T106" fmla="*/ 2 w 6"/>
                <a:gd name="T107" fmla="*/ 1 h 292"/>
                <a:gd name="T108" fmla="*/ 88 w 6"/>
                <a:gd name="T109" fmla="*/ 1 h 292"/>
                <a:gd name="T110" fmla="*/ 103 w 6"/>
                <a:gd name="T111" fmla="*/ 1 h 292"/>
                <a:gd name="T112" fmla="*/ 120 w 6"/>
                <a:gd name="T113" fmla="*/ 1 h 292"/>
                <a:gd name="T114" fmla="*/ 140 w 6"/>
                <a:gd name="T115" fmla="*/ 1 h 292"/>
                <a:gd name="T116" fmla="*/ 140 w 6"/>
                <a:gd name="T117" fmla="*/ 1 h 292"/>
                <a:gd name="T118" fmla="*/ 140 w 6"/>
                <a:gd name="T119" fmla="*/ 1 h 29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6" h="292">
                  <a:moveTo>
                    <a:pt x="6" y="5"/>
                  </a:moveTo>
                  <a:lnTo>
                    <a:pt x="6" y="68"/>
                  </a:lnTo>
                  <a:lnTo>
                    <a:pt x="6" y="70"/>
                  </a:lnTo>
                  <a:lnTo>
                    <a:pt x="5" y="71"/>
                  </a:lnTo>
                  <a:lnTo>
                    <a:pt x="4" y="73"/>
                  </a:lnTo>
                  <a:lnTo>
                    <a:pt x="3" y="73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0" y="70"/>
                  </a:lnTo>
                  <a:lnTo>
                    <a:pt x="0" y="68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6" y="4"/>
                  </a:lnTo>
                  <a:lnTo>
                    <a:pt x="6" y="5"/>
                  </a:lnTo>
                  <a:close/>
                  <a:moveTo>
                    <a:pt x="6" y="114"/>
                  </a:moveTo>
                  <a:lnTo>
                    <a:pt x="6" y="178"/>
                  </a:lnTo>
                  <a:lnTo>
                    <a:pt x="6" y="180"/>
                  </a:lnTo>
                  <a:lnTo>
                    <a:pt x="5" y="182"/>
                  </a:lnTo>
                  <a:lnTo>
                    <a:pt x="4" y="182"/>
                  </a:lnTo>
                  <a:lnTo>
                    <a:pt x="3" y="182"/>
                  </a:lnTo>
                  <a:lnTo>
                    <a:pt x="2" y="182"/>
                  </a:lnTo>
                  <a:lnTo>
                    <a:pt x="0" y="182"/>
                  </a:lnTo>
                  <a:lnTo>
                    <a:pt x="0" y="180"/>
                  </a:lnTo>
                  <a:lnTo>
                    <a:pt x="0" y="178"/>
                  </a:lnTo>
                  <a:lnTo>
                    <a:pt x="0" y="114"/>
                  </a:lnTo>
                  <a:lnTo>
                    <a:pt x="0" y="112"/>
                  </a:lnTo>
                  <a:lnTo>
                    <a:pt x="0" y="111"/>
                  </a:lnTo>
                  <a:lnTo>
                    <a:pt x="2" y="111"/>
                  </a:lnTo>
                  <a:lnTo>
                    <a:pt x="3" y="109"/>
                  </a:lnTo>
                  <a:lnTo>
                    <a:pt x="4" y="111"/>
                  </a:lnTo>
                  <a:lnTo>
                    <a:pt x="5" y="111"/>
                  </a:lnTo>
                  <a:lnTo>
                    <a:pt x="6" y="112"/>
                  </a:lnTo>
                  <a:lnTo>
                    <a:pt x="6" y="114"/>
                  </a:lnTo>
                  <a:close/>
                  <a:moveTo>
                    <a:pt x="6" y="223"/>
                  </a:moveTo>
                  <a:lnTo>
                    <a:pt x="6" y="287"/>
                  </a:lnTo>
                  <a:lnTo>
                    <a:pt x="6" y="289"/>
                  </a:lnTo>
                  <a:lnTo>
                    <a:pt x="5" y="291"/>
                  </a:lnTo>
                  <a:lnTo>
                    <a:pt x="4" y="292"/>
                  </a:lnTo>
                  <a:lnTo>
                    <a:pt x="3" y="292"/>
                  </a:lnTo>
                  <a:lnTo>
                    <a:pt x="2" y="292"/>
                  </a:lnTo>
                  <a:lnTo>
                    <a:pt x="0" y="291"/>
                  </a:lnTo>
                  <a:lnTo>
                    <a:pt x="0" y="289"/>
                  </a:lnTo>
                  <a:lnTo>
                    <a:pt x="0" y="287"/>
                  </a:lnTo>
                  <a:lnTo>
                    <a:pt x="0" y="223"/>
                  </a:lnTo>
                  <a:lnTo>
                    <a:pt x="0" y="221"/>
                  </a:lnTo>
                  <a:lnTo>
                    <a:pt x="2" y="219"/>
                  </a:lnTo>
                  <a:lnTo>
                    <a:pt x="3" y="219"/>
                  </a:lnTo>
                  <a:lnTo>
                    <a:pt x="4" y="219"/>
                  </a:lnTo>
                  <a:lnTo>
                    <a:pt x="5" y="221"/>
                  </a:lnTo>
                  <a:lnTo>
                    <a:pt x="6" y="221"/>
                  </a:lnTo>
                  <a:lnTo>
                    <a:pt x="6" y="223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8" name="Line 80"/>
            <p:cNvSpPr>
              <a:spLocks noChangeShapeType="1"/>
            </p:cNvSpPr>
            <p:nvPr/>
          </p:nvSpPr>
          <p:spPr bwMode="auto">
            <a:xfrm flipH="1" flipV="1">
              <a:off x="4368" y="827"/>
              <a:ext cx="150" cy="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59" name="Line 81"/>
            <p:cNvSpPr>
              <a:spLocks noChangeShapeType="1"/>
            </p:cNvSpPr>
            <p:nvPr/>
          </p:nvSpPr>
          <p:spPr bwMode="auto">
            <a:xfrm flipH="1">
              <a:off x="4269" y="884"/>
              <a:ext cx="32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0" name="Line 82"/>
            <p:cNvSpPr>
              <a:spLocks noChangeShapeType="1"/>
            </p:cNvSpPr>
            <p:nvPr/>
          </p:nvSpPr>
          <p:spPr bwMode="auto">
            <a:xfrm flipH="1">
              <a:off x="4368" y="884"/>
              <a:ext cx="152" cy="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1" name="Line 83"/>
            <p:cNvSpPr>
              <a:spLocks noChangeShapeType="1"/>
            </p:cNvSpPr>
            <p:nvPr/>
          </p:nvSpPr>
          <p:spPr bwMode="auto">
            <a:xfrm>
              <a:off x="4368" y="827"/>
              <a:ext cx="1" cy="1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2" name="Line 84"/>
            <p:cNvSpPr>
              <a:spLocks noChangeShapeType="1"/>
            </p:cNvSpPr>
            <p:nvPr/>
          </p:nvSpPr>
          <p:spPr bwMode="auto">
            <a:xfrm>
              <a:off x="4519" y="827"/>
              <a:ext cx="1" cy="1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3" name="Freeform 85"/>
            <p:cNvSpPr>
              <a:spLocks/>
            </p:cNvSpPr>
            <p:nvPr/>
          </p:nvSpPr>
          <p:spPr bwMode="auto">
            <a:xfrm>
              <a:off x="4519" y="895"/>
              <a:ext cx="55" cy="55"/>
            </a:xfrm>
            <a:custGeom>
              <a:avLst/>
              <a:gdLst>
                <a:gd name="T0" fmla="*/ 0 w 48"/>
                <a:gd name="T1" fmla="*/ 0 h 89"/>
                <a:gd name="T2" fmla="*/ 731 w 48"/>
                <a:gd name="T3" fmla="*/ 1 h 89"/>
                <a:gd name="T4" fmla="*/ 731 w 48"/>
                <a:gd name="T5" fmla="*/ 1 h 8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89">
                  <a:moveTo>
                    <a:pt x="0" y="0"/>
                  </a:moveTo>
                  <a:lnTo>
                    <a:pt x="48" y="37"/>
                  </a:lnTo>
                  <a:lnTo>
                    <a:pt x="48" y="8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4" name="Freeform 86"/>
            <p:cNvSpPr>
              <a:spLocks/>
            </p:cNvSpPr>
            <p:nvPr/>
          </p:nvSpPr>
          <p:spPr bwMode="auto">
            <a:xfrm>
              <a:off x="4596" y="884"/>
              <a:ext cx="272" cy="24"/>
            </a:xfrm>
            <a:custGeom>
              <a:avLst/>
              <a:gdLst>
                <a:gd name="T0" fmla="*/ 0 w 235"/>
                <a:gd name="T1" fmla="*/ 0 h 41"/>
                <a:gd name="T2" fmla="*/ 4380 w 235"/>
                <a:gd name="T3" fmla="*/ 0 h 41"/>
                <a:gd name="T4" fmla="*/ 4380 w 235"/>
                <a:gd name="T5" fmla="*/ 1 h 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5" h="41">
                  <a:moveTo>
                    <a:pt x="0" y="0"/>
                  </a:moveTo>
                  <a:lnTo>
                    <a:pt x="235" y="0"/>
                  </a:lnTo>
                  <a:lnTo>
                    <a:pt x="235" y="4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5" name="Line 87"/>
            <p:cNvSpPr>
              <a:spLocks noChangeShapeType="1"/>
            </p:cNvSpPr>
            <p:nvPr/>
          </p:nvSpPr>
          <p:spPr bwMode="auto">
            <a:xfrm>
              <a:off x="3898" y="884"/>
              <a:ext cx="37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6" name="Line 88"/>
            <p:cNvSpPr>
              <a:spLocks noChangeShapeType="1"/>
            </p:cNvSpPr>
            <p:nvPr/>
          </p:nvSpPr>
          <p:spPr bwMode="auto">
            <a:xfrm>
              <a:off x="4868" y="908"/>
              <a:ext cx="1" cy="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7" name="Freeform 89"/>
            <p:cNvSpPr>
              <a:spLocks/>
            </p:cNvSpPr>
            <p:nvPr/>
          </p:nvSpPr>
          <p:spPr bwMode="auto">
            <a:xfrm>
              <a:off x="4841" y="912"/>
              <a:ext cx="55" cy="70"/>
            </a:xfrm>
            <a:custGeom>
              <a:avLst/>
              <a:gdLst>
                <a:gd name="T0" fmla="*/ 731 w 48"/>
                <a:gd name="T1" fmla="*/ 0 h 115"/>
                <a:gd name="T2" fmla="*/ 370 w 48"/>
                <a:gd name="T3" fmla="*/ 1 h 115"/>
                <a:gd name="T4" fmla="*/ 0 w 48"/>
                <a:gd name="T5" fmla="*/ 0 h 115"/>
                <a:gd name="T6" fmla="*/ 731 w 48"/>
                <a:gd name="T7" fmla="*/ 0 h 1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5">
                  <a:moveTo>
                    <a:pt x="48" y="0"/>
                  </a:moveTo>
                  <a:lnTo>
                    <a:pt x="24" y="115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8" name="Freeform 90"/>
            <p:cNvSpPr>
              <a:spLocks/>
            </p:cNvSpPr>
            <p:nvPr/>
          </p:nvSpPr>
          <p:spPr bwMode="auto">
            <a:xfrm>
              <a:off x="4890" y="2460"/>
              <a:ext cx="132" cy="17"/>
            </a:xfrm>
            <a:custGeom>
              <a:avLst/>
              <a:gdLst>
                <a:gd name="T0" fmla="*/ 0 w 114"/>
                <a:gd name="T1" fmla="*/ 1 h 26"/>
                <a:gd name="T2" fmla="*/ 80 w 114"/>
                <a:gd name="T3" fmla="*/ 1 h 26"/>
                <a:gd name="T4" fmla="*/ 108 w 114"/>
                <a:gd name="T5" fmla="*/ 1 h 26"/>
                <a:gd name="T6" fmla="*/ 145 w 114"/>
                <a:gd name="T7" fmla="*/ 1 h 26"/>
                <a:gd name="T8" fmla="*/ 195 w 114"/>
                <a:gd name="T9" fmla="*/ 1 h 26"/>
                <a:gd name="T10" fmla="*/ 213 w 114"/>
                <a:gd name="T11" fmla="*/ 1 h 26"/>
                <a:gd name="T12" fmla="*/ 247 w 114"/>
                <a:gd name="T13" fmla="*/ 1 h 26"/>
                <a:gd name="T14" fmla="*/ 262 w 114"/>
                <a:gd name="T15" fmla="*/ 1 h 26"/>
                <a:gd name="T16" fmla="*/ 351 w 114"/>
                <a:gd name="T17" fmla="*/ 1 h 26"/>
                <a:gd name="T18" fmla="*/ 447 w 114"/>
                <a:gd name="T19" fmla="*/ 1 h 26"/>
                <a:gd name="T20" fmla="*/ 569 w 114"/>
                <a:gd name="T21" fmla="*/ 1 h 26"/>
                <a:gd name="T22" fmla="*/ 688 w 114"/>
                <a:gd name="T23" fmla="*/ 0 h 26"/>
                <a:gd name="T24" fmla="*/ 763 w 114"/>
                <a:gd name="T25" fmla="*/ 0 h 26"/>
                <a:gd name="T26" fmla="*/ 907 w 114"/>
                <a:gd name="T27" fmla="*/ 0 h 26"/>
                <a:gd name="T28" fmla="*/ 1022 w 114"/>
                <a:gd name="T29" fmla="*/ 0 h 26"/>
                <a:gd name="T30" fmla="*/ 1146 w 114"/>
                <a:gd name="T31" fmla="*/ 0 h 26"/>
                <a:gd name="T32" fmla="*/ 1323 w 114"/>
                <a:gd name="T33" fmla="*/ 1 h 26"/>
                <a:gd name="T34" fmla="*/ 1472 w 114"/>
                <a:gd name="T35" fmla="*/ 1 h 26"/>
                <a:gd name="T36" fmla="*/ 1630 w 114"/>
                <a:gd name="T37" fmla="*/ 1 h 26"/>
                <a:gd name="T38" fmla="*/ 1780 w 114"/>
                <a:gd name="T39" fmla="*/ 1 h 26"/>
                <a:gd name="T40" fmla="*/ 1926 w 114"/>
                <a:gd name="T41" fmla="*/ 1 h 26"/>
                <a:gd name="T42" fmla="*/ 1973 w 114"/>
                <a:gd name="T43" fmla="*/ 1 h 26"/>
                <a:gd name="T44" fmla="*/ 2034 w 114"/>
                <a:gd name="T45" fmla="*/ 1 h 26"/>
                <a:gd name="T46" fmla="*/ 2091 w 114"/>
                <a:gd name="T47" fmla="*/ 1 h 26"/>
                <a:gd name="T48" fmla="*/ 2126 w 114"/>
                <a:gd name="T49" fmla="*/ 1 h 26"/>
                <a:gd name="T50" fmla="*/ 2133 w 114"/>
                <a:gd name="T51" fmla="*/ 1 h 26"/>
                <a:gd name="T52" fmla="*/ 2133 w 114"/>
                <a:gd name="T53" fmla="*/ 1 h 2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14" h="26">
                  <a:moveTo>
                    <a:pt x="0" y="19"/>
                  </a:moveTo>
                  <a:lnTo>
                    <a:pt x="4" y="16"/>
                  </a:lnTo>
                  <a:lnTo>
                    <a:pt x="6" y="14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1" y="10"/>
                  </a:lnTo>
                  <a:lnTo>
                    <a:pt x="13" y="9"/>
                  </a:lnTo>
                  <a:lnTo>
                    <a:pt x="14" y="9"/>
                  </a:lnTo>
                  <a:lnTo>
                    <a:pt x="19" y="5"/>
                  </a:lnTo>
                  <a:lnTo>
                    <a:pt x="24" y="3"/>
                  </a:lnTo>
                  <a:lnTo>
                    <a:pt x="30" y="1"/>
                  </a:lnTo>
                  <a:lnTo>
                    <a:pt x="36" y="0"/>
                  </a:lnTo>
                  <a:lnTo>
                    <a:pt x="41" y="0"/>
                  </a:lnTo>
                  <a:lnTo>
                    <a:pt x="48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70" y="1"/>
                  </a:lnTo>
                  <a:lnTo>
                    <a:pt x="79" y="3"/>
                  </a:lnTo>
                  <a:lnTo>
                    <a:pt x="87" y="7"/>
                  </a:lnTo>
                  <a:lnTo>
                    <a:pt x="95" y="12"/>
                  </a:lnTo>
                  <a:lnTo>
                    <a:pt x="103" y="16"/>
                  </a:lnTo>
                  <a:lnTo>
                    <a:pt x="105" y="19"/>
                  </a:lnTo>
                  <a:lnTo>
                    <a:pt x="108" y="21"/>
                  </a:lnTo>
                  <a:lnTo>
                    <a:pt x="111" y="23"/>
                  </a:lnTo>
                  <a:lnTo>
                    <a:pt x="113" y="25"/>
                  </a:lnTo>
                  <a:lnTo>
                    <a:pt x="114" y="26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69" name="Rectangle 91"/>
            <p:cNvSpPr>
              <a:spLocks noChangeArrowheads="1"/>
            </p:cNvSpPr>
            <p:nvPr/>
          </p:nvSpPr>
          <p:spPr bwMode="auto">
            <a:xfrm>
              <a:off x="3168" y="1071"/>
              <a:ext cx="63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70" name="Rectangle 92"/>
            <p:cNvSpPr>
              <a:spLocks noChangeArrowheads="1"/>
            </p:cNvSpPr>
            <p:nvPr/>
          </p:nvSpPr>
          <p:spPr bwMode="auto">
            <a:xfrm>
              <a:off x="3486" y="105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71" name="Rectangle 93"/>
            <p:cNvSpPr>
              <a:spLocks noChangeArrowheads="1"/>
            </p:cNvSpPr>
            <p:nvPr/>
          </p:nvSpPr>
          <p:spPr bwMode="auto">
            <a:xfrm>
              <a:off x="3534" y="1118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72" name="Rectangle 94"/>
            <p:cNvSpPr>
              <a:spLocks noChangeArrowheads="1"/>
            </p:cNvSpPr>
            <p:nvPr/>
          </p:nvSpPr>
          <p:spPr bwMode="auto">
            <a:xfrm>
              <a:off x="4034" y="105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73" name="Rectangle 95"/>
            <p:cNvSpPr>
              <a:spLocks noChangeArrowheads="1"/>
            </p:cNvSpPr>
            <p:nvPr/>
          </p:nvSpPr>
          <p:spPr bwMode="auto">
            <a:xfrm>
              <a:off x="4081" y="1118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74" name="Rectangle 96"/>
            <p:cNvSpPr>
              <a:spLocks noChangeArrowheads="1"/>
            </p:cNvSpPr>
            <p:nvPr/>
          </p:nvSpPr>
          <p:spPr bwMode="auto">
            <a:xfrm>
              <a:off x="4408" y="953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75" name="Rectangle 97"/>
            <p:cNvSpPr>
              <a:spLocks noChangeArrowheads="1"/>
            </p:cNvSpPr>
            <p:nvPr/>
          </p:nvSpPr>
          <p:spPr bwMode="auto">
            <a:xfrm>
              <a:off x="4467" y="1016"/>
              <a:ext cx="74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76" name="Rectangle 98"/>
            <p:cNvSpPr>
              <a:spLocks noChangeArrowheads="1"/>
            </p:cNvSpPr>
            <p:nvPr/>
          </p:nvSpPr>
          <p:spPr bwMode="auto">
            <a:xfrm>
              <a:off x="4687" y="105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77" name="Rectangle 99"/>
            <p:cNvSpPr>
              <a:spLocks noChangeArrowheads="1"/>
            </p:cNvSpPr>
            <p:nvPr/>
          </p:nvSpPr>
          <p:spPr bwMode="auto">
            <a:xfrm>
              <a:off x="4734" y="1118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78" name="Rectangle 100"/>
            <p:cNvSpPr>
              <a:spLocks noChangeArrowheads="1"/>
            </p:cNvSpPr>
            <p:nvPr/>
          </p:nvSpPr>
          <p:spPr bwMode="auto">
            <a:xfrm>
              <a:off x="4930" y="883"/>
              <a:ext cx="22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i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79" name="Rectangle 101"/>
            <p:cNvSpPr>
              <a:spLocks noChangeArrowheads="1"/>
            </p:cNvSpPr>
            <p:nvPr/>
          </p:nvSpPr>
          <p:spPr bwMode="auto">
            <a:xfrm>
              <a:off x="4957" y="945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80" name="Rectangle 102"/>
            <p:cNvSpPr>
              <a:spLocks noChangeArrowheads="1"/>
            </p:cNvSpPr>
            <p:nvPr/>
          </p:nvSpPr>
          <p:spPr bwMode="auto">
            <a:xfrm>
              <a:off x="3735" y="1821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81" name="Rectangle 103"/>
            <p:cNvSpPr>
              <a:spLocks noChangeArrowheads="1"/>
            </p:cNvSpPr>
            <p:nvPr/>
          </p:nvSpPr>
          <p:spPr bwMode="auto">
            <a:xfrm>
              <a:off x="3795" y="1831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82" name="Rectangle 104"/>
            <p:cNvSpPr>
              <a:spLocks noChangeArrowheads="1"/>
            </p:cNvSpPr>
            <p:nvPr/>
          </p:nvSpPr>
          <p:spPr bwMode="auto">
            <a:xfrm>
              <a:off x="3823" y="1893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83" name="Rectangle 105"/>
            <p:cNvSpPr>
              <a:spLocks noChangeArrowheads="1"/>
            </p:cNvSpPr>
            <p:nvPr/>
          </p:nvSpPr>
          <p:spPr bwMode="auto">
            <a:xfrm>
              <a:off x="4064" y="1817"/>
              <a:ext cx="44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p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84" name="Rectangle 106"/>
            <p:cNvSpPr>
              <a:spLocks noChangeArrowheads="1"/>
            </p:cNvSpPr>
            <p:nvPr/>
          </p:nvSpPr>
          <p:spPr bwMode="auto">
            <a:xfrm>
              <a:off x="4698" y="1844"/>
              <a:ext cx="40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85" name="Rectangle 107"/>
            <p:cNvSpPr>
              <a:spLocks noChangeArrowheads="1"/>
            </p:cNvSpPr>
            <p:nvPr/>
          </p:nvSpPr>
          <p:spPr bwMode="auto">
            <a:xfrm>
              <a:off x="4766" y="1834"/>
              <a:ext cx="44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p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86" name="Rectangle 108"/>
            <p:cNvSpPr>
              <a:spLocks noChangeArrowheads="1"/>
            </p:cNvSpPr>
            <p:nvPr/>
          </p:nvSpPr>
          <p:spPr bwMode="auto">
            <a:xfrm>
              <a:off x="5454" y="2279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87" name="Rectangle 109"/>
            <p:cNvSpPr>
              <a:spLocks noChangeArrowheads="1"/>
            </p:cNvSpPr>
            <p:nvPr/>
          </p:nvSpPr>
          <p:spPr bwMode="auto">
            <a:xfrm>
              <a:off x="5454" y="2722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88" name="Rectangle 110"/>
            <p:cNvSpPr>
              <a:spLocks noChangeArrowheads="1"/>
            </p:cNvSpPr>
            <p:nvPr/>
          </p:nvSpPr>
          <p:spPr bwMode="auto">
            <a:xfrm>
              <a:off x="5446" y="3270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89" name="Rectangle 111"/>
            <p:cNvSpPr>
              <a:spLocks noChangeArrowheads="1"/>
            </p:cNvSpPr>
            <p:nvPr/>
          </p:nvSpPr>
          <p:spPr bwMode="auto">
            <a:xfrm>
              <a:off x="3430" y="1508"/>
              <a:ext cx="40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90" name="Rectangle 112"/>
            <p:cNvSpPr>
              <a:spLocks noChangeArrowheads="1"/>
            </p:cNvSpPr>
            <p:nvPr/>
          </p:nvSpPr>
          <p:spPr bwMode="auto">
            <a:xfrm>
              <a:off x="3476" y="1571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91" name="Rectangle 113"/>
            <p:cNvSpPr>
              <a:spLocks noChangeArrowheads="1"/>
            </p:cNvSpPr>
            <p:nvPr/>
          </p:nvSpPr>
          <p:spPr bwMode="auto">
            <a:xfrm>
              <a:off x="3430" y="1950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92" name="Rectangle 114"/>
            <p:cNvSpPr>
              <a:spLocks noChangeArrowheads="1"/>
            </p:cNvSpPr>
            <p:nvPr/>
          </p:nvSpPr>
          <p:spPr bwMode="auto">
            <a:xfrm>
              <a:off x="3476" y="2013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g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93" name="Rectangle 115"/>
            <p:cNvSpPr>
              <a:spLocks noChangeArrowheads="1"/>
            </p:cNvSpPr>
            <p:nvPr/>
          </p:nvSpPr>
          <p:spPr bwMode="auto">
            <a:xfrm>
              <a:off x="3430" y="240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94" name="Rectangle 116"/>
            <p:cNvSpPr>
              <a:spLocks noChangeArrowheads="1"/>
            </p:cNvSpPr>
            <p:nvPr/>
          </p:nvSpPr>
          <p:spPr bwMode="auto">
            <a:xfrm>
              <a:off x="3476" y="2470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95" name="Rectangle 117"/>
            <p:cNvSpPr>
              <a:spLocks noChangeArrowheads="1"/>
            </p:cNvSpPr>
            <p:nvPr/>
          </p:nvSpPr>
          <p:spPr bwMode="auto">
            <a:xfrm>
              <a:off x="3373" y="2955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96" name="Rectangle 118"/>
            <p:cNvSpPr>
              <a:spLocks noChangeArrowheads="1"/>
            </p:cNvSpPr>
            <p:nvPr/>
          </p:nvSpPr>
          <p:spPr bwMode="auto">
            <a:xfrm>
              <a:off x="3431" y="3016"/>
              <a:ext cx="74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97" name="Rectangle 119"/>
            <p:cNvSpPr>
              <a:spLocks noChangeArrowheads="1"/>
            </p:cNvSpPr>
            <p:nvPr/>
          </p:nvSpPr>
          <p:spPr bwMode="auto">
            <a:xfrm>
              <a:off x="3607" y="2746"/>
              <a:ext cx="5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98" name="Rectangle 120"/>
            <p:cNvSpPr>
              <a:spLocks noChangeArrowheads="1"/>
            </p:cNvSpPr>
            <p:nvPr/>
          </p:nvSpPr>
          <p:spPr bwMode="auto">
            <a:xfrm>
              <a:off x="3895" y="2727"/>
              <a:ext cx="4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q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499" name="Rectangle 121"/>
            <p:cNvSpPr>
              <a:spLocks noChangeArrowheads="1"/>
            </p:cNvSpPr>
            <p:nvPr/>
          </p:nvSpPr>
          <p:spPr bwMode="auto">
            <a:xfrm>
              <a:off x="3476" y="2275"/>
              <a:ext cx="40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500" name="Rectangle 122"/>
            <p:cNvSpPr>
              <a:spLocks noChangeArrowheads="1"/>
            </p:cNvSpPr>
            <p:nvPr/>
          </p:nvSpPr>
          <p:spPr bwMode="auto">
            <a:xfrm>
              <a:off x="3174" y="1754"/>
              <a:ext cx="67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b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501" name="Rectangle 123"/>
            <p:cNvSpPr>
              <a:spLocks noChangeArrowheads="1"/>
            </p:cNvSpPr>
            <p:nvPr/>
          </p:nvSpPr>
          <p:spPr bwMode="auto">
            <a:xfrm>
              <a:off x="3176" y="2185"/>
              <a:ext cx="63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c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502" name="Rectangle 124"/>
            <p:cNvSpPr>
              <a:spLocks noChangeArrowheads="1"/>
            </p:cNvSpPr>
            <p:nvPr/>
          </p:nvSpPr>
          <p:spPr bwMode="auto">
            <a:xfrm>
              <a:off x="3174" y="2633"/>
              <a:ext cx="67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503" name="Rectangle 125"/>
            <p:cNvSpPr>
              <a:spLocks noChangeArrowheads="1"/>
            </p:cNvSpPr>
            <p:nvPr/>
          </p:nvSpPr>
          <p:spPr bwMode="auto">
            <a:xfrm>
              <a:off x="3176" y="3168"/>
              <a:ext cx="63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e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504" name="Rectangle 126"/>
            <p:cNvSpPr>
              <a:spLocks noChangeArrowheads="1"/>
            </p:cNvSpPr>
            <p:nvPr/>
          </p:nvSpPr>
          <p:spPr bwMode="auto">
            <a:xfrm>
              <a:off x="3476" y="271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1505" name="Rectangle 127"/>
            <p:cNvSpPr>
              <a:spLocks noChangeArrowheads="1"/>
            </p:cNvSpPr>
            <p:nvPr/>
          </p:nvSpPr>
          <p:spPr bwMode="auto">
            <a:xfrm>
              <a:off x="3455" y="3265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sp>
        <p:nvSpPr>
          <p:cNvPr id="101380" name="Text Box 129"/>
          <p:cNvSpPr txBox="1">
            <a:spLocks noChangeArrowheads="1"/>
          </p:cNvSpPr>
          <p:nvPr/>
        </p:nvSpPr>
        <p:spPr bwMode="auto">
          <a:xfrm>
            <a:off x="6064682" y="5515556"/>
            <a:ext cx="254367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6600CC"/>
                </a:solidFill>
                <a:latin typeface="Times New Roman" panose="02020603050405020304" pitchFamily="18" charset="0"/>
              </a:rPr>
              <a:t>单相半波可控整流电路及波形</a:t>
            </a:r>
          </a:p>
        </p:txBody>
      </p:sp>
      <p:sp>
        <p:nvSpPr>
          <p:cNvPr id="94213" name="Text Box 130"/>
          <p:cNvSpPr txBox="1">
            <a:spLocks noChangeArrowheads="1"/>
          </p:cNvSpPr>
          <p:nvPr/>
        </p:nvSpPr>
        <p:spPr bwMode="auto">
          <a:xfrm>
            <a:off x="866407" y="827209"/>
            <a:ext cx="4567238" cy="5478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25000"/>
              </a:lnSpc>
              <a:defRPr/>
            </a:pPr>
            <a:r>
              <a:rPr lang="en-US" altLang="zh-CN" sz="2000" dirty="0">
                <a:solidFill>
                  <a:srgbClr val="E35449"/>
                </a:solidFill>
              </a:rPr>
              <a:t>■</a:t>
            </a:r>
            <a:r>
              <a:rPr lang="zh-CN" altLang="en-US" sz="2000" dirty="0"/>
              <a:t>带电阻负载的工作特点：</a:t>
            </a:r>
            <a:endParaRPr lang="en-US" altLang="zh-CN" sz="2000" dirty="0"/>
          </a:p>
          <a:p>
            <a:pPr marL="342900" indent="-342900" algn="just" eaLnBrk="1" hangingPunct="1"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zh-CN" altLang="en-US" sz="2000" dirty="0"/>
              <a:t>改变触发时刻，</a:t>
            </a:r>
            <a:r>
              <a:rPr lang="en-US" altLang="zh-CN" sz="2000" i="1" dirty="0" err="1"/>
              <a:t>u</a:t>
            </a:r>
            <a:r>
              <a:rPr lang="en-US" altLang="zh-CN" sz="2000" i="1" baseline="-25000" dirty="0" err="1"/>
              <a:t>d</a:t>
            </a:r>
            <a:r>
              <a:rPr lang="zh-CN" altLang="en-US" sz="2000" dirty="0"/>
              <a:t>和</a:t>
            </a:r>
            <a:r>
              <a:rPr lang="en-US" altLang="zh-CN" sz="2000" i="1" dirty="0"/>
              <a:t>i</a:t>
            </a:r>
            <a:r>
              <a:rPr lang="en-US" altLang="zh-CN" sz="2000" i="1" baseline="-25000" dirty="0"/>
              <a:t>d</a:t>
            </a:r>
            <a:r>
              <a:rPr lang="zh-CN" altLang="en-US" sz="2000" dirty="0"/>
              <a:t>波形随之改变。</a:t>
            </a:r>
            <a:endParaRPr lang="en-US" altLang="zh-CN" sz="2000" dirty="0"/>
          </a:p>
          <a:p>
            <a:pPr marL="342900" indent="-342900" algn="just" eaLnBrk="1" hangingPunct="1"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zh-CN" altLang="en-US" sz="2000" dirty="0"/>
              <a:t>半波：</a:t>
            </a:r>
            <a:endParaRPr lang="en-US" altLang="zh-CN" sz="2000" dirty="0"/>
          </a:p>
          <a:p>
            <a:pPr algn="just" eaLnBrk="1" hangingPunct="1">
              <a:lnSpc>
                <a:spcPct val="125000"/>
              </a:lnSpc>
              <a:defRPr/>
            </a:pPr>
            <a:r>
              <a:rPr lang="en-US" altLang="zh-CN" sz="2000" dirty="0"/>
              <a:t>      </a:t>
            </a:r>
            <a:r>
              <a:rPr lang="zh-CN" altLang="en-US" sz="2000" dirty="0"/>
              <a:t>直流输出电压</a:t>
            </a:r>
            <a:r>
              <a:rPr lang="en-US" altLang="zh-CN" sz="2000" i="1" dirty="0" err="1"/>
              <a:t>u</a:t>
            </a:r>
            <a:r>
              <a:rPr lang="en-US" altLang="zh-CN" sz="2000" i="1" baseline="-25000" dirty="0" err="1"/>
              <a:t>d</a:t>
            </a:r>
            <a:r>
              <a:rPr lang="zh-CN" altLang="en-US" sz="2000" dirty="0"/>
              <a:t>为极性不变但瞬时值变化的</a:t>
            </a:r>
            <a:r>
              <a:rPr lang="zh-CN" altLang="en-US" sz="2000" dirty="0">
                <a:solidFill>
                  <a:srgbClr val="E35449"/>
                </a:solidFill>
              </a:rPr>
              <a:t>脉动直流</a:t>
            </a:r>
            <a:r>
              <a:rPr lang="zh-CN" altLang="en-US" sz="2000" dirty="0"/>
              <a:t>，其波形只在</a:t>
            </a:r>
            <a:r>
              <a:rPr lang="en-US" altLang="zh-CN" sz="2000" i="1" dirty="0"/>
              <a:t>u</a:t>
            </a:r>
            <a:r>
              <a:rPr lang="en-US" altLang="zh-CN" sz="2000" i="1" baseline="-25000" dirty="0"/>
              <a:t>2</a:t>
            </a:r>
            <a:r>
              <a:rPr lang="zh-CN" altLang="en-US" sz="2000" dirty="0"/>
              <a:t>正半周内出现，故称“半波”整流。</a:t>
            </a:r>
            <a:endParaRPr lang="en-US" altLang="zh-CN" sz="2000" dirty="0"/>
          </a:p>
          <a:p>
            <a:pPr marL="342900" indent="-342900" algn="just" eaLnBrk="1" hangingPunct="1"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zh-CN" altLang="en-US" sz="2000" dirty="0"/>
              <a:t>可控：</a:t>
            </a:r>
            <a:endParaRPr lang="en-US" altLang="zh-CN" sz="2000" dirty="0"/>
          </a:p>
          <a:p>
            <a:pPr algn="just" eaLnBrk="1" hangingPunct="1">
              <a:lnSpc>
                <a:spcPct val="125000"/>
              </a:lnSpc>
              <a:defRPr/>
            </a:pPr>
            <a:r>
              <a:rPr lang="en-US" altLang="zh-CN" sz="2000" dirty="0"/>
              <a:t>       </a:t>
            </a:r>
            <a:r>
              <a:rPr lang="zh-CN" altLang="en-US" sz="2000" dirty="0"/>
              <a:t>电路中采用了可控器件晶闸管，且交流输入为</a:t>
            </a:r>
            <a:r>
              <a:rPr lang="zh-CN" altLang="en-US" sz="2000" dirty="0">
                <a:solidFill>
                  <a:srgbClr val="E35449"/>
                </a:solidFill>
              </a:rPr>
              <a:t>单相</a:t>
            </a:r>
            <a:r>
              <a:rPr lang="zh-CN" altLang="en-US" sz="2000" dirty="0"/>
              <a:t>，故该电路称为</a:t>
            </a:r>
            <a:r>
              <a:rPr lang="zh-CN" altLang="en-US" sz="2000" dirty="0">
                <a:solidFill>
                  <a:srgbClr val="E35449"/>
                </a:solidFill>
              </a:rPr>
              <a:t>单相半波可控整流电路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marL="342900" indent="-342900" algn="just" eaLnBrk="1" hangingPunct="1"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zh-CN" altLang="en-US" sz="2000" dirty="0"/>
              <a:t>单脉波：</a:t>
            </a:r>
            <a:endParaRPr lang="en-US" altLang="zh-CN" sz="2000" dirty="0"/>
          </a:p>
          <a:p>
            <a:pPr algn="just" eaLnBrk="1" hangingPunct="1">
              <a:lnSpc>
                <a:spcPct val="125000"/>
              </a:lnSpc>
              <a:defRPr/>
            </a:pPr>
            <a:r>
              <a:rPr lang="en-US" altLang="zh-CN" sz="2000" dirty="0"/>
              <a:t>       </a:t>
            </a:r>
            <a:r>
              <a:rPr lang="zh-CN" altLang="en-US" sz="2000" dirty="0"/>
              <a:t>整流电压</a:t>
            </a:r>
            <a:r>
              <a:rPr lang="en-US" altLang="zh-CN" sz="2000" i="1" dirty="0" err="1"/>
              <a:t>u</a:t>
            </a:r>
            <a:r>
              <a:rPr lang="en-US" altLang="zh-CN" sz="2000" i="1" baseline="-25000" dirty="0" err="1"/>
              <a:t>d</a:t>
            </a:r>
            <a:r>
              <a:rPr lang="zh-CN" altLang="en-US" sz="2000" dirty="0"/>
              <a:t>波形在一个电源周期中只脉动</a:t>
            </a:r>
            <a:r>
              <a:rPr lang="en-US" altLang="zh-CN" sz="2000" dirty="0">
                <a:solidFill>
                  <a:srgbClr val="E35449"/>
                </a:solidFill>
              </a:rPr>
              <a:t>1</a:t>
            </a:r>
            <a:r>
              <a:rPr lang="zh-CN" altLang="en-US" sz="2000" dirty="0">
                <a:solidFill>
                  <a:srgbClr val="E35449"/>
                </a:solidFill>
              </a:rPr>
              <a:t>次</a:t>
            </a:r>
            <a:r>
              <a:rPr lang="zh-CN" altLang="en-US" sz="2000" dirty="0"/>
              <a:t>，故该电路为</a:t>
            </a:r>
            <a:r>
              <a:rPr lang="zh-CN" altLang="en-US" sz="2000" dirty="0">
                <a:solidFill>
                  <a:srgbClr val="E35449"/>
                </a:solidFill>
              </a:rPr>
              <a:t>单脉波整流电路</a:t>
            </a:r>
            <a:r>
              <a:rPr lang="zh-CN" altLang="en-US" sz="2000" dirty="0"/>
              <a:t>。</a:t>
            </a:r>
            <a:r>
              <a:rPr lang="zh-CN" altLang="en-US" dirty="0"/>
              <a:t>  </a:t>
            </a:r>
            <a:r>
              <a:rPr lang="zh-CN" altLang="en-US" b="0" dirty="0"/>
              <a:t> </a:t>
            </a:r>
          </a:p>
        </p:txBody>
      </p:sp>
      <p:sp>
        <p:nvSpPr>
          <p:cNvPr id="10138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6AA449-8F8E-4AD2-B826-C054405A8656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AF5BD3-3F71-428B-BA5F-1781D4997807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1.1 </a:t>
            </a:r>
            <a:r>
              <a:rPr lang="zh-CN" altLang="en-US" sz="3600">
                <a:solidFill>
                  <a:schemeClr val="tx1"/>
                </a:solidFill>
              </a:rPr>
              <a:t>单相半波可控整流电路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901700"/>
            <a:ext cx="5041900" cy="5767388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基本概念</a:t>
            </a:r>
          </a:p>
          <a:p>
            <a:pPr algn="just"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</a:rPr>
              <a:t>  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>
                <a:solidFill>
                  <a:srgbClr val="FF0000"/>
                </a:solidFill>
              </a:rPr>
              <a:t>触发角</a:t>
            </a:r>
            <a:r>
              <a:rPr lang="zh-CN" altLang="en-US" sz="2400" b="1" i="1" dirty="0">
                <a:latin typeface="Symbol" panose="05050102010706020507" pitchFamily="18" charset="2"/>
                <a:sym typeface="Symbol" panose="05050102010706020507" pitchFamily="18" charset="2"/>
              </a:rPr>
              <a:t></a:t>
            </a:r>
            <a:r>
              <a:rPr lang="zh-CN" altLang="en-US" sz="2400" b="1" dirty="0"/>
              <a:t>：从</a:t>
            </a:r>
            <a:r>
              <a:rPr lang="zh-CN" altLang="en-US" sz="2400" b="1" dirty="0">
                <a:solidFill>
                  <a:srgbClr val="FF0000"/>
                </a:solidFill>
              </a:rPr>
              <a:t>晶闸管开始承受正向阳极电压</a:t>
            </a:r>
            <a:r>
              <a:rPr lang="zh-CN" altLang="en-US" sz="2400" b="1" dirty="0"/>
              <a:t>起，到施加触发脉冲止的电角度称为触发延迟角，也称</a:t>
            </a:r>
            <a:r>
              <a:rPr lang="zh-CN" altLang="en-US" sz="2400" b="1" dirty="0">
                <a:solidFill>
                  <a:srgbClr val="FF0000"/>
                </a:solidFill>
              </a:rPr>
              <a:t>触发角</a:t>
            </a:r>
            <a:r>
              <a:rPr lang="zh-CN" altLang="en-US" sz="2400" b="1" dirty="0"/>
              <a:t>或</a:t>
            </a:r>
            <a:r>
              <a:rPr lang="zh-CN" altLang="en-US" sz="2400" b="1" dirty="0">
                <a:solidFill>
                  <a:srgbClr val="FF0000"/>
                </a:solidFill>
              </a:rPr>
              <a:t>控制角</a:t>
            </a:r>
            <a:r>
              <a:rPr lang="zh-CN" altLang="en-US" sz="2400" b="1" dirty="0"/>
              <a:t>。 </a:t>
            </a:r>
          </a:p>
          <a:p>
            <a:pPr algn="just" eaLnBrk="1" hangingPunct="1">
              <a:lnSpc>
                <a:spcPct val="125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  ☞</a:t>
            </a:r>
            <a:r>
              <a:rPr lang="zh-CN" altLang="en-US" sz="2400" b="1" dirty="0">
                <a:solidFill>
                  <a:srgbClr val="FF0000"/>
                </a:solidFill>
              </a:rPr>
              <a:t>导通角</a:t>
            </a:r>
            <a:r>
              <a:rPr lang="zh-CN" altLang="en-US" sz="2400" b="1" i="1" dirty="0">
                <a:latin typeface="Symbol" panose="05050102010706020507" pitchFamily="18" charset="2"/>
                <a:sym typeface="Symbol" panose="05050102010706020507" pitchFamily="18" charset="2"/>
              </a:rPr>
              <a:t></a:t>
            </a:r>
            <a:r>
              <a:rPr lang="zh-CN" altLang="en-US" sz="2400" b="1" dirty="0">
                <a:sym typeface="Symbol" panose="05050102010706020507" pitchFamily="18" charset="2"/>
              </a:rPr>
              <a:t>：</a:t>
            </a:r>
            <a:r>
              <a:rPr lang="zh-CN" altLang="en-US" sz="2400" b="1" dirty="0"/>
              <a:t>晶闸管在一个电源周期中处于通态的电角度称为</a:t>
            </a:r>
            <a:r>
              <a:rPr lang="zh-CN" altLang="en-US" sz="2400" b="1" dirty="0">
                <a:solidFill>
                  <a:srgbClr val="FF0000"/>
                </a:solidFill>
              </a:rPr>
              <a:t>导通角</a:t>
            </a:r>
            <a:r>
              <a:rPr lang="zh-CN" altLang="en-US" sz="2400" b="1" dirty="0"/>
              <a:t>。</a:t>
            </a:r>
          </a:p>
          <a:p>
            <a:pPr algn="just" eaLnBrk="1" hangingPunct="1">
              <a:lnSpc>
                <a:spcPct val="125000"/>
              </a:lnSpc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相控：通过控制触发脉冲的</a:t>
            </a:r>
            <a:r>
              <a:rPr lang="zh-CN" altLang="en-US" sz="2400" b="1" dirty="0">
                <a:solidFill>
                  <a:srgbClr val="E35449"/>
                </a:solidFill>
              </a:rPr>
              <a:t>相位</a:t>
            </a:r>
            <a:r>
              <a:rPr lang="zh-CN" altLang="en-US" sz="2400" b="1" dirty="0"/>
              <a:t>来控制直流输出电压大小的方式称为</a:t>
            </a:r>
            <a:r>
              <a:rPr lang="zh-CN" altLang="en-US" sz="2400" b="1" dirty="0">
                <a:solidFill>
                  <a:srgbClr val="FF0000"/>
                </a:solidFill>
              </a:rPr>
              <a:t>相位控制方式</a:t>
            </a:r>
            <a:r>
              <a:rPr lang="zh-CN" altLang="en-US" sz="2400" b="1" dirty="0"/>
              <a:t>，简称</a:t>
            </a:r>
            <a:r>
              <a:rPr lang="zh-CN" altLang="en-US" sz="2400" b="1" dirty="0">
                <a:solidFill>
                  <a:srgbClr val="FF0000"/>
                </a:solidFill>
              </a:rPr>
              <a:t>相控方式</a:t>
            </a:r>
            <a:r>
              <a:rPr lang="zh-CN" altLang="en-US" sz="2400" b="1" dirty="0"/>
              <a:t>。</a:t>
            </a:r>
            <a:r>
              <a:rPr lang="zh-CN" altLang="en-US" sz="2400" dirty="0"/>
              <a:t> </a:t>
            </a:r>
            <a:endParaRPr lang="zh-CN" altLang="el-GR" sz="2400" dirty="0"/>
          </a:p>
        </p:txBody>
      </p:sp>
      <p:sp>
        <p:nvSpPr>
          <p:cNvPr id="10240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2405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69AA5A-4932-4850-BCFA-68749916D752}" type="slidenum">
              <a:rPr lang="zh-CN" altLang="en-US" sz="18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zh-CN" altLang="en-US" sz="1800">
              <a:latin typeface="Times New Roman" panose="02020603050405020304" pitchFamily="18" charset="0"/>
            </a:endParaRPr>
          </a:p>
        </p:txBody>
      </p:sp>
      <p:grpSp>
        <p:nvGrpSpPr>
          <p:cNvPr id="102406" name="Group 4"/>
          <p:cNvGrpSpPr>
            <a:grpSpLocks/>
          </p:cNvGrpSpPr>
          <p:nvPr/>
        </p:nvGrpSpPr>
        <p:grpSpPr bwMode="auto">
          <a:xfrm>
            <a:off x="5549900" y="1165225"/>
            <a:ext cx="3548063" cy="4567238"/>
            <a:chOff x="3168" y="720"/>
            <a:chExt cx="2308" cy="2784"/>
          </a:xfrm>
        </p:grpSpPr>
        <p:sp>
          <p:nvSpPr>
            <p:cNvPr id="102407" name="Freeform 5"/>
            <p:cNvSpPr>
              <a:spLocks noEditPoints="1"/>
            </p:cNvSpPr>
            <p:nvPr/>
          </p:nvSpPr>
          <p:spPr bwMode="auto">
            <a:xfrm>
              <a:off x="3669" y="1837"/>
              <a:ext cx="7" cy="1432"/>
            </a:xfrm>
            <a:custGeom>
              <a:avLst/>
              <a:gdLst>
                <a:gd name="T0" fmla="*/ 103 w 6"/>
                <a:gd name="T1" fmla="*/ 1 h 2326"/>
                <a:gd name="T2" fmla="*/ 103 w 6"/>
                <a:gd name="T3" fmla="*/ 1 h 2326"/>
                <a:gd name="T4" fmla="*/ 0 w 6"/>
                <a:gd name="T5" fmla="*/ 1 h 2326"/>
                <a:gd name="T6" fmla="*/ 120 w 6"/>
                <a:gd name="T7" fmla="*/ 1 h 2326"/>
                <a:gd name="T8" fmla="*/ 88 w 6"/>
                <a:gd name="T9" fmla="*/ 1 h 2326"/>
                <a:gd name="T10" fmla="*/ 0 w 6"/>
                <a:gd name="T11" fmla="*/ 1 h 2326"/>
                <a:gd name="T12" fmla="*/ 140 w 6"/>
                <a:gd name="T13" fmla="*/ 1 h 2326"/>
                <a:gd name="T14" fmla="*/ 2 w 6"/>
                <a:gd name="T15" fmla="*/ 1 h 2326"/>
                <a:gd name="T16" fmla="*/ 0 w 6"/>
                <a:gd name="T17" fmla="*/ 1 h 2326"/>
                <a:gd name="T18" fmla="*/ 140 w 6"/>
                <a:gd name="T19" fmla="*/ 1 h 2326"/>
                <a:gd name="T20" fmla="*/ 0 w 6"/>
                <a:gd name="T21" fmla="*/ 1 h 2326"/>
                <a:gd name="T22" fmla="*/ 0 w 6"/>
                <a:gd name="T23" fmla="*/ 1 h 2326"/>
                <a:gd name="T24" fmla="*/ 140 w 6"/>
                <a:gd name="T25" fmla="*/ 1 h 2326"/>
                <a:gd name="T26" fmla="*/ 0 w 6"/>
                <a:gd name="T27" fmla="*/ 1 h 2326"/>
                <a:gd name="T28" fmla="*/ 2 w 6"/>
                <a:gd name="T29" fmla="*/ 1 h 2326"/>
                <a:gd name="T30" fmla="*/ 140 w 6"/>
                <a:gd name="T31" fmla="*/ 1 h 2326"/>
                <a:gd name="T32" fmla="*/ 0 w 6"/>
                <a:gd name="T33" fmla="*/ 1 h 2326"/>
                <a:gd name="T34" fmla="*/ 88 w 6"/>
                <a:gd name="T35" fmla="*/ 1 h 2326"/>
                <a:gd name="T36" fmla="*/ 120 w 6"/>
                <a:gd name="T37" fmla="*/ 1 h 2326"/>
                <a:gd name="T38" fmla="*/ 0 w 6"/>
                <a:gd name="T39" fmla="*/ 1 h 2326"/>
                <a:gd name="T40" fmla="*/ 103 w 6"/>
                <a:gd name="T41" fmla="*/ 1 h 2326"/>
                <a:gd name="T42" fmla="*/ 103 w 6"/>
                <a:gd name="T43" fmla="*/ 1 h 2326"/>
                <a:gd name="T44" fmla="*/ 0 w 6"/>
                <a:gd name="T45" fmla="*/ 1 h 2326"/>
                <a:gd name="T46" fmla="*/ 120 w 6"/>
                <a:gd name="T47" fmla="*/ 1 h 2326"/>
                <a:gd name="T48" fmla="*/ 88 w 6"/>
                <a:gd name="T49" fmla="*/ 1 h 2326"/>
                <a:gd name="T50" fmla="*/ 0 w 6"/>
                <a:gd name="T51" fmla="*/ 1 h 2326"/>
                <a:gd name="T52" fmla="*/ 140 w 6"/>
                <a:gd name="T53" fmla="*/ 1 h 2326"/>
                <a:gd name="T54" fmla="*/ 2 w 6"/>
                <a:gd name="T55" fmla="*/ 1 h 2326"/>
                <a:gd name="T56" fmla="*/ 0 w 6"/>
                <a:gd name="T57" fmla="*/ 1 h 2326"/>
                <a:gd name="T58" fmla="*/ 140 w 6"/>
                <a:gd name="T59" fmla="*/ 1 h 2326"/>
                <a:gd name="T60" fmla="*/ 0 w 6"/>
                <a:gd name="T61" fmla="*/ 1 h 2326"/>
                <a:gd name="T62" fmla="*/ 0 w 6"/>
                <a:gd name="T63" fmla="*/ 1 h 2326"/>
                <a:gd name="T64" fmla="*/ 140 w 6"/>
                <a:gd name="T65" fmla="*/ 1 h 2326"/>
                <a:gd name="T66" fmla="*/ 0 w 6"/>
                <a:gd name="T67" fmla="*/ 1 h 2326"/>
                <a:gd name="T68" fmla="*/ 2 w 6"/>
                <a:gd name="T69" fmla="*/ 1 h 2326"/>
                <a:gd name="T70" fmla="*/ 140 w 6"/>
                <a:gd name="T71" fmla="*/ 1 h 2326"/>
                <a:gd name="T72" fmla="*/ 0 w 6"/>
                <a:gd name="T73" fmla="*/ 1 h 2326"/>
                <a:gd name="T74" fmla="*/ 88 w 6"/>
                <a:gd name="T75" fmla="*/ 1 h 2326"/>
                <a:gd name="T76" fmla="*/ 120 w 6"/>
                <a:gd name="T77" fmla="*/ 1 h 2326"/>
                <a:gd name="T78" fmla="*/ 0 w 6"/>
                <a:gd name="T79" fmla="*/ 1 h 2326"/>
                <a:gd name="T80" fmla="*/ 103 w 6"/>
                <a:gd name="T81" fmla="*/ 1 h 2326"/>
                <a:gd name="T82" fmla="*/ 103 w 6"/>
                <a:gd name="T83" fmla="*/ 1 h 2326"/>
                <a:gd name="T84" fmla="*/ 0 w 6"/>
                <a:gd name="T85" fmla="*/ 1 h 2326"/>
                <a:gd name="T86" fmla="*/ 120 w 6"/>
                <a:gd name="T87" fmla="*/ 1 h 2326"/>
                <a:gd name="T88" fmla="*/ 88 w 6"/>
                <a:gd name="T89" fmla="*/ 1 h 2326"/>
                <a:gd name="T90" fmla="*/ 0 w 6"/>
                <a:gd name="T91" fmla="*/ 1 h 2326"/>
                <a:gd name="T92" fmla="*/ 140 w 6"/>
                <a:gd name="T93" fmla="*/ 1 h 2326"/>
                <a:gd name="T94" fmla="*/ 2 w 6"/>
                <a:gd name="T95" fmla="*/ 1 h 2326"/>
                <a:gd name="T96" fmla="*/ 0 w 6"/>
                <a:gd name="T97" fmla="*/ 1 h 2326"/>
                <a:gd name="T98" fmla="*/ 140 w 6"/>
                <a:gd name="T99" fmla="*/ 1 h 2326"/>
                <a:gd name="T100" fmla="*/ 0 w 6"/>
                <a:gd name="T101" fmla="*/ 1 h 2326"/>
                <a:gd name="T102" fmla="*/ 0 w 6"/>
                <a:gd name="T103" fmla="*/ 1 h 2326"/>
                <a:gd name="T104" fmla="*/ 140 w 6"/>
                <a:gd name="T105" fmla="*/ 1 h 2326"/>
                <a:gd name="T106" fmla="*/ 0 w 6"/>
                <a:gd name="T107" fmla="*/ 1 h 2326"/>
                <a:gd name="T108" fmla="*/ 2 w 6"/>
                <a:gd name="T109" fmla="*/ 1 h 2326"/>
                <a:gd name="T110" fmla="*/ 140 w 6"/>
                <a:gd name="T111" fmla="*/ 1 h 2326"/>
                <a:gd name="T112" fmla="*/ 0 w 6"/>
                <a:gd name="T113" fmla="*/ 1 h 2326"/>
                <a:gd name="T114" fmla="*/ 88 w 6"/>
                <a:gd name="T115" fmla="*/ 1 h 2326"/>
                <a:gd name="T116" fmla="*/ 120 w 6"/>
                <a:gd name="T117" fmla="*/ 1 h 2326"/>
                <a:gd name="T118" fmla="*/ 0 w 6"/>
                <a:gd name="T119" fmla="*/ 1 h 2326"/>
                <a:gd name="T120" fmla="*/ 103 w 6"/>
                <a:gd name="T121" fmla="*/ 0 h 2326"/>
                <a:gd name="T122" fmla="*/ 103 w 6"/>
                <a:gd name="T123" fmla="*/ 1 h 232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6" h="2326">
                  <a:moveTo>
                    <a:pt x="0" y="2321"/>
                  </a:moveTo>
                  <a:lnTo>
                    <a:pt x="0" y="2257"/>
                  </a:lnTo>
                  <a:lnTo>
                    <a:pt x="0" y="2255"/>
                  </a:lnTo>
                  <a:lnTo>
                    <a:pt x="0" y="2253"/>
                  </a:lnTo>
                  <a:lnTo>
                    <a:pt x="2" y="2253"/>
                  </a:lnTo>
                  <a:lnTo>
                    <a:pt x="3" y="2253"/>
                  </a:lnTo>
                  <a:lnTo>
                    <a:pt x="4" y="2253"/>
                  </a:lnTo>
                  <a:lnTo>
                    <a:pt x="5" y="2253"/>
                  </a:lnTo>
                  <a:lnTo>
                    <a:pt x="6" y="2255"/>
                  </a:lnTo>
                  <a:lnTo>
                    <a:pt x="6" y="2257"/>
                  </a:lnTo>
                  <a:lnTo>
                    <a:pt x="6" y="2321"/>
                  </a:lnTo>
                  <a:lnTo>
                    <a:pt x="6" y="2323"/>
                  </a:lnTo>
                  <a:lnTo>
                    <a:pt x="5" y="2325"/>
                  </a:lnTo>
                  <a:lnTo>
                    <a:pt x="4" y="2325"/>
                  </a:lnTo>
                  <a:lnTo>
                    <a:pt x="3" y="2326"/>
                  </a:lnTo>
                  <a:lnTo>
                    <a:pt x="2" y="2325"/>
                  </a:lnTo>
                  <a:lnTo>
                    <a:pt x="0" y="2325"/>
                  </a:lnTo>
                  <a:lnTo>
                    <a:pt x="0" y="2323"/>
                  </a:lnTo>
                  <a:lnTo>
                    <a:pt x="0" y="2321"/>
                  </a:lnTo>
                  <a:close/>
                  <a:moveTo>
                    <a:pt x="0" y="2212"/>
                  </a:moveTo>
                  <a:lnTo>
                    <a:pt x="0" y="2148"/>
                  </a:lnTo>
                  <a:lnTo>
                    <a:pt x="0" y="2146"/>
                  </a:lnTo>
                  <a:lnTo>
                    <a:pt x="0" y="2144"/>
                  </a:lnTo>
                  <a:lnTo>
                    <a:pt x="2" y="2143"/>
                  </a:lnTo>
                  <a:lnTo>
                    <a:pt x="3" y="2143"/>
                  </a:lnTo>
                  <a:lnTo>
                    <a:pt x="4" y="2143"/>
                  </a:lnTo>
                  <a:lnTo>
                    <a:pt x="5" y="2144"/>
                  </a:lnTo>
                  <a:lnTo>
                    <a:pt x="6" y="2146"/>
                  </a:lnTo>
                  <a:lnTo>
                    <a:pt x="6" y="2148"/>
                  </a:lnTo>
                  <a:lnTo>
                    <a:pt x="6" y="2212"/>
                  </a:lnTo>
                  <a:lnTo>
                    <a:pt x="6" y="2214"/>
                  </a:lnTo>
                  <a:lnTo>
                    <a:pt x="5" y="2214"/>
                  </a:lnTo>
                  <a:lnTo>
                    <a:pt x="4" y="2216"/>
                  </a:lnTo>
                  <a:lnTo>
                    <a:pt x="3" y="2216"/>
                  </a:lnTo>
                  <a:lnTo>
                    <a:pt x="2" y="2216"/>
                  </a:lnTo>
                  <a:lnTo>
                    <a:pt x="0" y="2214"/>
                  </a:lnTo>
                  <a:lnTo>
                    <a:pt x="0" y="2212"/>
                  </a:lnTo>
                  <a:close/>
                  <a:moveTo>
                    <a:pt x="0" y="2102"/>
                  </a:moveTo>
                  <a:lnTo>
                    <a:pt x="0" y="2038"/>
                  </a:lnTo>
                  <a:lnTo>
                    <a:pt x="0" y="2036"/>
                  </a:lnTo>
                  <a:lnTo>
                    <a:pt x="2" y="2034"/>
                  </a:lnTo>
                  <a:lnTo>
                    <a:pt x="3" y="2034"/>
                  </a:lnTo>
                  <a:lnTo>
                    <a:pt x="4" y="2034"/>
                  </a:lnTo>
                  <a:lnTo>
                    <a:pt x="5" y="2036"/>
                  </a:lnTo>
                  <a:lnTo>
                    <a:pt x="6" y="2036"/>
                  </a:lnTo>
                  <a:lnTo>
                    <a:pt x="6" y="2038"/>
                  </a:lnTo>
                  <a:lnTo>
                    <a:pt x="6" y="2102"/>
                  </a:lnTo>
                  <a:lnTo>
                    <a:pt x="6" y="2103"/>
                  </a:lnTo>
                  <a:lnTo>
                    <a:pt x="5" y="2105"/>
                  </a:lnTo>
                  <a:lnTo>
                    <a:pt x="4" y="2107"/>
                  </a:lnTo>
                  <a:lnTo>
                    <a:pt x="3" y="2107"/>
                  </a:lnTo>
                  <a:lnTo>
                    <a:pt x="2" y="2107"/>
                  </a:lnTo>
                  <a:lnTo>
                    <a:pt x="0" y="2105"/>
                  </a:lnTo>
                  <a:lnTo>
                    <a:pt x="0" y="2103"/>
                  </a:lnTo>
                  <a:lnTo>
                    <a:pt x="0" y="2102"/>
                  </a:lnTo>
                  <a:close/>
                  <a:moveTo>
                    <a:pt x="0" y="1993"/>
                  </a:moveTo>
                  <a:lnTo>
                    <a:pt x="0" y="1929"/>
                  </a:lnTo>
                  <a:lnTo>
                    <a:pt x="0" y="1927"/>
                  </a:lnTo>
                  <a:lnTo>
                    <a:pt x="0" y="1925"/>
                  </a:lnTo>
                  <a:lnTo>
                    <a:pt x="2" y="1925"/>
                  </a:lnTo>
                  <a:lnTo>
                    <a:pt x="3" y="1923"/>
                  </a:lnTo>
                  <a:lnTo>
                    <a:pt x="4" y="1925"/>
                  </a:lnTo>
                  <a:lnTo>
                    <a:pt x="5" y="1925"/>
                  </a:lnTo>
                  <a:lnTo>
                    <a:pt x="6" y="1927"/>
                  </a:lnTo>
                  <a:lnTo>
                    <a:pt x="6" y="1929"/>
                  </a:lnTo>
                  <a:lnTo>
                    <a:pt x="6" y="1993"/>
                  </a:lnTo>
                  <a:lnTo>
                    <a:pt x="6" y="1995"/>
                  </a:lnTo>
                  <a:lnTo>
                    <a:pt x="5" y="1997"/>
                  </a:lnTo>
                  <a:lnTo>
                    <a:pt x="4" y="1997"/>
                  </a:lnTo>
                  <a:lnTo>
                    <a:pt x="3" y="1997"/>
                  </a:lnTo>
                  <a:lnTo>
                    <a:pt x="2" y="1997"/>
                  </a:lnTo>
                  <a:lnTo>
                    <a:pt x="0" y="1997"/>
                  </a:lnTo>
                  <a:lnTo>
                    <a:pt x="0" y="1995"/>
                  </a:lnTo>
                  <a:lnTo>
                    <a:pt x="0" y="1993"/>
                  </a:lnTo>
                  <a:close/>
                  <a:moveTo>
                    <a:pt x="0" y="1882"/>
                  </a:moveTo>
                  <a:lnTo>
                    <a:pt x="0" y="1820"/>
                  </a:lnTo>
                  <a:lnTo>
                    <a:pt x="0" y="1816"/>
                  </a:lnTo>
                  <a:lnTo>
                    <a:pt x="2" y="1815"/>
                  </a:lnTo>
                  <a:lnTo>
                    <a:pt x="3" y="1815"/>
                  </a:lnTo>
                  <a:lnTo>
                    <a:pt x="4" y="1815"/>
                  </a:lnTo>
                  <a:lnTo>
                    <a:pt x="5" y="1816"/>
                  </a:lnTo>
                  <a:lnTo>
                    <a:pt x="6" y="1816"/>
                  </a:lnTo>
                  <a:lnTo>
                    <a:pt x="6" y="1820"/>
                  </a:lnTo>
                  <a:lnTo>
                    <a:pt x="6" y="1882"/>
                  </a:lnTo>
                  <a:lnTo>
                    <a:pt x="6" y="1884"/>
                  </a:lnTo>
                  <a:lnTo>
                    <a:pt x="5" y="1886"/>
                  </a:lnTo>
                  <a:lnTo>
                    <a:pt x="4" y="1888"/>
                  </a:lnTo>
                  <a:lnTo>
                    <a:pt x="3" y="1888"/>
                  </a:lnTo>
                  <a:lnTo>
                    <a:pt x="2" y="1888"/>
                  </a:lnTo>
                  <a:lnTo>
                    <a:pt x="0" y="1886"/>
                  </a:lnTo>
                  <a:lnTo>
                    <a:pt x="0" y="1884"/>
                  </a:lnTo>
                  <a:lnTo>
                    <a:pt x="0" y="1882"/>
                  </a:lnTo>
                  <a:close/>
                  <a:moveTo>
                    <a:pt x="0" y="1774"/>
                  </a:moveTo>
                  <a:lnTo>
                    <a:pt x="0" y="1710"/>
                  </a:lnTo>
                  <a:lnTo>
                    <a:pt x="0" y="1708"/>
                  </a:lnTo>
                  <a:lnTo>
                    <a:pt x="0" y="1706"/>
                  </a:lnTo>
                  <a:lnTo>
                    <a:pt x="2" y="1706"/>
                  </a:lnTo>
                  <a:lnTo>
                    <a:pt x="3" y="1706"/>
                  </a:lnTo>
                  <a:lnTo>
                    <a:pt x="4" y="1706"/>
                  </a:lnTo>
                  <a:lnTo>
                    <a:pt x="5" y="1706"/>
                  </a:lnTo>
                  <a:lnTo>
                    <a:pt x="6" y="1708"/>
                  </a:lnTo>
                  <a:lnTo>
                    <a:pt x="6" y="1710"/>
                  </a:lnTo>
                  <a:lnTo>
                    <a:pt x="6" y="1774"/>
                  </a:lnTo>
                  <a:lnTo>
                    <a:pt x="6" y="1776"/>
                  </a:lnTo>
                  <a:lnTo>
                    <a:pt x="5" y="1777"/>
                  </a:lnTo>
                  <a:lnTo>
                    <a:pt x="4" y="1777"/>
                  </a:lnTo>
                  <a:lnTo>
                    <a:pt x="3" y="1777"/>
                  </a:lnTo>
                  <a:lnTo>
                    <a:pt x="2" y="1777"/>
                  </a:lnTo>
                  <a:lnTo>
                    <a:pt x="0" y="1777"/>
                  </a:lnTo>
                  <a:lnTo>
                    <a:pt x="0" y="1776"/>
                  </a:lnTo>
                  <a:lnTo>
                    <a:pt x="0" y="1774"/>
                  </a:lnTo>
                  <a:close/>
                  <a:moveTo>
                    <a:pt x="0" y="1663"/>
                  </a:moveTo>
                  <a:lnTo>
                    <a:pt x="0" y="1601"/>
                  </a:lnTo>
                  <a:lnTo>
                    <a:pt x="0" y="1599"/>
                  </a:lnTo>
                  <a:lnTo>
                    <a:pt x="0" y="1597"/>
                  </a:lnTo>
                  <a:lnTo>
                    <a:pt x="2" y="1595"/>
                  </a:lnTo>
                  <a:lnTo>
                    <a:pt x="3" y="1595"/>
                  </a:lnTo>
                  <a:lnTo>
                    <a:pt x="4" y="1595"/>
                  </a:lnTo>
                  <a:lnTo>
                    <a:pt x="5" y="1597"/>
                  </a:lnTo>
                  <a:lnTo>
                    <a:pt x="6" y="1599"/>
                  </a:lnTo>
                  <a:lnTo>
                    <a:pt x="6" y="1601"/>
                  </a:lnTo>
                  <a:lnTo>
                    <a:pt x="6" y="1663"/>
                  </a:lnTo>
                  <a:lnTo>
                    <a:pt x="6" y="1665"/>
                  </a:lnTo>
                  <a:lnTo>
                    <a:pt x="5" y="1667"/>
                  </a:lnTo>
                  <a:lnTo>
                    <a:pt x="4" y="1669"/>
                  </a:lnTo>
                  <a:lnTo>
                    <a:pt x="3" y="1669"/>
                  </a:lnTo>
                  <a:lnTo>
                    <a:pt x="2" y="1669"/>
                  </a:lnTo>
                  <a:lnTo>
                    <a:pt x="0" y="1667"/>
                  </a:lnTo>
                  <a:lnTo>
                    <a:pt x="0" y="1665"/>
                  </a:lnTo>
                  <a:lnTo>
                    <a:pt x="0" y="1663"/>
                  </a:lnTo>
                  <a:close/>
                  <a:moveTo>
                    <a:pt x="0" y="1554"/>
                  </a:moveTo>
                  <a:lnTo>
                    <a:pt x="0" y="1490"/>
                  </a:lnTo>
                  <a:lnTo>
                    <a:pt x="0" y="1489"/>
                  </a:lnTo>
                  <a:lnTo>
                    <a:pt x="0" y="1487"/>
                  </a:lnTo>
                  <a:lnTo>
                    <a:pt x="2" y="1487"/>
                  </a:lnTo>
                  <a:lnTo>
                    <a:pt x="3" y="1487"/>
                  </a:lnTo>
                  <a:lnTo>
                    <a:pt x="4" y="1487"/>
                  </a:lnTo>
                  <a:lnTo>
                    <a:pt x="5" y="1487"/>
                  </a:lnTo>
                  <a:lnTo>
                    <a:pt x="6" y="1489"/>
                  </a:lnTo>
                  <a:lnTo>
                    <a:pt x="6" y="1490"/>
                  </a:lnTo>
                  <a:lnTo>
                    <a:pt x="6" y="1554"/>
                  </a:lnTo>
                  <a:lnTo>
                    <a:pt x="6" y="1556"/>
                  </a:lnTo>
                  <a:lnTo>
                    <a:pt x="5" y="1558"/>
                  </a:lnTo>
                  <a:lnTo>
                    <a:pt x="4" y="1558"/>
                  </a:lnTo>
                  <a:lnTo>
                    <a:pt x="3" y="1560"/>
                  </a:lnTo>
                  <a:lnTo>
                    <a:pt x="2" y="1558"/>
                  </a:lnTo>
                  <a:lnTo>
                    <a:pt x="0" y="1558"/>
                  </a:lnTo>
                  <a:lnTo>
                    <a:pt x="0" y="1556"/>
                  </a:lnTo>
                  <a:lnTo>
                    <a:pt x="0" y="1554"/>
                  </a:lnTo>
                  <a:close/>
                  <a:moveTo>
                    <a:pt x="0" y="1446"/>
                  </a:moveTo>
                  <a:lnTo>
                    <a:pt x="0" y="1382"/>
                  </a:lnTo>
                  <a:lnTo>
                    <a:pt x="0" y="1380"/>
                  </a:lnTo>
                  <a:lnTo>
                    <a:pt x="0" y="1378"/>
                  </a:lnTo>
                  <a:lnTo>
                    <a:pt x="2" y="1376"/>
                  </a:lnTo>
                  <a:lnTo>
                    <a:pt x="3" y="1376"/>
                  </a:lnTo>
                  <a:lnTo>
                    <a:pt x="4" y="1376"/>
                  </a:lnTo>
                  <a:lnTo>
                    <a:pt x="5" y="1378"/>
                  </a:lnTo>
                  <a:lnTo>
                    <a:pt x="6" y="1380"/>
                  </a:lnTo>
                  <a:lnTo>
                    <a:pt x="6" y="1382"/>
                  </a:lnTo>
                  <a:lnTo>
                    <a:pt x="6" y="1446"/>
                  </a:lnTo>
                  <a:lnTo>
                    <a:pt x="6" y="1448"/>
                  </a:lnTo>
                  <a:lnTo>
                    <a:pt x="5" y="1448"/>
                  </a:lnTo>
                  <a:lnTo>
                    <a:pt x="4" y="1449"/>
                  </a:lnTo>
                  <a:lnTo>
                    <a:pt x="3" y="1449"/>
                  </a:lnTo>
                  <a:lnTo>
                    <a:pt x="2" y="1449"/>
                  </a:lnTo>
                  <a:lnTo>
                    <a:pt x="0" y="1448"/>
                  </a:lnTo>
                  <a:lnTo>
                    <a:pt x="0" y="1446"/>
                  </a:lnTo>
                  <a:close/>
                  <a:moveTo>
                    <a:pt x="0" y="1335"/>
                  </a:moveTo>
                  <a:lnTo>
                    <a:pt x="0" y="1271"/>
                  </a:lnTo>
                  <a:lnTo>
                    <a:pt x="0" y="1269"/>
                  </a:lnTo>
                  <a:lnTo>
                    <a:pt x="2" y="1267"/>
                  </a:lnTo>
                  <a:lnTo>
                    <a:pt x="3" y="1267"/>
                  </a:lnTo>
                  <a:lnTo>
                    <a:pt x="4" y="1267"/>
                  </a:lnTo>
                  <a:lnTo>
                    <a:pt x="5" y="1269"/>
                  </a:lnTo>
                  <a:lnTo>
                    <a:pt x="6" y="1269"/>
                  </a:lnTo>
                  <a:lnTo>
                    <a:pt x="6" y="1271"/>
                  </a:lnTo>
                  <a:lnTo>
                    <a:pt x="6" y="1335"/>
                  </a:lnTo>
                  <a:lnTo>
                    <a:pt x="6" y="1337"/>
                  </a:lnTo>
                  <a:lnTo>
                    <a:pt x="5" y="1339"/>
                  </a:lnTo>
                  <a:lnTo>
                    <a:pt x="4" y="1339"/>
                  </a:lnTo>
                  <a:lnTo>
                    <a:pt x="3" y="1341"/>
                  </a:lnTo>
                  <a:lnTo>
                    <a:pt x="2" y="1339"/>
                  </a:lnTo>
                  <a:lnTo>
                    <a:pt x="0" y="1339"/>
                  </a:lnTo>
                  <a:lnTo>
                    <a:pt x="0" y="1337"/>
                  </a:lnTo>
                  <a:lnTo>
                    <a:pt x="0" y="1335"/>
                  </a:lnTo>
                  <a:close/>
                  <a:moveTo>
                    <a:pt x="0" y="1226"/>
                  </a:moveTo>
                  <a:lnTo>
                    <a:pt x="0" y="1162"/>
                  </a:lnTo>
                  <a:lnTo>
                    <a:pt x="0" y="1161"/>
                  </a:lnTo>
                  <a:lnTo>
                    <a:pt x="0" y="1159"/>
                  </a:lnTo>
                  <a:lnTo>
                    <a:pt x="2" y="1157"/>
                  </a:lnTo>
                  <a:lnTo>
                    <a:pt x="3" y="1157"/>
                  </a:lnTo>
                  <a:lnTo>
                    <a:pt x="4" y="1157"/>
                  </a:lnTo>
                  <a:lnTo>
                    <a:pt x="5" y="1159"/>
                  </a:lnTo>
                  <a:lnTo>
                    <a:pt x="6" y="1161"/>
                  </a:lnTo>
                  <a:lnTo>
                    <a:pt x="6" y="1162"/>
                  </a:lnTo>
                  <a:lnTo>
                    <a:pt x="6" y="1226"/>
                  </a:lnTo>
                  <a:lnTo>
                    <a:pt x="6" y="1228"/>
                  </a:lnTo>
                  <a:lnTo>
                    <a:pt x="5" y="1230"/>
                  </a:lnTo>
                  <a:lnTo>
                    <a:pt x="4" y="1230"/>
                  </a:lnTo>
                  <a:lnTo>
                    <a:pt x="3" y="1230"/>
                  </a:lnTo>
                  <a:lnTo>
                    <a:pt x="2" y="1230"/>
                  </a:lnTo>
                  <a:lnTo>
                    <a:pt x="0" y="1230"/>
                  </a:lnTo>
                  <a:lnTo>
                    <a:pt x="0" y="1228"/>
                  </a:lnTo>
                  <a:lnTo>
                    <a:pt x="0" y="1226"/>
                  </a:lnTo>
                  <a:close/>
                  <a:moveTo>
                    <a:pt x="0" y="1116"/>
                  </a:moveTo>
                  <a:lnTo>
                    <a:pt x="0" y="1052"/>
                  </a:lnTo>
                  <a:lnTo>
                    <a:pt x="0" y="1050"/>
                  </a:lnTo>
                  <a:lnTo>
                    <a:pt x="2" y="1048"/>
                  </a:lnTo>
                  <a:lnTo>
                    <a:pt x="3" y="1048"/>
                  </a:lnTo>
                  <a:lnTo>
                    <a:pt x="4" y="1048"/>
                  </a:lnTo>
                  <a:lnTo>
                    <a:pt x="5" y="1050"/>
                  </a:lnTo>
                  <a:lnTo>
                    <a:pt x="6" y="1050"/>
                  </a:lnTo>
                  <a:lnTo>
                    <a:pt x="6" y="1052"/>
                  </a:lnTo>
                  <a:lnTo>
                    <a:pt x="6" y="1116"/>
                  </a:lnTo>
                  <a:lnTo>
                    <a:pt x="6" y="1118"/>
                  </a:lnTo>
                  <a:lnTo>
                    <a:pt x="5" y="1120"/>
                  </a:lnTo>
                  <a:lnTo>
                    <a:pt x="4" y="1121"/>
                  </a:lnTo>
                  <a:lnTo>
                    <a:pt x="3" y="1121"/>
                  </a:lnTo>
                  <a:lnTo>
                    <a:pt x="2" y="1121"/>
                  </a:lnTo>
                  <a:lnTo>
                    <a:pt x="0" y="1120"/>
                  </a:lnTo>
                  <a:lnTo>
                    <a:pt x="0" y="1118"/>
                  </a:lnTo>
                  <a:lnTo>
                    <a:pt x="0" y="1116"/>
                  </a:lnTo>
                  <a:close/>
                  <a:moveTo>
                    <a:pt x="0" y="1007"/>
                  </a:moveTo>
                  <a:lnTo>
                    <a:pt x="0" y="943"/>
                  </a:lnTo>
                  <a:lnTo>
                    <a:pt x="0" y="941"/>
                  </a:lnTo>
                  <a:lnTo>
                    <a:pt x="0" y="940"/>
                  </a:lnTo>
                  <a:lnTo>
                    <a:pt x="2" y="940"/>
                  </a:lnTo>
                  <a:lnTo>
                    <a:pt x="3" y="938"/>
                  </a:lnTo>
                  <a:lnTo>
                    <a:pt x="4" y="940"/>
                  </a:lnTo>
                  <a:lnTo>
                    <a:pt x="5" y="940"/>
                  </a:lnTo>
                  <a:lnTo>
                    <a:pt x="6" y="941"/>
                  </a:lnTo>
                  <a:lnTo>
                    <a:pt x="6" y="943"/>
                  </a:lnTo>
                  <a:lnTo>
                    <a:pt x="6" y="1007"/>
                  </a:lnTo>
                  <a:lnTo>
                    <a:pt x="6" y="1009"/>
                  </a:lnTo>
                  <a:lnTo>
                    <a:pt x="5" y="1011"/>
                  </a:lnTo>
                  <a:lnTo>
                    <a:pt x="4" y="1011"/>
                  </a:lnTo>
                  <a:lnTo>
                    <a:pt x="3" y="1011"/>
                  </a:lnTo>
                  <a:lnTo>
                    <a:pt x="2" y="1011"/>
                  </a:lnTo>
                  <a:lnTo>
                    <a:pt x="0" y="1011"/>
                  </a:lnTo>
                  <a:lnTo>
                    <a:pt x="0" y="1009"/>
                  </a:lnTo>
                  <a:lnTo>
                    <a:pt x="0" y="1007"/>
                  </a:lnTo>
                  <a:close/>
                  <a:moveTo>
                    <a:pt x="0" y="897"/>
                  </a:moveTo>
                  <a:lnTo>
                    <a:pt x="0" y="834"/>
                  </a:lnTo>
                  <a:lnTo>
                    <a:pt x="0" y="833"/>
                  </a:lnTo>
                  <a:lnTo>
                    <a:pt x="0" y="831"/>
                  </a:lnTo>
                  <a:lnTo>
                    <a:pt x="2" y="829"/>
                  </a:lnTo>
                  <a:lnTo>
                    <a:pt x="3" y="829"/>
                  </a:lnTo>
                  <a:lnTo>
                    <a:pt x="4" y="829"/>
                  </a:lnTo>
                  <a:lnTo>
                    <a:pt x="5" y="831"/>
                  </a:lnTo>
                  <a:lnTo>
                    <a:pt x="6" y="833"/>
                  </a:lnTo>
                  <a:lnTo>
                    <a:pt x="6" y="834"/>
                  </a:lnTo>
                  <a:lnTo>
                    <a:pt x="6" y="897"/>
                  </a:lnTo>
                  <a:lnTo>
                    <a:pt x="6" y="899"/>
                  </a:lnTo>
                  <a:lnTo>
                    <a:pt x="5" y="900"/>
                  </a:lnTo>
                  <a:lnTo>
                    <a:pt x="4" y="902"/>
                  </a:lnTo>
                  <a:lnTo>
                    <a:pt x="3" y="902"/>
                  </a:lnTo>
                  <a:lnTo>
                    <a:pt x="2" y="902"/>
                  </a:lnTo>
                  <a:lnTo>
                    <a:pt x="0" y="900"/>
                  </a:lnTo>
                  <a:lnTo>
                    <a:pt x="0" y="899"/>
                  </a:lnTo>
                  <a:lnTo>
                    <a:pt x="0" y="897"/>
                  </a:lnTo>
                  <a:close/>
                  <a:moveTo>
                    <a:pt x="0" y="788"/>
                  </a:moveTo>
                  <a:lnTo>
                    <a:pt x="0" y="724"/>
                  </a:lnTo>
                  <a:lnTo>
                    <a:pt x="0" y="722"/>
                  </a:lnTo>
                  <a:lnTo>
                    <a:pt x="0" y="720"/>
                  </a:lnTo>
                  <a:lnTo>
                    <a:pt x="2" y="720"/>
                  </a:lnTo>
                  <a:lnTo>
                    <a:pt x="3" y="720"/>
                  </a:lnTo>
                  <a:lnTo>
                    <a:pt x="4" y="720"/>
                  </a:lnTo>
                  <a:lnTo>
                    <a:pt x="5" y="720"/>
                  </a:lnTo>
                  <a:lnTo>
                    <a:pt x="6" y="722"/>
                  </a:lnTo>
                  <a:lnTo>
                    <a:pt x="6" y="724"/>
                  </a:lnTo>
                  <a:lnTo>
                    <a:pt x="6" y="788"/>
                  </a:lnTo>
                  <a:lnTo>
                    <a:pt x="6" y="790"/>
                  </a:lnTo>
                  <a:lnTo>
                    <a:pt x="5" y="792"/>
                  </a:lnTo>
                  <a:lnTo>
                    <a:pt x="4" y="792"/>
                  </a:lnTo>
                  <a:lnTo>
                    <a:pt x="3" y="793"/>
                  </a:lnTo>
                  <a:lnTo>
                    <a:pt x="2" y="792"/>
                  </a:lnTo>
                  <a:lnTo>
                    <a:pt x="0" y="792"/>
                  </a:lnTo>
                  <a:lnTo>
                    <a:pt x="0" y="790"/>
                  </a:lnTo>
                  <a:lnTo>
                    <a:pt x="0" y="788"/>
                  </a:lnTo>
                  <a:close/>
                  <a:moveTo>
                    <a:pt x="0" y="679"/>
                  </a:moveTo>
                  <a:lnTo>
                    <a:pt x="0" y="615"/>
                  </a:lnTo>
                  <a:lnTo>
                    <a:pt x="0" y="613"/>
                  </a:lnTo>
                  <a:lnTo>
                    <a:pt x="0" y="612"/>
                  </a:lnTo>
                  <a:lnTo>
                    <a:pt x="2" y="610"/>
                  </a:lnTo>
                  <a:lnTo>
                    <a:pt x="3" y="610"/>
                  </a:lnTo>
                  <a:lnTo>
                    <a:pt x="4" y="610"/>
                  </a:lnTo>
                  <a:lnTo>
                    <a:pt x="5" y="612"/>
                  </a:lnTo>
                  <a:lnTo>
                    <a:pt x="6" y="613"/>
                  </a:lnTo>
                  <a:lnTo>
                    <a:pt x="6" y="615"/>
                  </a:lnTo>
                  <a:lnTo>
                    <a:pt x="6" y="679"/>
                  </a:lnTo>
                  <a:lnTo>
                    <a:pt x="5" y="681"/>
                  </a:lnTo>
                  <a:lnTo>
                    <a:pt x="4" y="683"/>
                  </a:lnTo>
                  <a:lnTo>
                    <a:pt x="3" y="683"/>
                  </a:lnTo>
                  <a:lnTo>
                    <a:pt x="2" y="683"/>
                  </a:lnTo>
                  <a:lnTo>
                    <a:pt x="0" y="681"/>
                  </a:lnTo>
                  <a:lnTo>
                    <a:pt x="0" y="679"/>
                  </a:lnTo>
                  <a:close/>
                  <a:moveTo>
                    <a:pt x="0" y="569"/>
                  </a:moveTo>
                  <a:lnTo>
                    <a:pt x="0" y="505"/>
                  </a:lnTo>
                  <a:lnTo>
                    <a:pt x="0" y="503"/>
                  </a:lnTo>
                  <a:lnTo>
                    <a:pt x="0" y="501"/>
                  </a:lnTo>
                  <a:lnTo>
                    <a:pt x="2" y="501"/>
                  </a:lnTo>
                  <a:lnTo>
                    <a:pt x="3" y="501"/>
                  </a:lnTo>
                  <a:lnTo>
                    <a:pt x="4" y="501"/>
                  </a:lnTo>
                  <a:lnTo>
                    <a:pt x="5" y="501"/>
                  </a:lnTo>
                  <a:lnTo>
                    <a:pt x="6" y="503"/>
                  </a:lnTo>
                  <a:lnTo>
                    <a:pt x="6" y="505"/>
                  </a:lnTo>
                  <a:lnTo>
                    <a:pt x="6" y="569"/>
                  </a:lnTo>
                  <a:lnTo>
                    <a:pt x="6" y="571"/>
                  </a:lnTo>
                  <a:lnTo>
                    <a:pt x="5" y="572"/>
                  </a:lnTo>
                  <a:lnTo>
                    <a:pt x="4" y="572"/>
                  </a:lnTo>
                  <a:lnTo>
                    <a:pt x="3" y="574"/>
                  </a:lnTo>
                  <a:lnTo>
                    <a:pt x="2" y="572"/>
                  </a:lnTo>
                  <a:lnTo>
                    <a:pt x="0" y="572"/>
                  </a:lnTo>
                  <a:lnTo>
                    <a:pt x="0" y="571"/>
                  </a:lnTo>
                  <a:lnTo>
                    <a:pt x="0" y="569"/>
                  </a:lnTo>
                  <a:close/>
                  <a:moveTo>
                    <a:pt x="0" y="460"/>
                  </a:moveTo>
                  <a:lnTo>
                    <a:pt x="0" y="396"/>
                  </a:lnTo>
                  <a:lnTo>
                    <a:pt x="0" y="394"/>
                  </a:lnTo>
                  <a:lnTo>
                    <a:pt x="0" y="392"/>
                  </a:lnTo>
                  <a:lnTo>
                    <a:pt x="2" y="391"/>
                  </a:lnTo>
                  <a:lnTo>
                    <a:pt x="3" y="391"/>
                  </a:lnTo>
                  <a:lnTo>
                    <a:pt x="4" y="391"/>
                  </a:lnTo>
                  <a:lnTo>
                    <a:pt x="5" y="392"/>
                  </a:lnTo>
                  <a:lnTo>
                    <a:pt x="6" y="394"/>
                  </a:lnTo>
                  <a:lnTo>
                    <a:pt x="6" y="396"/>
                  </a:lnTo>
                  <a:lnTo>
                    <a:pt x="6" y="460"/>
                  </a:lnTo>
                  <a:lnTo>
                    <a:pt x="6" y="462"/>
                  </a:lnTo>
                  <a:lnTo>
                    <a:pt x="5" y="462"/>
                  </a:lnTo>
                  <a:lnTo>
                    <a:pt x="4" y="464"/>
                  </a:lnTo>
                  <a:lnTo>
                    <a:pt x="3" y="464"/>
                  </a:lnTo>
                  <a:lnTo>
                    <a:pt x="2" y="464"/>
                  </a:lnTo>
                  <a:lnTo>
                    <a:pt x="0" y="462"/>
                  </a:lnTo>
                  <a:lnTo>
                    <a:pt x="0" y="460"/>
                  </a:lnTo>
                  <a:close/>
                  <a:moveTo>
                    <a:pt x="0" y="350"/>
                  </a:moveTo>
                  <a:lnTo>
                    <a:pt x="0" y="285"/>
                  </a:lnTo>
                  <a:lnTo>
                    <a:pt x="0" y="284"/>
                  </a:lnTo>
                  <a:lnTo>
                    <a:pt x="2" y="282"/>
                  </a:lnTo>
                  <a:lnTo>
                    <a:pt x="3" y="282"/>
                  </a:lnTo>
                  <a:lnTo>
                    <a:pt x="4" y="282"/>
                  </a:lnTo>
                  <a:lnTo>
                    <a:pt x="5" y="284"/>
                  </a:lnTo>
                  <a:lnTo>
                    <a:pt x="6" y="284"/>
                  </a:lnTo>
                  <a:lnTo>
                    <a:pt x="6" y="285"/>
                  </a:lnTo>
                  <a:lnTo>
                    <a:pt x="6" y="350"/>
                  </a:lnTo>
                  <a:lnTo>
                    <a:pt x="6" y="351"/>
                  </a:lnTo>
                  <a:lnTo>
                    <a:pt x="5" y="353"/>
                  </a:lnTo>
                  <a:lnTo>
                    <a:pt x="4" y="355"/>
                  </a:lnTo>
                  <a:lnTo>
                    <a:pt x="3" y="355"/>
                  </a:lnTo>
                  <a:lnTo>
                    <a:pt x="2" y="355"/>
                  </a:lnTo>
                  <a:lnTo>
                    <a:pt x="0" y="353"/>
                  </a:lnTo>
                  <a:lnTo>
                    <a:pt x="0" y="351"/>
                  </a:lnTo>
                  <a:lnTo>
                    <a:pt x="0" y="350"/>
                  </a:lnTo>
                  <a:close/>
                  <a:moveTo>
                    <a:pt x="0" y="241"/>
                  </a:moveTo>
                  <a:lnTo>
                    <a:pt x="0" y="177"/>
                  </a:lnTo>
                  <a:lnTo>
                    <a:pt x="0" y="175"/>
                  </a:lnTo>
                  <a:lnTo>
                    <a:pt x="0" y="173"/>
                  </a:lnTo>
                  <a:lnTo>
                    <a:pt x="2" y="171"/>
                  </a:lnTo>
                  <a:lnTo>
                    <a:pt x="3" y="171"/>
                  </a:lnTo>
                  <a:lnTo>
                    <a:pt x="4" y="171"/>
                  </a:lnTo>
                  <a:lnTo>
                    <a:pt x="5" y="173"/>
                  </a:lnTo>
                  <a:lnTo>
                    <a:pt x="6" y="175"/>
                  </a:lnTo>
                  <a:lnTo>
                    <a:pt x="6" y="177"/>
                  </a:lnTo>
                  <a:lnTo>
                    <a:pt x="6" y="241"/>
                  </a:lnTo>
                  <a:lnTo>
                    <a:pt x="6" y="243"/>
                  </a:lnTo>
                  <a:lnTo>
                    <a:pt x="5" y="244"/>
                  </a:lnTo>
                  <a:lnTo>
                    <a:pt x="4" y="244"/>
                  </a:lnTo>
                  <a:lnTo>
                    <a:pt x="3" y="244"/>
                  </a:lnTo>
                  <a:lnTo>
                    <a:pt x="2" y="244"/>
                  </a:lnTo>
                  <a:lnTo>
                    <a:pt x="0" y="244"/>
                  </a:lnTo>
                  <a:lnTo>
                    <a:pt x="0" y="243"/>
                  </a:lnTo>
                  <a:lnTo>
                    <a:pt x="0" y="241"/>
                  </a:lnTo>
                  <a:close/>
                  <a:moveTo>
                    <a:pt x="0" y="130"/>
                  </a:moveTo>
                  <a:lnTo>
                    <a:pt x="0" y="66"/>
                  </a:lnTo>
                  <a:lnTo>
                    <a:pt x="0" y="64"/>
                  </a:lnTo>
                  <a:lnTo>
                    <a:pt x="2" y="63"/>
                  </a:lnTo>
                  <a:lnTo>
                    <a:pt x="3" y="63"/>
                  </a:lnTo>
                  <a:lnTo>
                    <a:pt x="4" y="63"/>
                  </a:lnTo>
                  <a:lnTo>
                    <a:pt x="5" y="64"/>
                  </a:lnTo>
                  <a:lnTo>
                    <a:pt x="6" y="64"/>
                  </a:lnTo>
                  <a:lnTo>
                    <a:pt x="6" y="66"/>
                  </a:lnTo>
                  <a:lnTo>
                    <a:pt x="6" y="130"/>
                  </a:lnTo>
                  <a:lnTo>
                    <a:pt x="6" y="132"/>
                  </a:lnTo>
                  <a:lnTo>
                    <a:pt x="5" y="134"/>
                  </a:lnTo>
                  <a:lnTo>
                    <a:pt x="4" y="136"/>
                  </a:lnTo>
                  <a:lnTo>
                    <a:pt x="3" y="136"/>
                  </a:lnTo>
                  <a:lnTo>
                    <a:pt x="2" y="136"/>
                  </a:lnTo>
                  <a:lnTo>
                    <a:pt x="0" y="134"/>
                  </a:lnTo>
                  <a:lnTo>
                    <a:pt x="0" y="132"/>
                  </a:lnTo>
                  <a:lnTo>
                    <a:pt x="0" y="130"/>
                  </a:lnTo>
                  <a:close/>
                  <a:moveTo>
                    <a:pt x="0" y="22"/>
                  </a:move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6" y="4"/>
                  </a:lnTo>
                  <a:lnTo>
                    <a:pt x="6" y="5"/>
                  </a:lnTo>
                  <a:lnTo>
                    <a:pt x="6" y="22"/>
                  </a:lnTo>
                  <a:lnTo>
                    <a:pt x="6" y="23"/>
                  </a:lnTo>
                  <a:lnTo>
                    <a:pt x="5" y="25"/>
                  </a:lnTo>
                  <a:lnTo>
                    <a:pt x="4" y="25"/>
                  </a:lnTo>
                  <a:lnTo>
                    <a:pt x="3" y="25"/>
                  </a:lnTo>
                  <a:lnTo>
                    <a:pt x="2" y="25"/>
                  </a:lnTo>
                  <a:lnTo>
                    <a:pt x="0" y="25"/>
                  </a:lnTo>
                  <a:lnTo>
                    <a:pt x="0" y="2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19050" cap="flat" cmpd="sng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08" name="Rectangle 6"/>
            <p:cNvSpPr>
              <a:spLocks noChangeArrowheads="1"/>
            </p:cNvSpPr>
            <p:nvPr/>
          </p:nvSpPr>
          <p:spPr bwMode="auto">
            <a:xfrm>
              <a:off x="5386" y="3260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09" name="Rectangle 7"/>
            <p:cNvSpPr>
              <a:spLocks noChangeArrowheads="1"/>
            </p:cNvSpPr>
            <p:nvPr/>
          </p:nvSpPr>
          <p:spPr bwMode="auto">
            <a:xfrm>
              <a:off x="5394" y="2712"/>
              <a:ext cx="55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10" name="Rectangle 8"/>
            <p:cNvSpPr>
              <a:spLocks noChangeArrowheads="1"/>
            </p:cNvSpPr>
            <p:nvPr/>
          </p:nvSpPr>
          <p:spPr bwMode="auto">
            <a:xfrm>
              <a:off x="5394" y="2270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11" name="Rectangle 9"/>
            <p:cNvSpPr>
              <a:spLocks noChangeArrowheads="1"/>
            </p:cNvSpPr>
            <p:nvPr/>
          </p:nvSpPr>
          <p:spPr bwMode="auto">
            <a:xfrm>
              <a:off x="5386" y="1821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12" name="Rectangle 10"/>
            <p:cNvSpPr>
              <a:spLocks noChangeArrowheads="1"/>
            </p:cNvSpPr>
            <p:nvPr/>
          </p:nvSpPr>
          <p:spPr bwMode="auto">
            <a:xfrm>
              <a:off x="5446" y="1831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13" name="Rectangle 11"/>
            <p:cNvSpPr>
              <a:spLocks noChangeArrowheads="1"/>
            </p:cNvSpPr>
            <p:nvPr/>
          </p:nvSpPr>
          <p:spPr bwMode="auto">
            <a:xfrm>
              <a:off x="3807" y="785"/>
              <a:ext cx="49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14" name="Rectangle 12"/>
            <p:cNvSpPr>
              <a:spLocks noChangeArrowheads="1"/>
            </p:cNvSpPr>
            <p:nvPr/>
          </p:nvSpPr>
          <p:spPr bwMode="auto">
            <a:xfrm>
              <a:off x="4400" y="720"/>
              <a:ext cx="107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15" name="Rectangle 13"/>
            <p:cNvSpPr>
              <a:spLocks noChangeArrowheads="1"/>
            </p:cNvSpPr>
            <p:nvPr/>
          </p:nvSpPr>
          <p:spPr bwMode="auto">
            <a:xfrm>
              <a:off x="4953" y="1071"/>
              <a:ext cx="49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R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16" name="Rectangle 14"/>
            <p:cNvSpPr>
              <a:spLocks noChangeArrowheads="1"/>
            </p:cNvSpPr>
            <p:nvPr/>
          </p:nvSpPr>
          <p:spPr bwMode="auto">
            <a:xfrm>
              <a:off x="3485" y="1838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17" name="Line 15"/>
            <p:cNvSpPr>
              <a:spLocks noChangeShapeType="1"/>
            </p:cNvSpPr>
            <p:nvPr/>
          </p:nvSpPr>
          <p:spPr bwMode="auto">
            <a:xfrm>
              <a:off x="3416" y="2274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8" name="Freeform 16"/>
            <p:cNvSpPr>
              <a:spLocks/>
            </p:cNvSpPr>
            <p:nvPr/>
          </p:nvSpPr>
          <p:spPr bwMode="auto">
            <a:xfrm>
              <a:off x="5375" y="2251"/>
              <a:ext cx="81" cy="46"/>
            </a:xfrm>
            <a:custGeom>
              <a:avLst/>
              <a:gdLst>
                <a:gd name="T0" fmla="*/ 0 w 70"/>
                <a:gd name="T1" fmla="*/ 0 h 75"/>
                <a:gd name="T2" fmla="*/ 1310 w 70"/>
                <a:gd name="T3" fmla="*/ 1 h 75"/>
                <a:gd name="T4" fmla="*/ 0 w 70"/>
                <a:gd name="T5" fmla="*/ 1 h 75"/>
                <a:gd name="T6" fmla="*/ 0 w 70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5">
                  <a:moveTo>
                    <a:pt x="0" y="0"/>
                  </a:moveTo>
                  <a:lnTo>
                    <a:pt x="70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9" name="Line 17"/>
            <p:cNvSpPr>
              <a:spLocks noChangeShapeType="1"/>
            </p:cNvSpPr>
            <p:nvPr/>
          </p:nvSpPr>
          <p:spPr bwMode="auto">
            <a:xfrm flipV="1">
              <a:off x="3529" y="2042"/>
              <a:ext cx="1" cy="3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0" name="Freeform 18"/>
            <p:cNvSpPr>
              <a:spLocks/>
            </p:cNvSpPr>
            <p:nvPr/>
          </p:nvSpPr>
          <p:spPr bwMode="auto">
            <a:xfrm>
              <a:off x="3503" y="1978"/>
              <a:ext cx="55" cy="71"/>
            </a:xfrm>
            <a:custGeom>
              <a:avLst/>
              <a:gdLst>
                <a:gd name="T0" fmla="*/ 0 w 48"/>
                <a:gd name="T1" fmla="*/ 1 h 114"/>
                <a:gd name="T2" fmla="*/ 353 w 48"/>
                <a:gd name="T3" fmla="*/ 0 h 114"/>
                <a:gd name="T4" fmla="*/ 731 w 48"/>
                <a:gd name="T5" fmla="*/ 1 h 114"/>
                <a:gd name="T6" fmla="*/ 0 w 48"/>
                <a:gd name="T7" fmla="*/ 1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4">
                  <a:moveTo>
                    <a:pt x="0" y="114"/>
                  </a:moveTo>
                  <a:lnTo>
                    <a:pt x="23" y="0"/>
                  </a:lnTo>
                  <a:lnTo>
                    <a:pt x="48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1" name="Freeform 19"/>
            <p:cNvSpPr>
              <a:spLocks noEditPoints="1"/>
            </p:cNvSpPr>
            <p:nvPr/>
          </p:nvSpPr>
          <p:spPr bwMode="auto">
            <a:xfrm>
              <a:off x="3527" y="2456"/>
              <a:ext cx="1699" cy="523"/>
            </a:xfrm>
            <a:custGeom>
              <a:avLst/>
              <a:gdLst>
                <a:gd name="T0" fmla="*/ 93 w 1468"/>
                <a:gd name="T1" fmla="*/ 1 h 851"/>
                <a:gd name="T2" fmla="*/ 1042 w 1468"/>
                <a:gd name="T3" fmla="*/ 1 h 851"/>
                <a:gd name="T4" fmla="*/ 624 w 1468"/>
                <a:gd name="T5" fmla="*/ 1 h 851"/>
                <a:gd name="T6" fmla="*/ 1837 w 1468"/>
                <a:gd name="T7" fmla="*/ 1 h 851"/>
                <a:gd name="T8" fmla="*/ 1322 w 1468"/>
                <a:gd name="T9" fmla="*/ 1 h 851"/>
                <a:gd name="T10" fmla="*/ 2415 w 1468"/>
                <a:gd name="T11" fmla="*/ 1 h 851"/>
                <a:gd name="T12" fmla="*/ 3462 w 1468"/>
                <a:gd name="T13" fmla="*/ 1 h 851"/>
                <a:gd name="T14" fmla="*/ 3555 w 1468"/>
                <a:gd name="T15" fmla="*/ 1 h 851"/>
                <a:gd name="T16" fmla="*/ 4067 w 1468"/>
                <a:gd name="T17" fmla="*/ 1 h 851"/>
                <a:gd name="T18" fmla="*/ 4723 w 1468"/>
                <a:gd name="T19" fmla="*/ 1 h 851"/>
                <a:gd name="T20" fmla="*/ 3970 w 1468"/>
                <a:gd name="T21" fmla="*/ 1 h 851"/>
                <a:gd name="T22" fmla="*/ 5938 w 1468"/>
                <a:gd name="T23" fmla="*/ 1 h 851"/>
                <a:gd name="T24" fmla="*/ 5201 w 1468"/>
                <a:gd name="T25" fmla="*/ 1 h 851"/>
                <a:gd name="T26" fmla="*/ 6845 w 1468"/>
                <a:gd name="T27" fmla="*/ 1 h 851"/>
                <a:gd name="T28" fmla="*/ 6246 w 1468"/>
                <a:gd name="T29" fmla="*/ 1 h 851"/>
                <a:gd name="T30" fmla="*/ 7573 w 1468"/>
                <a:gd name="T31" fmla="*/ 1 h 851"/>
                <a:gd name="T32" fmla="*/ 7174 w 1468"/>
                <a:gd name="T33" fmla="*/ 1 h 851"/>
                <a:gd name="T34" fmla="*/ 8252 w 1468"/>
                <a:gd name="T35" fmla="*/ 1 h 851"/>
                <a:gd name="T36" fmla="*/ 8613 w 1468"/>
                <a:gd name="T37" fmla="*/ 1 h 851"/>
                <a:gd name="T38" fmla="*/ 8503 w 1468"/>
                <a:gd name="T39" fmla="*/ 1 h 851"/>
                <a:gd name="T40" fmla="*/ 9633 w 1468"/>
                <a:gd name="T41" fmla="*/ 1 h 851"/>
                <a:gd name="T42" fmla="*/ 9169 w 1468"/>
                <a:gd name="T43" fmla="*/ 1 h 851"/>
                <a:gd name="T44" fmla="*/ 10273 w 1468"/>
                <a:gd name="T45" fmla="*/ 1 h 851"/>
                <a:gd name="T46" fmla="*/ 9841 w 1468"/>
                <a:gd name="T47" fmla="*/ 1 h 851"/>
                <a:gd name="T48" fmla="*/ 10942 w 1468"/>
                <a:gd name="T49" fmla="*/ 1 h 851"/>
                <a:gd name="T50" fmla="*/ 11327 w 1468"/>
                <a:gd name="T51" fmla="*/ 1 h 851"/>
                <a:gd name="T52" fmla="*/ 11229 w 1468"/>
                <a:gd name="T53" fmla="*/ 1 h 851"/>
                <a:gd name="T54" fmla="*/ 12269 w 1468"/>
                <a:gd name="T55" fmla="*/ 1 h 851"/>
                <a:gd name="T56" fmla="*/ 12189 w 1468"/>
                <a:gd name="T57" fmla="*/ 1 h 851"/>
                <a:gd name="T58" fmla="*/ 13381 w 1468"/>
                <a:gd name="T59" fmla="*/ 1 h 851"/>
                <a:gd name="T60" fmla="*/ 13352 w 1468"/>
                <a:gd name="T61" fmla="*/ 1 h 851"/>
                <a:gd name="T62" fmla="*/ 14560 w 1468"/>
                <a:gd name="T63" fmla="*/ 1 h 851"/>
                <a:gd name="T64" fmla="*/ 14613 w 1468"/>
                <a:gd name="T65" fmla="*/ 1 h 851"/>
                <a:gd name="T66" fmla="*/ 15696 w 1468"/>
                <a:gd name="T67" fmla="*/ 1 h 851"/>
                <a:gd name="T68" fmla="*/ 15487 w 1468"/>
                <a:gd name="T69" fmla="*/ 1 h 851"/>
                <a:gd name="T70" fmla="*/ 16709 w 1468"/>
                <a:gd name="T71" fmla="*/ 1 h 851"/>
                <a:gd name="T72" fmla="*/ 16224 w 1468"/>
                <a:gd name="T73" fmla="*/ 1 h 851"/>
                <a:gd name="T74" fmla="*/ 17474 w 1468"/>
                <a:gd name="T75" fmla="*/ 1 h 851"/>
                <a:gd name="T76" fmla="*/ 16971 w 1468"/>
                <a:gd name="T77" fmla="*/ 1 h 851"/>
                <a:gd name="T78" fmla="*/ 18096 w 1468"/>
                <a:gd name="T79" fmla="*/ 1 h 851"/>
                <a:gd name="T80" fmla="*/ 18581 w 1468"/>
                <a:gd name="T81" fmla="*/ 1 h 851"/>
                <a:gd name="T82" fmla="*/ 18387 w 1468"/>
                <a:gd name="T83" fmla="*/ 1 h 851"/>
                <a:gd name="T84" fmla="*/ 19371 w 1468"/>
                <a:gd name="T85" fmla="*/ 1 h 851"/>
                <a:gd name="T86" fmla="*/ 18988 w 1468"/>
                <a:gd name="T87" fmla="*/ 1 h 851"/>
                <a:gd name="T88" fmla="*/ 20129 w 1468"/>
                <a:gd name="T89" fmla="*/ 1 h 851"/>
                <a:gd name="T90" fmla="*/ 19632 w 1468"/>
                <a:gd name="T91" fmla="*/ 1 h 851"/>
                <a:gd name="T92" fmla="*/ 20998 w 1468"/>
                <a:gd name="T93" fmla="*/ 1 h 851"/>
                <a:gd name="T94" fmla="*/ 20416 w 1468"/>
                <a:gd name="T95" fmla="*/ 1 h 851"/>
                <a:gd name="T96" fmla="*/ 21948 w 1468"/>
                <a:gd name="T97" fmla="*/ 1 h 851"/>
                <a:gd name="T98" fmla="*/ 21276 w 1468"/>
                <a:gd name="T99" fmla="*/ 1 h 851"/>
                <a:gd name="T100" fmla="*/ 23155 w 1468"/>
                <a:gd name="T101" fmla="*/ 1 h 851"/>
                <a:gd name="T102" fmla="*/ 22381 w 1468"/>
                <a:gd name="T103" fmla="*/ 1 h 851"/>
                <a:gd name="T104" fmla="*/ 24240 w 1468"/>
                <a:gd name="T105" fmla="*/ 1 h 851"/>
                <a:gd name="T106" fmla="*/ 23629 w 1468"/>
                <a:gd name="T107" fmla="*/ 1 h 851"/>
                <a:gd name="T108" fmla="*/ 25076 w 1468"/>
                <a:gd name="T109" fmla="*/ 1 h 851"/>
                <a:gd name="T110" fmla="*/ 25505 w 1468"/>
                <a:gd name="T111" fmla="*/ 1 h 851"/>
                <a:gd name="T112" fmla="*/ 25407 w 1468"/>
                <a:gd name="T113" fmla="*/ 1 h 851"/>
                <a:gd name="T114" fmla="*/ 26635 w 1468"/>
                <a:gd name="T115" fmla="*/ 1 h 851"/>
                <a:gd name="T116" fmla="*/ 26124 w 1468"/>
                <a:gd name="T117" fmla="*/ 1 h 851"/>
                <a:gd name="T118" fmla="*/ 27272 w 1468"/>
                <a:gd name="T119" fmla="*/ 1 h 851"/>
                <a:gd name="T120" fmla="*/ 26925 w 1468"/>
                <a:gd name="T121" fmla="*/ 1 h 85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468" h="851">
                  <a:moveTo>
                    <a:pt x="0" y="426"/>
                  </a:moveTo>
                  <a:lnTo>
                    <a:pt x="20" y="371"/>
                  </a:lnTo>
                  <a:lnTo>
                    <a:pt x="21" y="369"/>
                  </a:lnTo>
                  <a:lnTo>
                    <a:pt x="22" y="368"/>
                  </a:lnTo>
                  <a:lnTo>
                    <a:pt x="23" y="368"/>
                  </a:lnTo>
                  <a:lnTo>
                    <a:pt x="24" y="369"/>
                  </a:lnTo>
                  <a:lnTo>
                    <a:pt x="25" y="371"/>
                  </a:lnTo>
                  <a:lnTo>
                    <a:pt x="25" y="373"/>
                  </a:lnTo>
                  <a:lnTo>
                    <a:pt x="24" y="375"/>
                  </a:lnTo>
                  <a:lnTo>
                    <a:pt x="5" y="430"/>
                  </a:lnTo>
                  <a:lnTo>
                    <a:pt x="5" y="432"/>
                  </a:lnTo>
                  <a:lnTo>
                    <a:pt x="3" y="432"/>
                  </a:lnTo>
                  <a:lnTo>
                    <a:pt x="2" y="432"/>
                  </a:lnTo>
                  <a:lnTo>
                    <a:pt x="1" y="432"/>
                  </a:lnTo>
                  <a:lnTo>
                    <a:pt x="0" y="430"/>
                  </a:lnTo>
                  <a:lnTo>
                    <a:pt x="0" y="428"/>
                  </a:lnTo>
                  <a:lnTo>
                    <a:pt x="0" y="426"/>
                  </a:lnTo>
                  <a:close/>
                  <a:moveTo>
                    <a:pt x="34" y="330"/>
                  </a:moveTo>
                  <a:lnTo>
                    <a:pt x="55" y="277"/>
                  </a:lnTo>
                  <a:lnTo>
                    <a:pt x="55" y="275"/>
                  </a:lnTo>
                  <a:lnTo>
                    <a:pt x="56" y="275"/>
                  </a:lnTo>
                  <a:lnTo>
                    <a:pt x="57" y="275"/>
                  </a:lnTo>
                  <a:lnTo>
                    <a:pt x="58" y="275"/>
                  </a:lnTo>
                  <a:lnTo>
                    <a:pt x="60" y="277"/>
                  </a:lnTo>
                  <a:lnTo>
                    <a:pt x="60" y="279"/>
                  </a:lnTo>
                  <a:lnTo>
                    <a:pt x="60" y="280"/>
                  </a:lnTo>
                  <a:lnTo>
                    <a:pt x="60" y="282"/>
                  </a:lnTo>
                  <a:lnTo>
                    <a:pt x="39" y="336"/>
                  </a:lnTo>
                  <a:lnTo>
                    <a:pt x="39" y="337"/>
                  </a:lnTo>
                  <a:lnTo>
                    <a:pt x="38" y="337"/>
                  </a:lnTo>
                  <a:lnTo>
                    <a:pt x="36" y="337"/>
                  </a:lnTo>
                  <a:lnTo>
                    <a:pt x="35" y="337"/>
                  </a:lnTo>
                  <a:lnTo>
                    <a:pt x="34" y="336"/>
                  </a:lnTo>
                  <a:lnTo>
                    <a:pt x="34" y="334"/>
                  </a:lnTo>
                  <a:lnTo>
                    <a:pt x="34" y="332"/>
                  </a:lnTo>
                  <a:lnTo>
                    <a:pt x="34" y="330"/>
                  </a:lnTo>
                  <a:close/>
                  <a:moveTo>
                    <a:pt x="71" y="239"/>
                  </a:moveTo>
                  <a:lnTo>
                    <a:pt x="95" y="188"/>
                  </a:lnTo>
                  <a:lnTo>
                    <a:pt x="95" y="186"/>
                  </a:lnTo>
                  <a:lnTo>
                    <a:pt x="96" y="186"/>
                  </a:lnTo>
                  <a:lnTo>
                    <a:pt x="97" y="186"/>
                  </a:lnTo>
                  <a:lnTo>
                    <a:pt x="98" y="186"/>
                  </a:lnTo>
                  <a:lnTo>
                    <a:pt x="99" y="188"/>
                  </a:lnTo>
                  <a:lnTo>
                    <a:pt x="99" y="189"/>
                  </a:lnTo>
                  <a:lnTo>
                    <a:pt x="99" y="191"/>
                  </a:lnTo>
                  <a:lnTo>
                    <a:pt x="99" y="193"/>
                  </a:lnTo>
                  <a:lnTo>
                    <a:pt x="75" y="245"/>
                  </a:lnTo>
                  <a:lnTo>
                    <a:pt x="74" y="245"/>
                  </a:lnTo>
                  <a:lnTo>
                    <a:pt x="74" y="246"/>
                  </a:lnTo>
                  <a:lnTo>
                    <a:pt x="73" y="245"/>
                  </a:lnTo>
                  <a:lnTo>
                    <a:pt x="72" y="245"/>
                  </a:lnTo>
                  <a:lnTo>
                    <a:pt x="71" y="243"/>
                  </a:lnTo>
                  <a:lnTo>
                    <a:pt x="71" y="241"/>
                  </a:lnTo>
                  <a:lnTo>
                    <a:pt x="71" y="239"/>
                  </a:lnTo>
                  <a:close/>
                  <a:moveTo>
                    <a:pt x="111" y="152"/>
                  </a:moveTo>
                  <a:lnTo>
                    <a:pt x="126" y="122"/>
                  </a:lnTo>
                  <a:lnTo>
                    <a:pt x="138" y="102"/>
                  </a:lnTo>
                  <a:lnTo>
                    <a:pt x="138" y="100"/>
                  </a:lnTo>
                  <a:lnTo>
                    <a:pt x="139" y="100"/>
                  </a:lnTo>
                  <a:lnTo>
                    <a:pt x="140" y="100"/>
                  </a:lnTo>
                  <a:lnTo>
                    <a:pt x="141" y="102"/>
                  </a:lnTo>
                  <a:lnTo>
                    <a:pt x="142" y="104"/>
                  </a:lnTo>
                  <a:lnTo>
                    <a:pt x="142" y="106"/>
                  </a:lnTo>
                  <a:lnTo>
                    <a:pt x="142" y="107"/>
                  </a:lnTo>
                  <a:lnTo>
                    <a:pt x="141" y="109"/>
                  </a:lnTo>
                  <a:lnTo>
                    <a:pt x="130" y="127"/>
                  </a:lnTo>
                  <a:lnTo>
                    <a:pt x="116" y="157"/>
                  </a:lnTo>
                  <a:lnTo>
                    <a:pt x="115" y="159"/>
                  </a:lnTo>
                  <a:lnTo>
                    <a:pt x="114" y="157"/>
                  </a:lnTo>
                  <a:lnTo>
                    <a:pt x="112" y="157"/>
                  </a:lnTo>
                  <a:lnTo>
                    <a:pt x="111" y="156"/>
                  </a:lnTo>
                  <a:lnTo>
                    <a:pt x="111" y="154"/>
                  </a:lnTo>
                  <a:lnTo>
                    <a:pt x="111" y="152"/>
                  </a:lnTo>
                  <a:close/>
                  <a:moveTo>
                    <a:pt x="158" y="68"/>
                  </a:moveTo>
                  <a:lnTo>
                    <a:pt x="187" y="33"/>
                  </a:lnTo>
                  <a:lnTo>
                    <a:pt x="188" y="31"/>
                  </a:lnTo>
                  <a:lnTo>
                    <a:pt x="190" y="31"/>
                  </a:lnTo>
                  <a:lnTo>
                    <a:pt x="191" y="31"/>
                  </a:lnTo>
                  <a:lnTo>
                    <a:pt x="192" y="31"/>
                  </a:lnTo>
                  <a:lnTo>
                    <a:pt x="193" y="31"/>
                  </a:lnTo>
                  <a:lnTo>
                    <a:pt x="193" y="33"/>
                  </a:lnTo>
                  <a:lnTo>
                    <a:pt x="194" y="34"/>
                  </a:lnTo>
                  <a:lnTo>
                    <a:pt x="194" y="36"/>
                  </a:lnTo>
                  <a:lnTo>
                    <a:pt x="193" y="38"/>
                  </a:lnTo>
                  <a:lnTo>
                    <a:pt x="192" y="38"/>
                  </a:lnTo>
                  <a:lnTo>
                    <a:pt x="191" y="40"/>
                  </a:lnTo>
                  <a:lnTo>
                    <a:pt x="161" y="75"/>
                  </a:lnTo>
                  <a:lnTo>
                    <a:pt x="160" y="77"/>
                  </a:lnTo>
                  <a:lnTo>
                    <a:pt x="159" y="77"/>
                  </a:lnTo>
                  <a:lnTo>
                    <a:pt x="158" y="77"/>
                  </a:lnTo>
                  <a:lnTo>
                    <a:pt x="156" y="75"/>
                  </a:lnTo>
                  <a:lnTo>
                    <a:pt x="156" y="74"/>
                  </a:lnTo>
                  <a:lnTo>
                    <a:pt x="156" y="72"/>
                  </a:lnTo>
                  <a:lnTo>
                    <a:pt x="156" y="70"/>
                  </a:lnTo>
                  <a:lnTo>
                    <a:pt x="158" y="68"/>
                  </a:lnTo>
                  <a:close/>
                  <a:moveTo>
                    <a:pt x="215" y="9"/>
                  </a:moveTo>
                  <a:lnTo>
                    <a:pt x="219" y="6"/>
                  </a:lnTo>
                  <a:lnTo>
                    <a:pt x="220" y="6"/>
                  </a:lnTo>
                  <a:lnTo>
                    <a:pt x="253" y="2"/>
                  </a:lnTo>
                  <a:lnTo>
                    <a:pt x="254" y="0"/>
                  </a:lnTo>
                  <a:lnTo>
                    <a:pt x="254" y="2"/>
                  </a:lnTo>
                  <a:lnTo>
                    <a:pt x="256" y="2"/>
                  </a:lnTo>
                  <a:lnTo>
                    <a:pt x="257" y="4"/>
                  </a:lnTo>
                  <a:lnTo>
                    <a:pt x="258" y="6"/>
                  </a:lnTo>
                  <a:lnTo>
                    <a:pt x="258" y="8"/>
                  </a:lnTo>
                  <a:lnTo>
                    <a:pt x="257" y="9"/>
                  </a:lnTo>
                  <a:lnTo>
                    <a:pt x="256" y="9"/>
                  </a:lnTo>
                  <a:lnTo>
                    <a:pt x="254" y="11"/>
                  </a:lnTo>
                  <a:lnTo>
                    <a:pt x="253" y="11"/>
                  </a:lnTo>
                  <a:lnTo>
                    <a:pt x="254" y="11"/>
                  </a:lnTo>
                  <a:lnTo>
                    <a:pt x="220" y="15"/>
                  </a:lnTo>
                  <a:lnTo>
                    <a:pt x="221" y="13"/>
                  </a:lnTo>
                  <a:lnTo>
                    <a:pt x="217" y="17"/>
                  </a:lnTo>
                  <a:lnTo>
                    <a:pt x="216" y="18"/>
                  </a:lnTo>
                  <a:lnTo>
                    <a:pt x="215" y="18"/>
                  </a:lnTo>
                  <a:lnTo>
                    <a:pt x="214" y="17"/>
                  </a:lnTo>
                  <a:lnTo>
                    <a:pt x="214" y="15"/>
                  </a:lnTo>
                  <a:lnTo>
                    <a:pt x="213" y="13"/>
                  </a:lnTo>
                  <a:lnTo>
                    <a:pt x="213" y="11"/>
                  </a:lnTo>
                  <a:lnTo>
                    <a:pt x="214" y="11"/>
                  </a:lnTo>
                  <a:lnTo>
                    <a:pt x="215" y="9"/>
                  </a:lnTo>
                  <a:close/>
                  <a:moveTo>
                    <a:pt x="283" y="11"/>
                  </a:moveTo>
                  <a:lnTo>
                    <a:pt x="285" y="13"/>
                  </a:lnTo>
                  <a:lnTo>
                    <a:pt x="316" y="40"/>
                  </a:lnTo>
                  <a:lnTo>
                    <a:pt x="317" y="40"/>
                  </a:lnTo>
                  <a:lnTo>
                    <a:pt x="318" y="41"/>
                  </a:lnTo>
                  <a:lnTo>
                    <a:pt x="319" y="43"/>
                  </a:lnTo>
                  <a:lnTo>
                    <a:pt x="319" y="45"/>
                  </a:lnTo>
                  <a:lnTo>
                    <a:pt x="319" y="47"/>
                  </a:lnTo>
                  <a:lnTo>
                    <a:pt x="319" y="49"/>
                  </a:lnTo>
                  <a:lnTo>
                    <a:pt x="318" y="50"/>
                  </a:lnTo>
                  <a:lnTo>
                    <a:pt x="317" y="50"/>
                  </a:lnTo>
                  <a:lnTo>
                    <a:pt x="316" y="50"/>
                  </a:lnTo>
                  <a:lnTo>
                    <a:pt x="315" y="49"/>
                  </a:lnTo>
                  <a:lnTo>
                    <a:pt x="313" y="47"/>
                  </a:lnTo>
                  <a:lnTo>
                    <a:pt x="314" y="47"/>
                  </a:lnTo>
                  <a:lnTo>
                    <a:pt x="283" y="22"/>
                  </a:lnTo>
                  <a:lnTo>
                    <a:pt x="284" y="22"/>
                  </a:lnTo>
                  <a:lnTo>
                    <a:pt x="281" y="20"/>
                  </a:lnTo>
                  <a:lnTo>
                    <a:pt x="280" y="20"/>
                  </a:lnTo>
                  <a:lnTo>
                    <a:pt x="280" y="18"/>
                  </a:lnTo>
                  <a:lnTo>
                    <a:pt x="279" y="17"/>
                  </a:lnTo>
                  <a:lnTo>
                    <a:pt x="280" y="15"/>
                  </a:lnTo>
                  <a:lnTo>
                    <a:pt x="280" y="13"/>
                  </a:lnTo>
                  <a:lnTo>
                    <a:pt x="281" y="13"/>
                  </a:lnTo>
                  <a:lnTo>
                    <a:pt x="282" y="11"/>
                  </a:lnTo>
                  <a:lnTo>
                    <a:pt x="283" y="11"/>
                  </a:lnTo>
                  <a:close/>
                  <a:moveTo>
                    <a:pt x="339" y="72"/>
                  </a:moveTo>
                  <a:lnTo>
                    <a:pt x="348" y="84"/>
                  </a:lnTo>
                  <a:lnTo>
                    <a:pt x="367" y="120"/>
                  </a:lnTo>
                  <a:lnTo>
                    <a:pt x="368" y="120"/>
                  </a:lnTo>
                  <a:lnTo>
                    <a:pt x="368" y="122"/>
                  </a:lnTo>
                  <a:lnTo>
                    <a:pt x="368" y="123"/>
                  </a:lnTo>
                  <a:lnTo>
                    <a:pt x="367" y="125"/>
                  </a:lnTo>
                  <a:lnTo>
                    <a:pt x="366" y="127"/>
                  </a:lnTo>
                  <a:lnTo>
                    <a:pt x="365" y="127"/>
                  </a:lnTo>
                  <a:lnTo>
                    <a:pt x="364" y="127"/>
                  </a:lnTo>
                  <a:lnTo>
                    <a:pt x="362" y="125"/>
                  </a:lnTo>
                  <a:lnTo>
                    <a:pt x="344" y="91"/>
                  </a:lnTo>
                  <a:lnTo>
                    <a:pt x="336" y="79"/>
                  </a:lnTo>
                  <a:lnTo>
                    <a:pt x="335" y="77"/>
                  </a:lnTo>
                  <a:lnTo>
                    <a:pt x="335" y="75"/>
                  </a:lnTo>
                  <a:lnTo>
                    <a:pt x="335" y="74"/>
                  </a:lnTo>
                  <a:lnTo>
                    <a:pt x="336" y="74"/>
                  </a:lnTo>
                  <a:lnTo>
                    <a:pt x="337" y="72"/>
                  </a:lnTo>
                  <a:lnTo>
                    <a:pt x="338" y="72"/>
                  </a:lnTo>
                  <a:lnTo>
                    <a:pt x="339" y="72"/>
                  </a:lnTo>
                  <a:close/>
                  <a:moveTo>
                    <a:pt x="386" y="156"/>
                  </a:moveTo>
                  <a:lnTo>
                    <a:pt x="409" y="205"/>
                  </a:lnTo>
                  <a:lnTo>
                    <a:pt x="409" y="207"/>
                  </a:lnTo>
                  <a:lnTo>
                    <a:pt x="410" y="209"/>
                  </a:lnTo>
                  <a:lnTo>
                    <a:pt x="409" y="211"/>
                  </a:lnTo>
                  <a:lnTo>
                    <a:pt x="409" y="213"/>
                  </a:lnTo>
                  <a:lnTo>
                    <a:pt x="408" y="213"/>
                  </a:lnTo>
                  <a:lnTo>
                    <a:pt x="406" y="213"/>
                  </a:lnTo>
                  <a:lnTo>
                    <a:pt x="405" y="213"/>
                  </a:lnTo>
                  <a:lnTo>
                    <a:pt x="404" y="211"/>
                  </a:lnTo>
                  <a:lnTo>
                    <a:pt x="381" y="161"/>
                  </a:lnTo>
                  <a:lnTo>
                    <a:pt x="380" y="159"/>
                  </a:lnTo>
                  <a:lnTo>
                    <a:pt x="380" y="157"/>
                  </a:lnTo>
                  <a:lnTo>
                    <a:pt x="380" y="156"/>
                  </a:lnTo>
                  <a:lnTo>
                    <a:pt x="381" y="154"/>
                  </a:lnTo>
                  <a:lnTo>
                    <a:pt x="382" y="154"/>
                  </a:lnTo>
                  <a:lnTo>
                    <a:pt x="383" y="154"/>
                  </a:lnTo>
                  <a:lnTo>
                    <a:pt x="384" y="154"/>
                  </a:lnTo>
                  <a:lnTo>
                    <a:pt x="386" y="156"/>
                  </a:lnTo>
                  <a:close/>
                  <a:moveTo>
                    <a:pt x="425" y="243"/>
                  </a:moveTo>
                  <a:lnTo>
                    <a:pt x="443" y="280"/>
                  </a:lnTo>
                  <a:lnTo>
                    <a:pt x="448" y="295"/>
                  </a:lnTo>
                  <a:lnTo>
                    <a:pt x="448" y="296"/>
                  </a:lnTo>
                  <a:lnTo>
                    <a:pt x="448" y="298"/>
                  </a:lnTo>
                  <a:lnTo>
                    <a:pt x="448" y="300"/>
                  </a:lnTo>
                  <a:lnTo>
                    <a:pt x="447" y="302"/>
                  </a:lnTo>
                  <a:lnTo>
                    <a:pt x="446" y="302"/>
                  </a:lnTo>
                  <a:lnTo>
                    <a:pt x="445" y="302"/>
                  </a:lnTo>
                  <a:lnTo>
                    <a:pt x="444" y="302"/>
                  </a:lnTo>
                  <a:lnTo>
                    <a:pt x="444" y="300"/>
                  </a:lnTo>
                  <a:lnTo>
                    <a:pt x="438" y="286"/>
                  </a:lnTo>
                  <a:lnTo>
                    <a:pt x="421" y="248"/>
                  </a:lnTo>
                  <a:lnTo>
                    <a:pt x="421" y="246"/>
                  </a:lnTo>
                  <a:lnTo>
                    <a:pt x="421" y="245"/>
                  </a:lnTo>
                  <a:lnTo>
                    <a:pt x="421" y="243"/>
                  </a:lnTo>
                  <a:lnTo>
                    <a:pt x="422" y="241"/>
                  </a:lnTo>
                  <a:lnTo>
                    <a:pt x="423" y="241"/>
                  </a:lnTo>
                  <a:lnTo>
                    <a:pt x="424" y="241"/>
                  </a:lnTo>
                  <a:lnTo>
                    <a:pt x="425" y="241"/>
                  </a:lnTo>
                  <a:lnTo>
                    <a:pt x="425" y="243"/>
                  </a:lnTo>
                  <a:close/>
                  <a:moveTo>
                    <a:pt x="463" y="334"/>
                  </a:moveTo>
                  <a:lnTo>
                    <a:pt x="474" y="362"/>
                  </a:lnTo>
                  <a:lnTo>
                    <a:pt x="484" y="389"/>
                  </a:lnTo>
                  <a:lnTo>
                    <a:pt x="484" y="391"/>
                  </a:lnTo>
                  <a:lnTo>
                    <a:pt x="484" y="393"/>
                  </a:lnTo>
                  <a:lnTo>
                    <a:pt x="484" y="394"/>
                  </a:lnTo>
                  <a:lnTo>
                    <a:pt x="482" y="396"/>
                  </a:lnTo>
                  <a:lnTo>
                    <a:pt x="481" y="396"/>
                  </a:lnTo>
                  <a:lnTo>
                    <a:pt x="480" y="396"/>
                  </a:lnTo>
                  <a:lnTo>
                    <a:pt x="479" y="394"/>
                  </a:lnTo>
                  <a:lnTo>
                    <a:pt x="478" y="394"/>
                  </a:lnTo>
                  <a:lnTo>
                    <a:pt x="469" y="368"/>
                  </a:lnTo>
                  <a:lnTo>
                    <a:pt x="458" y="339"/>
                  </a:lnTo>
                  <a:lnTo>
                    <a:pt x="458" y="337"/>
                  </a:lnTo>
                  <a:lnTo>
                    <a:pt x="458" y="336"/>
                  </a:lnTo>
                  <a:lnTo>
                    <a:pt x="458" y="334"/>
                  </a:lnTo>
                  <a:lnTo>
                    <a:pt x="459" y="332"/>
                  </a:lnTo>
                  <a:lnTo>
                    <a:pt x="460" y="332"/>
                  </a:lnTo>
                  <a:lnTo>
                    <a:pt x="462" y="332"/>
                  </a:lnTo>
                  <a:lnTo>
                    <a:pt x="463" y="332"/>
                  </a:lnTo>
                  <a:lnTo>
                    <a:pt x="463" y="334"/>
                  </a:lnTo>
                  <a:close/>
                  <a:moveTo>
                    <a:pt x="498" y="428"/>
                  </a:moveTo>
                  <a:lnTo>
                    <a:pt x="518" y="484"/>
                  </a:lnTo>
                  <a:lnTo>
                    <a:pt x="518" y="485"/>
                  </a:lnTo>
                  <a:lnTo>
                    <a:pt x="518" y="487"/>
                  </a:lnTo>
                  <a:lnTo>
                    <a:pt x="517" y="489"/>
                  </a:lnTo>
                  <a:lnTo>
                    <a:pt x="517" y="491"/>
                  </a:lnTo>
                  <a:lnTo>
                    <a:pt x="515" y="491"/>
                  </a:lnTo>
                  <a:lnTo>
                    <a:pt x="514" y="491"/>
                  </a:lnTo>
                  <a:lnTo>
                    <a:pt x="513" y="489"/>
                  </a:lnTo>
                  <a:lnTo>
                    <a:pt x="512" y="489"/>
                  </a:lnTo>
                  <a:lnTo>
                    <a:pt x="492" y="434"/>
                  </a:lnTo>
                  <a:lnTo>
                    <a:pt x="492" y="432"/>
                  </a:lnTo>
                  <a:lnTo>
                    <a:pt x="492" y="430"/>
                  </a:lnTo>
                  <a:lnTo>
                    <a:pt x="492" y="428"/>
                  </a:lnTo>
                  <a:lnTo>
                    <a:pt x="493" y="426"/>
                  </a:lnTo>
                  <a:lnTo>
                    <a:pt x="495" y="426"/>
                  </a:lnTo>
                  <a:lnTo>
                    <a:pt x="496" y="426"/>
                  </a:lnTo>
                  <a:lnTo>
                    <a:pt x="497" y="426"/>
                  </a:lnTo>
                  <a:lnTo>
                    <a:pt x="498" y="428"/>
                  </a:lnTo>
                  <a:close/>
                  <a:moveTo>
                    <a:pt x="532" y="523"/>
                  </a:moveTo>
                  <a:lnTo>
                    <a:pt x="535" y="533"/>
                  </a:lnTo>
                  <a:lnTo>
                    <a:pt x="552" y="578"/>
                  </a:lnTo>
                  <a:lnTo>
                    <a:pt x="553" y="578"/>
                  </a:lnTo>
                  <a:lnTo>
                    <a:pt x="553" y="580"/>
                  </a:lnTo>
                  <a:lnTo>
                    <a:pt x="552" y="582"/>
                  </a:lnTo>
                  <a:lnTo>
                    <a:pt x="552" y="583"/>
                  </a:lnTo>
                  <a:lnTo>
                    <a:pt x="551" y="583"/>
                  </a:lnTo>
                  <a:lnTo>
                    <a:pt x="550" y="583"/>
                  </a:lnTo>
                  <a:lnTo>
                    <a:pt x="549" y="583"/>
                  </a:lnTo>
                  <a:lnTo>
                    <a:pt x="547" y="582"/>
                  </a:lnTo>
                  <a:lnTo>
                    <a:pt x="530" y="537"/>
                  </a:lnTo>
                  <a:lnTo>
                    <a:pt x="527" y="528"/>
                  </a:lnTo>
                  <a:lnTo>
                    <a:pt x="527" y="526"/>
                  </a:lnTo>
                  <a:lnTo>
                    <a:pt x="527" y="525"/>
                  </a:lnTo>
                  <a:lnTo>
                    <a:pt x="527" y="523"/>
                  </a:lnTo>
                  <a:lnTo>
                    <a:pt x="528" y="521"/>
                  </a:lnTo>
                  <a:lnTo>
                    <a:pt x="529" y="521"/>
                  </a:lnTo>
                  <a:lnTo>
                    <a:pt x="530" y="521"/>
                  </a:lnTo>
                  <a:lnTo>
                    <a:pt x="531" y="521"/>
                  </a:lnTo>
                  <a:lnTo>
                    <a:pt x="532" y="523"/>
                  </a:lnTo>
                  <a:close/>
                  <a:moveTo>
                    <a:pt x="567" y="615"/>
                  </a:moveTo>
                  <a:lnTo>
                    <a:pt x="591" y="665"/>
                  </a:lnTo>
                  <a:lnTo>
                    <a:pt x="593" y="667"/>
                  </a:lnTo>
                  <a:lnTo>
                    <a:pt x="593" y="669"/>
                  </a:lnTo>
                  <a:lnTo>
                    <a:pt x="593" y="671"/>
                  </a:lnTo>
                  <a:lnTo>
                    <a:pt x="591" y="672"/>
                  </a:lnTo>
                  <a:lnTo>
                    <a:pt x="590" y="672"/>
                  </a:lnTo>
                  <a:lnTo>
                    <a:pt x="589" y="672"/>
                  </a:lnTo>
                  <a:lnTo>
                    <a:pt x="588" y="672"/>
                  </a:lnTo>
                  <a:lnTo>
                    <a:pt x="587" y="671"/>
                  </a:lnTo>
                  <a:lnTo>
                    <a:pt x="563" y="621"/>
                  </a:lnTo>
                  <a:lnTo>
                    <a:pt x="563" y="619"/>
                  </a:lnTo>
                  <a:lnTo>
                    <a:pt x="563" y="617"/>
                  </a:lnTo>
                  <a:lnTo>
                    <a:pt x="563" y="615"/>
                  </a:lnTo>
                  <a:lnTo>
                    <a:pt x="564" y="614"/>
                  </a:lnTo>
                  <a:lnTo>
                    <a:pt x="565" y="614"/>
                  </a:lnTo>
                  <a:lnTo>
                    <a:pt x="566" y="614"/>
                  </a:lnTo>
                  <a:lnTo>
                    <a:pt x="567" y="615"/>
                  </a:lnTo>
                  <a:close/>
                  <a:moveTo>
                    <a:pt x="609" y="701"/>
                  </a:moveTo>
                  <a:lnTo>
                    <a:pt x="630" y="744"/>
                  </a:lnTo>
                  <a:lnTo>
                    <a:pt x="634" y="751"/>
                  </a:lnTo>
                  <a:lnTo>
                    <a:pt x="634" y="753"/>
                  </a:lnTo>
                  <a:lnTo>
                    <a:pt x="634" y="754"/>
                  </a:lnTo>
                  <a:lnTo>
                    <a:pt x="634" y="756"/>
                  </a:lnTo>
                  <a:lnTo>
                    <a:pt x="633" y="758"/>
                  </a:lnTo>
                  <a:lnTo>
                    <a:pt x="632" y="758"/>
                  </a:lnTo>
                  <a:lnTo>
                    <a:pt x="631" y="758"/>
                  </a:lnTo>
                  <a:lnTo>
                    <a:pt x="630" y="756"/>
                  </a:lnTo>
                  <a:lnTo>
                    <a:pt x="626" y="749"/>
                  </a:lnTo>
                  <a:lnTo>
                    <a:pt x="605" y="706"/>
                  </a:lnTo>
                  <a:lnTo>
                    <a:pt x="605" y="705"/>
                  </a:lnTo>
                  <a:lnTo>
                    <a:pt x="605" y="703"/>
                  </a:lnTo>
                  <a:lnTo>
                    <a:pt x="605" y="701"/>
                  </a:lnTo>
                  <a:lnTo>
                    <a:pt x="606" y="701"/>
                  </a:lnTo>
                  <a:lnTo>
                    <a:pt x="606" y="699"/>
                  </a:lnTo>
                  <a:lnTo>
                    <a:pt x="607" y="699"/>
                  </a:lnTo>
                  <a:lnTo>
                    <a:pt x="608" y="699"/>
                  </a:lnTo>
                  <a:lnTo>
                    <a:pt x="609" y="701"/>
                  </a:lnTo>
                  <a:close/>
                  <a:moveTo>
                    <a:pt x="654" y="781"/>
                  </a:moveTo>
                  <a:lnTo>
                    <a:pt x="660" y="792"/>
                  </a:lnTo>
                  <a:lnTo>
                    <a:pt x="660" y="790"/>
                  </a:lnTo>
                  <a:lnTo>
                    <a:pt x="686" y="819"/>
                  </a:lnTo>
                  <a:lnTo>
                    <a:pt x="686" y="820"/>
                  </a:lnTo>
                  <a:lnTo>
                    <a:pt x="687" y="822"/>
                  </a:lnTo>
                  <a:lnTo>
                    <a:pt x="687" y="824"/>
                  </a:lnTo>
                  <a:lnTo>
                    <a:pt x="686" y="826"/>
                  </a:lnTo>
                  <a:lnTo>
                    <a:pt x="685" y="828"/>
                  </a:lnTo>
                  <a:lnTo>
                    <a:pt x="684" y="828"/>
                  </a:lnTo>
                  <a:lnTo>
                    <a:pt x="683" y="826"/>
                  </a:lnTo>
                  <a:lnTo>
                    <a:pt x="656" y="799"/>
                  </a:lnTo>
                  <a:lnTo>
                    <a:pt x="656" y="797"/>
                  </a:lnTo>
                  <a:lnTo>
                    <a:pt x="650" y="788"/>
                  </a:lnTo>
                  <a:lnTo>
                    <a:pt x="650" y="787"/>
                  </a:lnTo>
                  <a:lnTo>
                    <a:pt x="650" y="785"/>
                  </a:lnTo>
                  <a:lnTo>
                    <a:pt x="650" y="783"/>
                  </a:lnTo>
                  <a:lnTo>
                    <a:pt x="650" y="781"/>
                  </a:lnTo>
                  <a:lnTo>
                    <a:pt x="651" y="781"/>
                  </a:lnTo>
                  <a:lnTo>
                    <a:pt x="652" y="781"/>
                  </a:lnTo>
                  <a:lnTo>
                    <a:pt x="653" y="781"/>
                  </a:lnTo>
                  <a:lnTo>
                    <a:pt x="654" y="781"/>
                  </a:lnTo>
                  <a:close/>
                  <a:moveTo>
                    <a:pt x="712" y="835"/>
                  </a:moveTo>
                  <a:lnTo>
                    <a:pt x="720" y="838"/>
                  </a:lnTo>
                  <a:lnTo>
                    <a:pt x="719" y="838"/>
                  </a:lnTo>
                  <a:lnTo>
                    <a:pt x="750" y="842"/>
                  </a:lnTo>
                  <a:lnTo>
                    <a:pt x="751" y="842"/>
                  </a:lnTo>
                  <a:lnTo>
                    <a:pt x="751" y="844"/>
                  </a:lnTo>
                  <a:lnTo>
                    <a:pt x="752" y="844"/>
                  </a:lnTo>
                  <a:lnTo>
                    <a:pt x="752" y="847"/>
                  </a:lnTo>
                  <a:lnTo>
                    <a:pt x="751" y="849"/>
                  </a:lnTo>
                  <a:lnTo>
                    <a:pt x="750" y="851"/>
                  </a:lnTo>
                  <a:lnTo>
                    <a:pt x="749" y="851"/>
                  </a:lnTo>
                  <a:lnTo>
                    <a:pt x="719" y="847"/>
                  </a:lnTo>
                  <a:lnTo>
                    <a:pt x="718" y="847"/>
                  </a:lnTo>
                  <a:lnTo>
                    <a:pt x="709" y="842"/>
                  </a:lnTo>
                  <a:lnTo>
                    <a:pt x="708" y="842"/>
                  </a:lnTo>
                  <a:lnTo>
                    <a:pt x="708" y="840"/>
                  </a:lnTo>
                  <a:lnTo>
                    <a:pt x="707" y="838"/>
                  </a:lnTo>
                  <a:lnTo>
                    <a:pt x="708" y="836"/>
                  </a:lnTo>
                  <a:lnTo>
                    <a:pt x="708" y="835"/>
                  </a:lnTo>
                  <a:lnTo>
                    <a:pt x="709" y="835"/>
                  </a:lnTo>
                  <a:lnTo>
                    <a:pt x="710" y="833"/>
                  </a:lnTo>
                  <a:lnTo>
                    <a:pt x="712" y="835"/>
                  </a:lnTo>
                  <a:close/>
                  <a:moveTo>
                    <a:pt x="775" y="828"/>
                  </a:moveTo>
                  <a:lnTo>
                    <a:pt x="783" y="824"/>
                  </a:lnTo>
                  <a:lnTo>
                    <a:pt x="810" y="799"/>
                  </a:lnTo>
                  <a:lnTo>
                    <a:pt x="811" y="797"/>
                  </a:lnTo>
                  <a:lnTo>
                    <a:pt x="812" y="797"/>
                  </a:lnTo>
                  <a:lnTo>
                    <a:pt x="812" y="799"/>
                  </a:lnTo>
                  <a:lnTo>
                    <a:pt x="813" y="799"/>
                  </a:lnTo>
                  <a:lnTo>
                    <a:pt x="814" y="801"/>
                  </a:lnTo>
                  <a:lnTo>
                    <a:pt x="813" y="803"/>
                  </a:lnTo>
                  <a:lnTo>
                    <a:pt x="813" y="804"/>
                  </a:lnTo>
                  <a:lnTo>
                    <a:pt x="812" y="806"/>
                  </a:lnTo>
                  <a:lnTo>
                    <a:pt x="785" y="831"/>
                  </a:lnTo>
                  <a:lnTo>
                    <a:pt x="785" y="833"/>
                  </a:lnTo>
                  <a:lnTo>
                    <a:pt x="778" y="836"/>
                  </a:lnTo>
                  <a:lnTo>
                    <a:pt x="775" y="836"/>
                  </a:lnTo>
                  <a:lnTo>
                    <a:pt x="774" y="836"/>
                  </a:lnTo>
                  <a:lnTo>
                    <a:pt x="773" y="835"/>
                  </a:lnTo>
                  <a:lnTo>
                    <a:pt x="773" y="833"/>
                  </a:lnTo>
                  <a:lnTo>
                    <a:pt x="773" y="831"/>
                  </a:lnTo>
                  <a:lnTo>
                    <a:pt x="774" y="829"/>
                  </a:lnTo>
                  <a:lnTo>
                    <a:pt x="775" y="828"/>
                  </a:lnTo>
                  <a:close/>
                  <a:moveTo>
                    <a:pt x="829" y="769"/>
                  </a:moveTo>
                  <a:lnTo>
                    <a:pt x="844" y="747"/>
                  </a:lnTo>
                  <a:lnTo>
                    <a:pt x="856" y="722"/>
                  </a:lnTo>
                  <a:lnTo>
                    <a:pt x="857" y="721"/>
                  </a:lnTo>
                  <a:lnTo>
                    <a:pt x="858" y="721"/>
                  </a:lnTo>
                  <a:lnTo>
                    <a:pt x="859" y="721"/>
                  </a:lnTo>
                  <a:lnTo>
                    <a:pt x="860" y="721"/>
                  </a:lnTo>
                  <a:lnTo>
                    <a:pt x="860" y="722"/>
                  </a:lnTo>
                  <a:lnTo>
                    <a:pt x="861" y="724"/>
                  </a:lnTo>
                  <a:lnTo>
                    <a:pt x="861" y="726"/>
                  </a:lnTo>
                  <a:lnTo>
                    <a:pt x="860" y="728"/>
                  </a:lnTo>
                  <a:lnTo>
                    <a:pt x="847" y="753"/>
                  </a:lnTo>
                  <a:lnTo>
                    <a:pt x="834" y="774"/>
                  </a:lnTo>
                  <a:lnTo>
                    <a:pt x="833" y="776"/>
                  </a:lnTo>
                  <a:lnTo>
                    <a:pt x="832" y="776"/>
                  </a:lnTo>
                  <a:lnTo>
                    <a:pt x="830" y="776"/>
                  </a:lnTo>
                  <a:lnTo>
                    <a:pt x="829" y="774"/>
                  </a:lnTo>
                  <a:lnTo>
                    <a:pt x="828" y="774"/>
                  </a:lnTo>
                  <a:lnTo>
                    <a:pt x="828" y="772"/>
                  </a:lnTo>
                  <a:lnTo>
                    <a:pt x="829" y="771"/>
                  </a:lnTo>
                  <a:lnTo>
                    <a:pt x="829" y="769"/>
                  </a:lnTo>
                  <a:close/>
                  <a:moveTo>
                    <a:pt x="873" y="687"/>
                  </a:moveTo>
                  <a:lnTo>
                    <a:pt x="897" y="635"/>
                  </a:lnTo>
                  <a:lnTo>
                    <a:pt x="898" y="633"/>
                  </a:lnTo>
                  <a:lnTo>
                    <a:pt x="899" y="633"/>
                  </a:lnTo>
                  <a:lnTo>
                    <a:pt x="900" y="633"/>
                  </a:lnTo>
                  <a:lnTo>
                    <a:pt x="901" y="633"/>
                  </a:lnTo>
                  <a:lnTo>
                    <a:pt x="901" y="635"/>
                  </a:lnTo>
                  <a:lnTo>
                    <a:pt x="902" y="637"/>
                  </a:lnTo>
                  <a:lnTo>
                    <a:pt x="902" y="639"/>
                  </a:lnTo>
                  <a:lnTo>
                    <a:pt x="901" y="640"/>
                  </a:lnTo>
                  <a:lnTo>
                    <a:pt x="879" y="692"/>
                  </a:lnTo>
                  <a:lnTo>
                    <a:pt x="878" y="694"/>
                  </a:lnTo>
                  <a:lnTo>
                    <a:pt x="877" y="694"/>
                  </a:lnTo>
                  <a:lnTo>
                    <a:pt x="876" y="694"/>
                  </a:lnTo>
                  <a:lnTo>
                    <a:pt x="874" y="694"/>
                  </a:lnTo>
                  <a:lnTo>
                    <a:pt x="873" y="692"/>
                  </a:lnTo>
                  <a:lnTo>
                    <a:pt x="873" y="690"/>
                  </a:lnTo>
                  <a:lnTo>
                    <a:pt x="873" y="689"/>
                  </a:lnTo>
                  <a:lnTo>
                    <a:pt x="873" y="687"/>
                  </a:lnTo>
                  <a:close/>
                  <a:moveTo>
                    <a:pt x="913" y="598"/>
                  </a:moveTo>
                  <a:lnTo>
                    <a:pt x="936" y="546"/>
                  </a:lnTo>
                  <a:lnTo>
                    <a:pt x="936" y="544"/>
                  </a:lnTo>
                  <a:lnTo>
                    <a:pt x="937" y="544"/>
                  </a:lnTo>
                  <a:lnTo>
                    <a:pt x="938" y="544"/>
                  </a:lnTo>
                  <a:lnTo>
                    <a:pt x="939" y="544"/>
                  </a:lnTo>
                  <a:lnTo>
                    <a:pt x="941" y="546"/>
                  </a:lnTo>
                  <a:lnTo>
                    <a:pt x="941" y="548"/>
                  </a:lnTo>
                  <a:lnTo>
                    <a:pt x="941" y="549"/>
                  </a:lnTo>
                  <a:lnTo>
                    <a:pt x="941" y="551"/>
                  </a:lnTo>
                  <a:lnTo>
                    <a:pt x="917" y="603"/>
                  </a:lnTo>
                  <a:lnTo>
                    <a:pt x="916" y="605"/>
                  </a:lnTo>
                  <a:lnTo>
                    <a:pt x="915" y="605"/>
                  </a:lnTo>
                  <a:lnTo>
                    <a:pt x="914" y="605"/>
                  </a:lnTo>
                  <a:lnTo>
                    <a:pt x="913" y="605"/>
                  </a:lnTo>
                  <a:lnTo>
                    <a:pt x="913" y="603"/>
                  </a:lnTo>
                  <a:lnTo>
                    <a:pt x="912" y="601"/>
                  </a:lnTo>
                  <a:lnTo>
                    <a:pt x="912" y="599"/>
                  </a:lnTo>
                  <a:lnTo>
                    <a:pt x="913" y="598"/>
                  </a:lnTo>
                  <a:close/>
                  <a:moveTo>
                    <a:pt x="950" y="507"/>
                  </a:moveTo>
                  <a:lnTo>
                    <a:pt x="968" y="459"/>
                  </a:lnTo>
                  <a:lnTo>
                    <a:pt x="970" y="453"/>
                  </a:lnTo>
                  <a:lnTo>
                    <a:pt x="971" y="451"/>
                  </a:lnTo>
                  <a:lnTo>
                    <a:pt x="973" y="450"/>
                  </a:lnTo>
                  <a:lnTo>
                    <a:pt x="974" y="450"/>
                  </a:lnTo>
                  <a:lnTo>
                    <a:pt x="975" y="451"/>
                  </a:lnTo>
                  <a:lnTo>
                    <a:pt x="976" y="451"/>
                  </a:lnTo>
                  <a:lnTo>
                    <a:pt x="976" y="453"/>
                  </a:lnTo>
                  <a:lnTo>
                    <a:pt x="976" y="455"/>
                  </a:lnTo>
                  <a:lnTo>
                    <a:pt x="976" y="457"/>
                  </a:lnTo>
                  <a:lnTo>
                    <a:pt x="974" y="464"/>
                  </a:lnTo>
                  <a:lnTo>
                    <a:pt x="955" y="512"/>
                  </a:lnTo>
                  <a:lnTo>
                    <a:pt x="954" y="514"/>
                  </a:lnTo>
                  <a:lnTo>
                    <a:pt x="953" y="514"/>
                  </a:lnTo>
                  <a:lnTo>
                    <a:pt x="952" y="514"/>
                  </a:lnTo>
                  <a:lnTo>
                    <a:pt x="950" y="512"/>
                  </a:lnTo>
                  <a:lnTo>
                    <a:pt x="950" y="510"/>
                  </a:lnTo>
                  <a:lnTo>
                    <a:pt x="950" y="508"/>
                  </a:lnTo>
                  <a:lnTo>
                    <a:pt x="950" y="507"/>
                  </a:lnTo>
                  <a:close/>
                  <a:moveTo>
                    <a:pt x="985" y="412"/>
                  </a:moveTo>
                  <a:lnTo>
                    <a:pt x="999" y="373"/>
                  </a:lnTo>
                  <a:lnTo>
                    <a:pt x="1006" y="357"/>
                  </a:lnTo>
                  <a:lnTo>
                    <a:pt x="1007" y="355"/>
                  </a:lnTo>
                  <a:lnTo>
                    <a:pt x="1008" y="355"/>
                  </a:lnTo>
                  <a:lnTo>
                    <a:pt x="1009" y="357"/>
                  </a:lnTo>
                  <a:lnTo>
                    <a:pt x="1010" y="357"/>
                  </a:lnTo>
                  <a:lnTo>
                    <a:pt x="1010" y="359"/>
                  </a:lnTo>
                  <a:lnTo>
                    <a:pt x="1010" y="361"/>
                  </a:lnTo>
                  <a:lnTo>
                    <a:pt x="1010" y="362"/>
                  </a:lnTo>
                  <a:lnTo>
                    <a:pt x="1003" y="378"/>
                  </a:lnTo>
                  <a:lnTo>
                    <a:pt x="990" y="418"/>
                  </a:lnTo>
                  <a:lnTo>
                    <a:pt x="989" y="419"/>
                  </a:lnTo>
                  <a:lnTo>
                    <a:pt x="988" y="419"/>
                  </a:lnTo>
                  <a:lnTo>
                    <a:pt x="987" y="419"/>
                  </a:lnTo>
                  <a:lnTo>
                    <a:pt x="986" y="419"/>
                  </a:lnTo>
                  <a:lnTo>
                    <a:pt x="985" y="418"/>
                  </a:lnTo>
                  <a:lnTo>
                    <a:pt x="985" y="416"/>
                  </a:lnTo>
                  <a:lnTo>
                    <a:pt x="985" y="414"/>
                  </a:lnTo>
                  <a:lnTo>
                    <a:pt x="985" y="412"/>
                  </a:lnTo>
                  <a:close/>
                  <a:moveTo>
                    <a:pt x="1020" y="320"/>
                  </a:moveTo>
                  <a:lnTo>
                    <a:pt x="1030" y="293"/>
                  </a:lnTo>
                  <a:lnTo>
                    <a:pt x="1041" y="264"/>
                  </a:lnTo>
                  <a:lnTo>
                    <a:pt x="1041" y="262"/>
                  </a:lnTo>
                  <a:lnTo>
                    <a:pt x="1042" y="262"/>
                  </a:lnTo>
                  <a:lnTo>
                    <a:pt x="1043" y="262"/>
                  </a:lnTo>
                  <a:lnTo>
                    <a:pt x="1044" y="262"/>
                  </a:lnTo>
                  <a:lnTo>
                    <a:pt x="1045" y="264"/>
                  </a:lnTo>
                  <a:lnTo>
                    <a:pt x="1045" y="266"/>
                  </a:lnTo>
                  <a:lnTo>
                    <a:pt x="1046" y="268"/>
                  </a:lnTo>
                  <a:lnTo>
                    <a:pt x="1045" y="270"/>
                  </a:lnTo>
                  <a:lnTo>
                    <a:pt x="1034" y="296"/>
                  </a:lnTo>
                  <a:lnTo>
                    <a:pt x="1024" y="323"/>
                  </a:lnTo>
                  <a:lnTo>
                    <a:pt x="1024" y="325"/>
                  </a:lnTo>
                  <a:lnTo>
                    <a:pt x="1023" y="325"/>
                  </a:lnTo>
                  <a:lnTo>
                    <a:pt x="1022" y="325"/>
                  </a:lnTo>
                  <a:lnTo>
                    <a:pt x="1021" y="325"/>
                  </a:lnTo>
                  <a:lnTo>
                    <a:pt x="1020" y="323"/>
                  </a:lnTo>
                  <a:lnTo>
                    <a:pt x="1020" y="321"/>
                  </a:lnTo>
                  <a:lnTo>
                    <a:pt x="1019" y="320"/>
                  </a:lnTo>
                  <a:lnTo>
                    <a:pt x="1020" y="320"/>
                  </a:lnTo>
                  <a:close/>
                  <a:moveTo>
                    <a:pt x="1056" y="227"/>
                  </a:moveTo>
                  <a:lnTo>
                    <a:pt x="1061" y="214"/>
                  </a:lnTo>
                  <a:lnTo>
                    <a:pt x="1080" y="175"/>
                  </a:lnTo>
                  <a:lnTo>
                    <a:pt x="1082" y="173"/>
                  </a:lnTo>
                  <a:lnTo>
                    <a:pt x="1083" y="173"/>
                  </a:lnTo>
                  <a:lnTo>
                    <a:pt x="1084" y="175"/>
                  </a:lnTo>
                  <a:lnTo>
                    <a:pt x="1085" y="175"/>
                  </a:lnTo>
                  <a:lnTo>
                    <a:pt x="1085" y="177"/>
                  </a:lnTo>
                  <a:lnTo>
                    <a:pt x="1085" y="179"/>
                  </a:lnTo>
                  <a:lnTo>
                    <a:pt x="1085" y="180"/>
                  </a:lnTo>
                  <a:lnTo>
                    <a:pt x="1065" y="220"/>
                  </a:lnTo>
                  <a:lnTo>
                    <a:pt x="1061" y="230"/>
                  </a:lnTo>
                  <a:lnTo>
                    <a:pt x="1060" y="232"/>
                  </a:lnTo>
                  <a:lnTo>
                    <a:pt x="1058" y="232"/>
                  </a:lnTo>
                  <a:lnTo>
                    <a:pt x="1057" y="232"/>
                  </a:lnTo>
                  <a:lnTo>
                    <a:pt x="1056" y="232"/>
                  </a:lnTo>
                  <a:lnTo>
                    <a:pt x="1056" y="230"/>
                  </a:lnTo>
                  <a:lnTo>
                    <a:pt x="1055" y="229"/>
                  </a:lnTo>
                  <a:lnTo>
                    <a:pt x="1055" y="227"/>
                  </a:lnTo>
                  <a:lnTo>
                    <a:pt x="1056" y="227"/>
                  </a:lnTo>
                  <a:close/>
                  <a:moveTo>
                    <a:pt x="1098" y="139"/>
                  </a:moveTo>
                  <a:lnTo>
                    <a:pt x="1123" y="91"/>
                  </a:lnTo>
                  <a:lnTo>
                    <a:pt x="1124" y="90"/>
                  </a:lnTo>
                  <a:lnTo>
                    <a:pt x="1126" y="90"/>
                  </a:lnTo>
                  <a:lnTo>
                    <a:pt x="1127" y="90"/>
                  </a:lnTo>
                  <a:lnTo>
                    <a:pt x="1128" y="90"/>
                  </a:lnTo>
                  <a:lnTo>
                    <a:pt x="1128" y="91"/>
                  </a:lnTo>
                  <a:lnTo>
                    <a:pt x="1129" y="93"/>
                  </a:lnTo>
                  <a:lnTo>
                    <a:pt x="1128" y="95"/>
                  </a:lnTo>
                  <a:lnTo>
                    <a:pt x="1128" y="97"/>
                  </a:lnTo>
                  <a:lnTo>
                    <a:pt x="1102" y="147"/>
                  </a:lnTo>
                  <a:lnTo>
                    <a:pt x="1101" y="147"/>
                  </a:lnTo>
                  <a:lnTo>
                    <a:pt x="1100" y="147"/>
                  </a:lnTo>
                  <a:lnTo>
                    <a:pt x="1099" y="147"/>
                  </a:lnTo>
                  <a:lnTo>
                    <a:pt x="1098" y="147"/>
                  </a:lnTo>
                  <a:lnTo>
                    <a:pt x="1098" y="145"/>
                  </a:lnTo>
                  <a:lnTo>
                    <a:pt x="1098" y="143"/>
                  </a:lnTo>
                  <a:lnTo>
                    <a:pt x="1098" y="141"/>
                  </a:lnTo>
                  <a:lnTo>
                    <a:pt x="1098" y="139"/>
                  </a:lnTo>
                  <a:close/>
                  <a:moveTo>
                    <a:pt x="1144" y="59"/>
                  </a:moveTo>
                  <a:lnTo>
                    <a:pt x="1155" y="43"/>
                  </a:lnTo>
                  <a:lnTo>
                    <a:pt x="1156" y="43"/>
                  </a:lnTo>
                  <a:lnTo>
                    <a:pt x="1177" y="22"/>
                  </a:lnTo>
                  <a:lnTo>
                    <a:pt x="1178" y="22"/>
                  </a:lnTo>
                  <a:lnTo>
                    <a:pt x="1180" y="22"/>
                  </a:lnTo>
                  <a:lnTo>
                    <a:pt x="1181" y="24"/>
                  </a:lnTo>
                  <a:lnTo>
                    <a:pt x="1182" y="25"/>
                  </a:lnTo>
                  <a:lnTo>
                    <a:pt x="1182" y="27"/>
                  </a:lnTo>
                  <a:lnTo>
                    <a:pt x="1181" y="29"/>
                  </a:lnTo>
                  <a:lnTo>
                    <a:pt x="1180" y="31"/>
                  </a:lnTo>
                  <a:lnTo>
                    <a:pt x="1160" y="50"/>
                  </a:lnTo>
                  <a:lnTo>
                    <a:pt x="1149" y="66"/>
                  </a:lnTo>
                  <a:lnTo>
                    <a:pt x="1148" y="68"/>
                  </a:lnTo>
                  <a:lnTo>
                    <a:pt x="1147" y="68"/>
                  </a:lnTo>
                  <a:lnTo>
                    <a:pt x="1145" y="66"/>
                  </a:lnTo>
                  <a:lnTo>
                    <a:pt x="1144" y="66"/>
                  </a:lnTo>
                  <a:lnTo>
                    <a:pt x="1143" y="65"/>
                  </a:lnTo>
                  <a:lnTo>
                    <a:pt x="1143" y="63"/>
                  </a:lnTo>
                  <a:lnTo>
                    <a:pt x="1144" y="61"/>
                  </a:lnTo>
                  <a:lnTo>
                    <a:pt x="1144" y="59"/>
                  </a:lnTo>
                  <a:close/>
                  <a:moveTo>
                    <a:pt x="1204" y="6"/>
                  </a:moveTo>
                  <a:lnTo>
                    <a:pt x="1218" y="2"/>
                  </a:lnTo>
                  <a:lnTo>
                    <a:pt x="1219" y="0"/>
                  </a:lnTo>
                  <a:lnTo>
                    <a:pt x="1219" y="2"/>
                  </a:lnTo>
                  <a:lnTo>
                    <a:pt x="1245" y="4"/>
                  </a:lnTo>
                  <a:lnTo>
                    <a:pt x="1246" y="6"/>
                  </a:lnTo>
                  <a:lnTo>
                    <a:pt x="1247" y="8"/>
                  </a:lnTo>
                  <a:lnTo>
                    <a:pt x="1247" y="9"/>
                  </a:lnTo>
                  <a:lnTo>
                    <a:pt x="1247" y="11"/>
                  </a:lnTo>
                  <a:lnTo>
                    <a:pt x="1246" y="11"/>
                  </a:lnTo>
                  <a:lnTo>
                    <a:pt x="1245" y="13"/>
                  </a:lnTo>
                  <a:lnTo>
                    <a:pt x="1243" y="13"/>
                  </a:lnTo>
                  <a:lnTo>
                    <a:pt x="1219" y="11"/>
                  </a:lnTo>
                  <a:lnTo>
                    <a:pt x="1205" y="15"/>
                  </a:lnTo>
                  <a:lnTo>
                    <a:pt x="1204" y="15"/>
                  </a:lnTo>
                  <a:lnTo>
                    <a:pt x="1203" y="15"/>
                  </a:lnTo>
                  <a:lnTo>
                    <a:pt x="1203" y="13"/>
                  </a:lnTo>
                  <a:lnTo>
                    <a:pt x="1202" y="13"/>
                  </a:lnTo>
                  <a:lnTo>
                    <a:pt x="1202" y="11"/>
                  </a:lnTo>
                  <a:lnTo>
                    <a:pt x="1203" y="9"/>
                  </a:lnTo>
                  <a:lnTo>
                    <a:pt x="1203" y="8"/>
                  </a:lnTo>
                  <a:lnTo>
                    <a:pt x="1204" y="6"/>
                  </a:lnTo>
                  <a:close/>
                  <a:moveTo>
                    <a:pt x="1271" y="18"/>
                  </a:moveTo>
                  <a:lnTo>
                    <a:pt x="1284" y="27"/>
                  </a:lnTo>
                  <a:lnTo>
                    <a:pt x="1285" y="27"/>
                  </a:lnTo>
                  <a:lnTo>
                    <a:pt x="1306" y="50"/>
                  </a:lnTo>
                  <a:lnTo>
                    <a:pt x="1306" y="52"/>
                  </a:lnTo>
                  <a:lnTo>
                    <a:pt x="1307" y="54"/>
                  </a:lnTo>
                  <a:lnTo>
                    <a:pt x="1307" y="56"/>
                  </a:lnTo>
                  <a:lnTo>
                    <a:pt x="1306" y="58"/>
                  </a:lnTo>
                  <a:lnTo>
                    <a:pt x="1305" y="59"/>
                  </a:lnTo>
                  <a:lnTo>
                    <a:pt x="1304" y="59"/>
                  </a:lnTo>
                  <a:lnTo>
                    <a:pt x="1303" y="58"/>
                  </a:lnTo>
                  <a:lnTo>
                    <a:pt x="1282" y="36"/>
                  </a:lnTo>
                  <a:lnTo>
                    <a:pt x="1269" y="27"/>
                  </a:lnTo>
                  <a:lnTo>
                    <a:pt x="1268" y="25"/>
                  </a:lnTo>
                  <a:lnTo>
                    <a:pt x="1268" y="24"/>
                  </a:lnTo>
                  <a:lnTo>
                    <a:pt x="1268" y="22"/>
                  </a:lnTo>
                  <a:lnTo>
                    <a:pt x="1268" y="20"/>
                  </a:lnTo>
                  <a:lnTo>
                    <a:pt x="1269" y="18"/>
                  </a:lnTo>
                  <a:lnTo>
                    <a:pt x="1270" y="18"/>
                  </a:lnTo>
                  <a:lnTo>
                    <a:pt x="1271" y="18"/>
                  </a:lnTo>
                  <a:close/>
                  <a:moveTo>
                    <a:pt x="1327" y="81"/>
                  </a:moveTo>
                  <a:lnTo>
                    <a:pt x="1347" y="115"/>
                  </a:lnTo>
                  <a:lnTo>
                    <a:pt x="1354" y="129"/>
                  </a:lnTo>
                  <a:lnTo>
                    <a:pt x="1355" y="131"/>
                  </a:lnTo>
                  <a:lnTo>
                    <a:pt x="1355" y="132"/>
                  </a:lnTo>
                  <a:lnTo>
                    <a:pt x="1355" y="134"/>
                  </a:lnTo>
                  <a:lnTo>
                    <a:pt x="1354" y="136"/>
                  </a:lnTo>
                  <a:lnTo>
                    <a:pt x="1352" y="136"/>
                  </a:lnTo>
                  <a:lnTo>
                    <a:pt x="1351" y="136"/>
                  </a:lnTo>
                  <a:lnTo>
                    <a:pt x="1350" y="136"/>
                  </a:lnTo>
                  <a:lnTo>
                    <a:pt x="1349" y="134"/>
                  </a:lnTo>
                  <a:lnTo>
                    <a:pt x="1343" y="120"/>
                  </a:lnTo>
                  <a:lnTo>
                    <a:pt x="1324" y="88"/>
                  </a:lnTo>
                  <a:lnTo>
                    <a:pt x="1323" y="86"/>
                  </a:lnTo>
                  <a:lnTo>
                    <a:pt x="1323" y="84"/>
                  </a:lnTo>
                  <a:lnTo>
                    <a:pt x="1323" y="82"/>
                  </a:lnTo>
                  <a:lnTo>
                    <a:pt x="1324" y="81"/>
                  </a:lnTo>
                  <a:lnTo>
                    <a:pt x="1325" y="79"/>
                  </a:lnTo>
                  <a:lnTo>
                    <a:pt x="1326" y="81"/>
                  </a:lnTo>
                  <a:lnTo>
                    <a:pt x="1327" y="81"/>
                  </a:lnTo>
                  <a:close/>
                  <a:moveTo>
                    <a:pt x="1371" y="164"/>
                  </a:moveTo>
                  <a:lnTo>
                    <a:pt x="1378" y="177"/>
                  </a:lnTo>
                  <a:lnTo>
                    <a:pt x="1394" y="218"/>
                  </a:lnTo>
                  <a:lnTo>
                    <a:pt x="1394" y="220"/>
                  </a:lnTo>
                  <a:lnTo>
                    <a:pt x="1394" y="221"/>
                  </a:lnTo>
                  <a:lnTo>
                    <a:pt x="1394" y="223"/>
                  </a:lnTo>
                  <a:lnTo>
                    <a:pt x="1393" y="223"/>
                  </a:lnTo>
                  <a:lnTo>
                    <a:pt x="1392" y="225"/>
                  </a:lnTo>
                  <a:lnTo>
                    <a:pt x="1391" y="225"/>
                  </a:lnTo>
                  <a:lnTo>
                    <a:pt x="1390" y="223"/>
                  </a:lnTo>
                  <a:lnTo>
                    <a:pt x="1373" y="182"/>
                  </a:lnTo>
                  <a:lnTo>
                    <a:pt x="1367" y="170"/>
                  </a:lnTo>
                  <a:lnTo>
                    <a:pt x="1367" y="168"/>
                  </a:lnTo>
                  <a:lnTo>
                    <a:pt x="1367" y="166"/>
                  </a:lnTo>
                  <a:lnTo>
                    <a:pt x="1367" y="164"/>
                  </a:lnTo>
                  <a:lnTo>
                    <a:pt x="1368" y="164"/>
                  </a:lnTo>
                  <a:lnTo>
                    <a:pt x="1368" y="163"/>
                  </a:lnTo>
                  <a:lnTo>
                    <a:pt x="1369" y="163"/>
                  </a:lnTo>
                  <a:lnTo>
                    <a:pt x="1370" y="163"/>
                  </a:lnTo>
                  <a:lnTo>
                    <a:pt x="1371" y="164"/>
                  </a:lnTo>
                  <a:close/>
                  <a:moveTo>
                    <a:pt x="1410" y="255"/>
                  </a:moveTo>
                  <a:lnTo>
                    <a:pt x="1433" y="307"/>
                  </a:lnTo>
                  <a:lnTo>
                    <a:pt x="1433" y="309"/>
                  </a:lnTo>
                  <a:lnTo>
                    <a:pt x="1433" y="311"/>
                  </a:lnTo>
                  <a:lnTo>
                    <a:pt x="1433" y="312"/>
                  </a:lnTo>
                  <a:lnTo>
                    <a:pt x="1432" y="314"/>
                  </a:lnTo>
                  <a:lnTo>
                    <a:pt x="1431" y="314"/>
                  </a:lnTo>
                  <a:lnTo>
                    <a:pt x="1430" y="314"/>
                  </a:lnTo>
                  <a:lnTo>
                    <a:pt x="1428" y="314"/>
                  </a:lnTo>
                  <a:lnTo>
                    <a:pt x="1428" y="312"/>
                  </a:lnTo>
                  <a:lnTo>
                    <a:pt x="1405" y="261"/>
                  </a:lnTo>
                  <a:lnTo>
                    <a:pt x="1404" y="259"/>
                  </a:lnTo>
                  <a:lnTo>
                    <a:pt x="1404" y="257"/>
                  </a:lnTo>
                  <a:lnTo>
                    <a:pt x="1405" y="255"/>
                  </a:lnTo>
                  <a:lnTo>
                    <a:pt x="1405" y="254"/>
                  </a:lnTo>
                  <a:lnTo>
                    <a:pt x="1406" y="254"/>
                  </a:lnTo>
                  <a:lnTo>
                    <a:pt x="1407" y="254"/>
                  </a:lnTo>
                  <a:lnTo>
                    <a:pt x="1409" y="254"/>
                  </a:lnTo>
                  <a:lnTo>
                    <a:pt x="1410" y="255"/>
                  </a:lnTo>
                  <a:close/>
                  <a:moveTo>
                    <a:pt x="1448" y="346"/>
                  </a:moveTo>
                  <a:lnTo>
                    <a:pt x="1468" y="402"/>
                  </a:lnTo>
                  <a:lnTo>
                    <a:pt x="1468" y="403"/>
                  </a:lnTo>
                  <a:lnTo>
                    <a:pt x="1468" y="405"/>
                  </a:lnTo>
                  <a:lnTo>
                    <a:pt x="1468" y="407"/>
                  </a:lnTo>
                  <a:lnTo>
                    <a:pt x="1467" y="407"/>
                  </a:lnTo>
                  <a:lnTo>
                    <a:pt x="1466" y="409"/>
                  </a:lnTo>
                  <a:lnTo>
                    <a:pt x="1465" y="407"/>
                  </a:lnTo>
                  <a:lnTo>
                    <a:pt x="1464" y="407"/>
                  </a:lnTo>
                  <a:lnTo>
                    <a:pt x="1463" y="405"/>
                  </a:lnTo>
                  <a:lnTo>
                    <a:pt x="1443" y="350"/>
                  </a:lnTo>
                  <a:lnTo>
                    <a:pt x="1443" y="348"/>
                  </a:lnTo>
                  <a:lnTo>
                    <a:pt x="1443" y="346"/>
                  </a:lnTo>
                  <a:lnTo>
                    <a:pt x="1444" y="344"/>
                  </a:lnTo>
                  <a:lnTo>
                    <a:pt x="1445" y="343"/>
                  </a:lnTo>
                  <a:lnTo>
                    <a:pt x="1446" y="344"/>
                  </a:lnTo>
                  <a:lnTo>
                    <a:pt x="1447" y="344"/>
                  </a:lnTo>
                  <a:lnTo>
                    <a:pt x="1448" y="346"/>
                  </a:lnTo>
                  <a:close/>
                </a:path>
              </a:pathLst>
            </a:custGeom>
            <a:solidFill>
              <a:srgbClr val="FF0000"/>
            </a:solidFill>
            <a:ln w="1588" cap="flat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2" name="Line 20"/>
            <p:cNvSpPr>
              <a:spLocks noChangeShapeType="1"/>
            </p:cNvSpPr>
            <p:nvPr/>
          </p:nvSpPr>
          <p:spPr bwMode="auto">
            <a:xfrm>
              <a:off x="3416" y="2726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3" name="Freeform 21"/>
            <p:cNvSpPr>
              <a:spLocks/>
            </p:cNvSpPr>
            <p:nvPr/>
          </p:nvSpPr>
          <p:spPr bwMode="auto">
            <a:xfrm>
              <a:off x="5375" y="2701"/>
              <a:ext cx="81" cy="48"/>
            </a:xfrm>
            <a:custGeom>
              <a:avLst/>
              <a:gdLst>
                <a:gd name="T0" fmla="*/ 0 w 70"/>
                <a:gd name="T1" fmla="*/ 0 h 76"/>
                <a:gd name="T2" fmla="*/ 1310 w 70"/>
                <a:gd name="T3" fmla="*/ 1 h 76"/>
                <a:gd name="T4" fmla="*/ 0 w 70"/>
                <a:gd name="T5" fmla="*/ 1 h 76"/>
                <a:gd name="T6" fmla="*/ 0 w 70"/>
                <a:gd name="T7" fmla="*/ 0 h 7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6">
                  <a:moveTo>
                    <a:pt x="0" y="0"/>
                  </a:moveTo>
                  <a:lnTo>
                    <a:pt x="70" y="39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4" name="Line 22"/>
            <p:cNvSpPr>
              <a:spLocks noChangeShapeType="1"/>
            </p:cNvSpPr>
            <p:nvPr/>
          </p:nvSpPr>
          <p:spPr bwMode="auto">
            <a:xfrm flipV="1">
              <a:off x="3529" y="2494"/>
              <a:ext cx="1" cy="3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5" name="Freeform 23"/>
            <p:cNvSpPr>
              <a:spLocks/>
            </p:cNvSpPr>
            <p:nvPr/>
          </p:nvSpPr>
          <p:spPr bwMode="auto">
            <a:xfrm>
              <a:off x="3503" y="2429"/>
              <a:ext cx="55" cy="71"/>
            </a:xfrm>
            <a:custGeom>
              <a:avLst/>
              <a:gdLst>
                <a:gd name="T0" fmla="*/ 0 w 48"/>
                <a:gd name="T1" fmla="*/ 1 h 116"/>
                <a:gd name="T2" fmla="*/ 353 w 48"/>
                <a:gd name="T3" fmla="*/ 0 h 116"/>
                <a:gd name="T4" fmla="*/ 731 w 48"/>
                <a:gd name="T5" fmla="*/ 1 h 116"/>
                <a:gd name="T6" fmla="*/ 0 w 48"/>
                <a:gd name="T7" fmla="*/ 1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6">
                  <a:moveTo>
                    <a:pt x="0" y="116"/>
                  </a:moveTo>
                  <a:lnTo>
                    <a:pt x="23" y="0"/>
                  </a:lnTo>
                  <a:lnTo>
                    <a:pt x="48" y="116"/>
                  </a:lnTo>
                  <a:lnTo>
                    <a:pt x="0" y="1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6" name="Freeform 24"/>
            <p:cNvSpPr>
              <a:spLocks noEditPoints="1"/>
            </p:cNvSpPr>
            <p:nvPr/>
          </p:nvSpPr>
          <p:spPr bwMode="auto">
            <a:xfrm>
              <a:off x="3526" y="2988"/>
              <a:ext cx="1706" cy="516"/>
            </a:xfrm>
            <a:custGeom>
              <a:avLst/>
              <a:gdLst>
                <a:gd name="T0" fmla="*/ 93 w 1474"/>
                <a:gd name="T1" fmla="*/ 1 h 838"/>
                <a:gd name="T2" fmla="*/ 1065 w 1474"/>
                <a:gd name="T3" fmla="*/ 1 h 838"/>
                <a:gd name="T4" fmla="*/ 638 w 1474"/>
                <a:gd name="T5" fmla="*/ 1 h 838"/>
                <a:gd name="T6" fmla="*/ 1862 w 1474"/>
                <a:gd name="T7" fmla="*/ 1 h 838"/>
                <a:gd name="T8" fmla="*/ 1324 w 1474"/>
                <a:gd name="T9" fmla="*/ 1 h 838"/>
                <a:gd name="T10" fmla="*/ 2676 w 1474"/>
                <a:gd name="T11" fmla="*/ 1 h 838"/>
                <a:gd name="T12" fmla="*/ 2122 w 1474"/>
                <a:gd name="T13" fmla="*/ 1 h 838"/>
                <a:gd name="T14" fmla="*/ 3641 w 1474"/>
                <a:gd name="T15" fmla="*/ 1 h 838"/>
                <a:gd name="T16" fmla="*/ 2968 w 1474"/>
                <a:gd name="T17" fmla="*/ 1 h 838"/>
                <a:gd name="T18" fmla="*/ 4829 w 1474"/>
                <a:gd name="T19" fmla="*/ 1 h 838"/>
                <a:gd name="T20" fmla="*/ 4035 w 1474"/>
                <a:gd name="T21" fmla="*/ 1 h 838"/>
                <a:gd name="T22" fmla="*/ 5995 w 1474"/>
                <a:gd name="T23" fmla="*/ 1 h 838"/>
                <a:gd name="T24" fmla="*/ 5229 w 1474"/>
                <a:gd name="T25" fmla="*/ 1 h 838"/>
                <a:gd name="T26" fmla="*/ 6875 w 1474"/>
                <a:gd name="T27" fmla="*/ 1 h 838"/>
                <a:gd name="T28" fmla="*/ 6305 w 1474"/>
                <a:gd name="T29" fmla="*/ 1 h 838"/>
                <a:gd name="T30" fmla="*/ 7593 w 1474"/>
                <a:gd name="T31" fmla="*/ 1 h 838"/>
                <a:gd name="T32" fmla="*/ 7228 w 1474"/>
                <a:gd name="T33" fmla="*/ 1 h 838"/>
                <a:gd name="T34" fmla="*/ 8150 w 1474"/>
                <a:gd name="T35" fmla="*/ 1 h 838"/>
                <a:gd name="T36" fmla="*/ 8824 w 1474"/>
                <a:gd name="T37" fmla="*/ 1 h 838"/>
                <a:gd name="T38" fmla="*/ 8552 w 1474"/>
                <a:gd name="T39" fmla="*/ 1 h 838"/>
                <a:gd name="T40" fmla="*/ 9693 w 1474"/>
                <a:gd name="T41" fmla="*/ 1 h 838"/>
                <a:gd name="T42" fmla="*/ 9272 w 1474"/>
                <a:gd name="T43" fmla="*/ 1 h 838"/>
                <a:gd name="T44" fmla="*/ 10296 w 1474"/>
                <a:gd name="T45" fmla="*/ 1 h 838"/>
                <a:gd name="T46" fmla="*/ 9947 w 1474"/>
                <a:gd name="T47" fmla="*/ 1 h 838"/>
                <a:gd name="T48" fmla="*/ 10533 w 1474"/>
                <a:gd name="T49" fmla="*/ 1 h 838"/>
                <a:gd name="T50" fmla="*/ 11917 w 1474"/>
                <a:gd name="T51" fmla="*/ 1 h 838"/>
                <a:gd name="T52" fmla="*/ 11347 w 1474"/>
                <a:gd name="T53" fmla="*/ 1 h 838"/>
                <a:gd name="T54" fmla="*/ 12932 w 1474"/>
                <a:gd name="T55" fmla="*/ 1 h 838"/>
                <a:gd name="T56" fmla="*/ 12191 w 1474"/>
                <a:gd name="T57" fmla="*/ 1 h 838"/>
                <a:gd name="T58" fmla="*/ 14110 w 1474"/>
                <a:gd name="T59" fmla="*/ 1 h 838"/>
                <a:gd name="T60" fmla="*/ 13352 w 1474"/>
                <a:gd name="T61" fmla="*/ 1 h 838"/>
                <a:gd name="T62" fmla="*/ 15200 w 1474"/>
                <a:gd name="T63" fmla="*/ 1 h 838"/>
                <a:gd name="T64" fmla="*/ 14569 w 1474"/>
                <a:gd name="T65" fmla="*/ 1 h 838"/>
                <a:gd name="T66" fmla="*/ 16085 w 1474"/>
                <a:gd name="T67" fmla="*/ 1 h 838"/>
                <a:gd name="T68" fmla="*/ 15594 w 1474"/>
                <a:gd name="T69" fmla="*/ 1 h 838"/>
                <a:gd name="T70" fmla="*/ 16877 w 1474"/>
                <a:gd name="T71" fmla="*/ 1 h 838"/>
                <a:gd name="T72" fmla="*/ 16386 w 1474"/>
                <a:gd name="T73" fmla="*/ 1 h 838"/>
                <a:gd name="T74" fmla="*/ 17634 w 1474"/>
                <a:gd name="T75" fmla="*/ 1 h 838"/>
                <a:gd name="T76" fmla="*/ 17805 w 1474"/>
                <a:gd name="T77" fmla="*/ 1 h 838"/>
                <a:gd name="T78" fmla="*/ 17886 w 1474"/>
                <a:gd name="T79" fmla="*/ 1 h 838"/>
                <a:gd name="T80" fmla="*/ 18826 w 1474"/>
                <a:gd name="T81" fmla="*/ 1 h 838"/>
                <a:gd name="T82" fmla="*/ 18513 w 1474"/>
                <a:gd name="T83" fmla="*/ 1 h 838"/>
                <a:gd name="T84" fmla="*/ 19516 w 1474"/>
                <a:gd name="T85" fmla="*/ 1 h 838"/>
                <a:gd name="T86" fmla="*/ 19126 w 1474"/>
                <a:gd name="T87" fmla="*/ 1 h 838"/>
                <a:gd name="T88" fmla="*/ 20361 w 1474"/>
                <a:gd name="T89" fmla="*/ 1 h 838"/>
                <a:gd name="T90" fmla="*/ 19790 w 1474"/>
                <a:gd name="T91" fmla="*/ 1 h 838"/>
                <a:gd name="T92" fmla="*/ 21209 w 1474"/>
                <a:gd name="T93" fmla="*/ 1 h 838"/>
                <a:gd name="T94" fmla="*/ 20607 w 1474"/>
                <a:gd name="T95" fmla="*/ 1 h 838"/>
                <a:gd name="T96" fmla="*/ 22216 w 1474"/>
                <a:gd name="T97" fmla="*/ 1 h 838"/>
                <a:gd name="T98" fmla="*/ 21516 w 1474"/>
                <a:gd name="T99" fmla="*/ 1 h 838"/>
                <a:gd name="T100" fmla="*/ 23407 w 1474"/>
                <a:gd name="T101" fmla="*/ 1 h 838"/>
                <a:gd name="T102" fmla="*/ 22699 w 1474"/>
                <a:gd name="T103" fmla="*/ 1 h 838"/>
                <a:gd name="T104" fmla="*/ 24480 w 1474"/>
                <a:gd name="T105" fmla="*/ 1 h 838"/>
                <a:gd name="T106" fmla="*/ 23915 w 1474"/>
                <a:gd name="T107" fmla="*/ 1 h 838"/>
                <a:gd name="T108" fmla="*/ 25313 w 1474"/>
                <a:gd name="T109" fmla="*/ 1 h 838"/>
                <a:gd name="T110" fmla="*/ 25688 w 1474"/>
                <a:gd name="T111" fmla="*/ 1 h 838"/>
                <a:gd name="T112" fmla="*/ 25620 w 1474"/>
                <a:gd name="T113" fmla="*/ 1 h 838"/>
                <a:gd name="T114" fmla="*/ 26842 w 1474"/>
                <a:gd name="T115" fmla="*/ 1 h 838"/>
                <a:gd name="T116" fmla="*/ 26356 w 1474"/>
                <a:gd name="T117" fmla="*/ 1 h 838"/>
                <a:gd name="T118" fmla="*/ 27352 w 1474"/>
                <a:gd name="T119" fmla="*/ 1 h 838"/>
                <a:gd name="T120" fmla="*/ 27091 w 1474"/>
                <a:gd name="T121" fmla="*/ 1 h 8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474" h="838">
                  <a:moveTo>
                    <a:pt x="0" y="419"/>
                  </a:moveTo>
                  <a:lnTo>
                    <a:pt x="20" y="363"/>
                  </a:lnTo>
                  <a:lnTo>
                    <a:pt x="21" y="362"/>
                  </a:lnTo>
                  <a:lnTo>
                    <a:pt x="22" y="362"/>
                  </a:lnTo>
                  <a:lnTo>
                    <a:pt x="23" y="362"/>
                  </a:lnTo>
                  <a:lnTo>
                    <a:pt x="24" y="362"/>
                  </a:lnTo>
                  <a:lnTo>
                    <a:pt x="24" y="363"/>
                  </a:lnTo>
                  <a:lnTo>
                    <a:pt x="25" y="365"/>
                  </a:lnTo>
                  <a:lnTo>
                    <a:pt x="25" y="367"/>
                  </a:lnTo>
                  <a:lnTo>
                    <a:pt x="25" y="369"/>
                  </a:lnTo>
                  <a:lnTo>
                    <a:pt x="5" y="422"/>
                  </a:lnTo>
                  <a:lnTo>
                    <a:pt x="5" y="424"/>
                  </a:lnTo>
                  <a:lnTo>
                    <a:pt x="3" y="426"/>
                  </a:lnTo>
                  <a:lnTo>
                    <a:pt x="2" y="426"/>
                  </a:lnTo>
                  <a:lnTo>
                    <a:pt x="1" y="424"/>
                  </a:lnTo>
                  <a:lnTo>
                    <a:pt x="0" y="424"/>
                  </a:lnTo>
                  <a:lnTo>
                    <a:pt x="0" y="422"/>
                  </a:lnTo>
                  <a:lnTo>
                    <a:pt x="0" y="421"/>
                  </a:lnTo>
                  <a:lnTo>
                    <a:pt x="0" y="419"/>
                  </a:lnTo>
                  <a:close/>
                  <a:moveTo>
                    <a:pt x="34" y="324"/>
                  </a:moveTo>
                  <a:lnTo>
                    <a:pt x="55" y="269"/>
                  </a:lnTo>
                  <a:lnTo>
                    <a:pt x="56" y="269"/>
                  </a:lnTo>
                  <a:lnTo>
                    <a:pt x="57" y="267"/>
                  </a:lnTo>
                  <a:lnTo>
                    <a:pt x="58" y="267"/>
                  </a:lnTo>
                  <a:lnTo>
                    <a:pt x="60" y="269"/>
                  </a:lnTo>
                  <a:lnTo>
                    <a:pt x="61" y="271"/>
                  </a:lnTo>
                  <a:lnTo>
                    <a:pt x="61" y="273"/>
                  </a:lnTo>
                  <a:lnTo>
                    <a:pt x="61" y="274"/>
                  </a:lnTo>
                  <a:lnTo>
                    <a:pt x="40" y="330"/>
                  </a:lnTo>
                  <a:lnTo>
                    <a:pt x="39" y="330"/>
                  </a:lnTo>
                  <a:lnTo>
                    <a:pt x="38" y="331"/>
                  </a:lnTo>
                  <a:lnTo>
                    <a:pt x="36" y="331"/>
                  </a:lnTo>
                  <a:lnTo>
                    <a:pt x="35" y="330"/>
                  </a:lnTo>
                  <a:lnTo>
                    <a:pt x="34" y="328"/>
                  </a:lnTo>
                  <a:lnTo>
                    <a:pt x="34" y="326"/>
                  </a:lnTo>
                  <a:lnTo>
                    <a:pt x="34" y="324"/>
                  </a:lnTo>
                  <a:close/>
                  <a:moveTo>
                    <a:pt x="72" y="232"/>
                  </a:moveTo>
                  <a:lnTo>
                    <a:pt x="96" y="182"/>
                  </a:lnTo>
                  <a:lnTo>
                    <a:pt x="96" y="180"/>
                  </a:lnTo>
                  <a:lnTo>
                    <a:pt x="97" y="180"/>
                  </a:lnTo>
                  <a:lnTo>
                    <a:pt x="98" y="180"/>
                  </a:lnTo>
                  <a:lnTo>
                    <a:pt x="99" y="180"/>
                  </a:lnTo>
                  <a:lnTo>
                    <a:pt x="100" y="182"/>
                  </a:lnTo>
                  <a:lnTo>
                    <a:pt x="100" y="183"/>
                  </a:lnTo>
                  <a:lnTo>
                    <a:pt x="100" y="185"/>
                  </a:lnTo>
                  <a:lnTo>
                    <a:pt x="100" y="187"/>
                  </a:lnTo>
                  <a:lnTo>
                    <a:pt x="76" y="237"/>
                  </a:lnTo>
                  <a:lnTo>
                    <a:pt x="75" y="239"/>
                  </a:lnTo>
                  <a:lnTo>
                    <a:pt x="74" y="239"/>
                  </a:lnTo>
                  <a:lnTo>
                    <a:pt x="73" y="239"/>
                  </a:lnTo>
                  <a:lnTo>
                    <a:pt x="72" y="237"/>
                  </a:lnTo>
                  <a:lnTo>
                    <a:pt x="72" y="235"/>
                  </a:lnTo>
                  <a:lnTo>
                    <a:pt x="72" y="233"/>
                  </a:lnTo>
                  <a:lnTo>
                    <a:pt x="72" y="232"/>
                  </a:lnTo>
                  <a:close/>
                  <a:moveTo>
                    <a:pt x="114" y="146"/>
                  </a:moveTo>
                  <a:lnTo>
                    <a:pt x="126" y="119"/>
                  </a:lnTo>
                  <a:lnTo>
                    <a:pt x="139" y="96"/>
                  </a:lnTo>
                  <a:lnTo>
                    <a:pt x="140" y="96"/>
                  </a:lnTo>
                  <a:lnTo>
                    <a:pt x="141" y="96"/>
                  </a:lnTo>
                  <a:lnTo>
                    <a:pt x="142" y="96"/>
                  </a:lnTo>
                  <a:lnTo>
                    <a:pt x="143" y="96"/>
                  </a:lnTo>
                  <a:lnTo>
                    <a:pt x="144" y="98"/>
                  </a:lnTo>
                  <a:lnTo>
                    <a:pt x="144" y="100"/>
                  </a:lnTo>
                  <a:lnTo>
                    <a:pt x="144" y="101"/>
                  </a:lnTo>
                  <a:lnTo>
                    <a:pt x="143" y="103"/>
                  </a:lnTo>
                  <a:lnTo>
                    <a:pt x="130" y="125"/>
                  </a:lnTo>
                  <a:lnTo>
                    <a:pt x="118" y="151"/>
                  </a:lnTo>
                  <a:lnTo>
                    <a:pt x="117" y="151"/>
                  </a:lnTo>
                  <a:lnTo>
                    <a:pt x="116" y="153"/>
                  </a:lnTo>
                  <a:lnTo>
                    <a:pt x="115" y="153"/>
                  </a:lnTo>
                  <a:lnTo>
                    <a:pt x="114" y="151"/>
                  </a:lnTo>
                  <a:lnTo>
                    <a:pt x="112" y="150"/>
                  </a:lnTo>
                  <a:lnTo>
                    <a:pt x="112" y="148"/>
                  </a:lnTo>
                  <a:lnTo>
                    <a:pt x="112" y="146"/>
                  </a:lnTo>
                  <a:lnTo>
                    <a:pt x="114" y="146"/>
                  </a:lnTo>
                  <a:close/>
                  <a:moveTo>
                    <a:pt x="160" y="64"/>
                  </a:moveTo>
                  <a:lnTo>
                    <a:pt x="187" y="30"/>
                  </a:lnTo>
                  <a:lnTo>
                    <a:pt x="188" y="30"/>
                  </a:lnTo>
                  <a:lnTo>
                    <a:pt x="192" y="27"/>
                  </a:lnTo>
                  <a:lnTo>
                    <a:pt x="193" y="27"/>
                  </a:lnTo>
                  <a:lnTo>
                    <a:pt x="194" y="27"/>
                  </a:lnTo>
                  <a:lnTo>
                    <a:pt x="195" y="27"/>
                  </a:lnTo>
                  <a:lnTo>
                    <a:pt x="196" y="28"/>
                  </a:lnTo>
                  <a:lnTo>
                    <a:pt x="196" y="30"/>
                  </a:lnTo>
                  <a:lnTo>
                    <a:pt x="196" y="32"/>
                  </a:lnTo>
                  <a:lnTo>
                    <a:pt x="195" y="34"/>
                  </a:lnTo>
                  <a:lnTo>
                    <a:pt x="195" y="35"/>
                  </a:lnTo>
                  <a:lnTo>
                    <a:pt x="191" y="39"/>
                  </a:lnTo>
                  <a:lnTo>
                    <a:pt x="191" y="37"/>
                  </a:lnTo>
                  <a:lnTo>
                    <a:pt x="163" y="71"/>
                  </a:lnTo>
                  <a:lnTo>
                    <a:pt x="162" y="73"/>
                  </a:lnTo>
                  <a:lnTo>
                    <a:pt x="161" y="73"/>
                  </a:lnTo>
                  <a:lnTo>
                    <a:pt x="160" y="71"/>
                  </a:lnTo>
                  <a:lnTo>
                    <a:pt x="159" y="71"/>
                  </a:lnTo>
                  <a:lnTo>
                    <a:pt x="159" y="69"/>
                  </a:lnTo>
                  <a:lnTo>
                    <a:pt x="159" y="68"/>
                  </a:lnTo>
                  <a:lnTo>
                    <a:pt x="159" y="66"/>
                  </a:lnTo>
                  <a:lnTo>
                    <a:pt x="160" y="64"/>
                  </a:lnTo>
                  <a:close/>
                  <a:moveTo>
                    <a:pt x="217" y="7"/>
                  </a:moveTo>
                  <a:lnTo>
                    <a:pt x="219" y="5"/>
                  </a:lnTo>
                  <a:lnTo>
                    <a:pt x="220" y="5"/>
                  </a:lnTo>
                  <a:lnTo>
                    <a:pt x="253" y="2"/>
                  </a:lnTo>
                  <a:lnTo>
                    <a:pt x="254" y="0"/>
                  </a:lnTo>
                  <a:lnTo>
                    <a:pt x="254" y="2"/>
                  </a:lnTo>
                  <a:lnTo>
                    <a:pt x="258" y="2"/>
                  </a:lnTo>
                  <a:lnTo>
                    <a:pt x="259" y="3"/>
                  </a:lnTo>
                  <a:lnTo>
                    <a:pt x="260" y="3"/>
                  </a:lnTo>
                  <a:lnTo>
                    <a:pt x="260" y="5"/>
                  </a:lnTo>
                  <a:lnTo>
                    <a:pt x="260" y="7"/>
                  </a:lnTo>
                  <a:lnTo>
                    <a:pt x="260" y="9"/>
                  </a:lnTo>
                  <a:lnTo>
                    <a:pt x="259" y="11"/>
                  </a:lnTo>
                  <a:lnTo>
                    <a:pt x="258" y="11"/>
                  </a:lnTo>
                  <a:lnTo>
                    <a:pt x="257" y="11"/>
                  </a:lnTo>
                  <a:lnTo>
                    <a:pt x="253" y="11"/>
                  </a:lnTo>
                  <a:lnTo>
                    <a:pt x="254" y="11"/>
                  </a:lnTo>
                  <a:lnTo>
                    <a:pt x="220" y="14"/>
                  </a:lnTo>
                  <a:lnTo>
                    <a:pt x="221" y="12"/>
                  </a:lnTo>
                  <a:lnTo>
                    <a:pt x="219" y="14"/>
                  </a:lnTo>
                  <a:lnTo>
                    <a:pt x="218" y="14"/>
                  </a:lnTo>
                  <a:lnTo>
                    <a:pt x="217" y="14"/>
                  </a:lnTo>
                  <a:lnTo>
                    <a:pt x="216" y="12"/>
                  </a:lnTo>
                  <a:lnTo>
                    <a:pt x="216" y="11"/>
                  </a:lnTo>
                  <a:lnTo>
                    <a:pt x="216" y="9"/>
                  </a:lnTo>
                  <a:lnTo>
                    <a:pt x="216" y="7"/>
                  </a:lnTo>
                  <a:lnTo>
                    <a:pt x="217" y="7"/>
                  </a:lnTo>
                  <a:close/>
                  <a:moveTo>
                    <a:pt x="286" y="12"/>
                  </a:moveTo>
                  <a:lnTo>
                    <a:pt x="316" y="37"/>
                  </a:lnTo>
                  <a:lnTo>
                    <a:pt x="317" y="39"/>
                  </a:lnTo>
                  <a:lnTo>
                    <a:pt x="322" y="44"/>
                  </a:lnTo>
                  <a:lnTo>
                    <a:pt x="322" y="46"/>
                  </a:lnTo>
                  <a:lnTo>
                    <a:pt x="322" y="48"/>
                  </a:lnTo>
                  <a:lnTo>
                    <a:pt x="322" y="50"/>
                  </a:lnTo>
                  <a:lnTo>
                    <a:pt x="322" y="52"/>
                  </a:lnTo>
                  <a:lnTo>
                    <a:pt x="321" y="52"/>
                  </a:lnTo>
                  <a:lnTo>
                    <a:pt x="319" y="52"/>
                  </a:lnTo>
                  <a:lnTo>
                    <a:pt x="318" y="52"/>
                  </a:lnTo>
                  <a:lnTo>
                    <a:pt x="317" y="52"/>
                  </a:lnTo>
                  <a:lnTo>
                    <a:pt x="313" y="44"/>
                  </a:lnTo>
                  <a:lnTo>
                    <a:pt x="314" y="46"/>
                  </a:lnTo>
                  <a:lnTo>
                    <a:pt x="284" y="21"/>
                  </a:lnTo>
                  <a:lnTo>
                    <a:pt x="283" y="19"/>
                  </a:lnTo>
                  <a:lnTo>
                    <a:pt x="282" y="18"/>
                  </a:lnTo>
                  <a:lnTo>
                    <a:pt x="282" y="16"/>
                  </a:lnTo>
                  <a:lnTo>
                    <a:pt x="283" y="14"/>
                  </a:lnTo>
                  <a:lnTo>
                    <a:pt x="283" y="12"/>
                  </a:lnTo>
                  <a:lnTo>
                    <a:pt x="284" y="12"/>
                  </a:lnTo>
                  <a:lnTo>
                    <a:pt x="285" y="12"/>
                  </a:lnTo>
                  <a:lnTo>
                    <a:pt x="286" y="12"/>
                  </a:lnTo>
                  <a:close/>
                  <a:moveTo>
                    <a:pt x="343" y="75"/>
                  </a:moveTo>
                  <a:lnTo>
                    <a:pt x="348" y="82"/>
                  </a:lnTo>
                  <a:lnTo>
                    <a:pt x="370" y="121"/>
                  </a:lnTo>
                  <a:lnTo>
                    <a:pt x="370" y="123"/>
                  </a:lnTo>
                  <a:lnTo>
                    <a:pt x="370" y="125"/>
                  </a:lnTo>
                  <a:lnTo>
                    <a:pt x="370" y="126"/>
                  </a:lnTo>
                  <a:lnTo>
                    <a:pt x="369" y="128"/>
                  </a:lnTo>
                  <a:lnTo>
                    <a:pt x="368" y="128"/>
                  </a:lnTo>
                  <a:lnTo>
                    <a:pt x="367" y="128"/>
                  </a:lnTo>
                  <a:lnTo>
                    <a:pt x="366" y="128"/>
                  </a:lnTo>
                  <a:lnTo>
                    <a:pt x="344" y="89"/>
                  </a:lnTo>
                  <a:lnTo>
                    <a:pt x="338" y="82"/>
                  </a:lnTo>
                  <a:lnTo>
                    <a:pt x="338" y="80"/>
                  </a:lnTo>
                  <a:lnTo>
                    <a:pt x="338" y="78"/>
                  </a:lnTo>
                  <a:lnTo>
                    <a:pt x="338" y="76"/>
                  </a:lnTo>
                  <a:lnTo>
                    <a:pt x="338" y="75"/>
                  </a:lnTo>
                  <a:lnTo>
                    <a:pt x="339" y="75"/>
                  </a:lnTo>
                  <a:lnTo>
                    <a:pt x="340" y="73"/>
                  </a:lnTo>
                  <a:lnTo>
                    <a:pt x="341" y="73"/>
                  </a:lnTo>
                  <a:lnTo>
                    <a:pt x="343" y="75"/>
                  </a:lnTo>
                  <a:close/>
                  <a:moveTo>
                    <a:pt x="388" y="157"/>
                  </a:moveTo>
                  <a:lnTo>
                    <a:pt x="412" y="208"/>
                  </a:lnTo>
                  <a:lnTo>
                    <a:pt x="412" y="210"/>
                  </a:lnTo>
                  <a:lnTo>
                    <a:pt x="412" y="212"/>
                  </a:lnTo>
                  <a:lnTo>
                    <a:pt x="412" y="214"/>
                  </a:lnTo>
                  <a:lnTo>
                    <a:pt x="411" y="214"/>
                  </a:lnTo>
                  <a:lnTo>
                    <a:pt x="410" y="216"/>
                  </a:lnTo>
                  <a:lnTo>
                    <a:pt x="409" y="216"/>
                  </a:lnTo>
                  <a:lnTo>
                    <a:pt x="408" y="214"/>
                  </a:lnTo>
                  <a:lnTo>
                    <a:pt x="406" y="214"/>
                  </a:lnTo>
                  <a:lnTo>
                    <a:pt x="383" y="162"/>
                  </a:lnTo>
                  <a:lnTo>
                    <a:pt x="382" y="160"/>
                  </a:lnTo>
                  <a:lnTo>
                    <a:pt x="382" y="158"/>
                  </a:lnTo>
                  <a:lnTo>
                    <a:pt x="383" y="157"/>
                  </a:lnTo>
                  <a:lnTo>
                    <a:pt x="384" y="155"/>
                  </a:lnTo>
                  <a:lnTo>
                    <a:pt x="386" y="155"/>
                  </a:lnTo>
                  <a:lnTo>
                    <a:pt x="387" y="155"/>
                  </a:lnTo>
                  <a:lnTo>
                    <a:pt x="388" y="157"/>
                  </a:lnTo>
                  <a:close/>
                  <a:moveTo>
                    <a:pt x="428" y="244"/>
                  </a:moveTo>
                  <a:lnTo>
                    <a:pt x="443" y="276"/>
                  </a:lnTo>
                  <a:lnTo>
                    <a:pt x="452" y="298"/>
                  </a:lnTo>
                  <a:lnTo>
                    <a:pt x="452" y="299"/>
                  </a:lnTo>
                  <a:lnTo>
                    <a:pt x="452" y="301"/>
                  </a:lnTo>
                  <a:lnTo>
                    <a:pt x="451" y="301"/>
                  </a:lnTo>
                  <a:lnTo>
                    <a:pt x="451" y="303"/>
                  </a:lnTo>
                  <a:lnTo>
                    <a:pt x="449" y="305"/>
                  </a:lnTo>
                  <a:lnTo>
                    <a:pt x="448" y="303"/>
                  </a:lnTo>
                  <a:lnTo>
                    <a:pt x="447" y="303"/>
                  </a:lnTo>
                  <a:lnTo>
                    <a:pt x="446" y="301"/>
                  </a:lnTo>
                  <a:lnTo>
                    <a:pt x="438" y="281"/>
                  </a:lnTo>
                  <a:lnTo>
                    <a:pt x="424" y="249"/>
                  </a:lnTo>
                  <a:lnTo>
                    <a:pt x="423" y="248"/>
                  </a:lnTo>
                  <a:lnTo>
                    <a:pt x="423" y="246"/>
                  </a:lnTo>
                  <a:lnTo>
                    <a:pt x="424" y="244"/>
                  </a:lnTo>
                  <a:lnTo>
                    <a:pt x="425" y="242"/>
                  </a:lnTo>
                  <a:lnTo>
                    <a:pt x="426" y="242"/>
                  </a:lnTo>
                  <a:lnTo>
                    <a:pt x="427" y="242"/>
                  </a:lnTo>
                  <a:lnTo>
                    <a:pt x="428" y="244"/>
                  </a:lnTo>
                  <a:close/>
                  <a:moveTo>
                    <a:pt x="466" y="337"/>
                  </a:moveTo>
                  <a:lnTo>
                    <a:pt x="474" y="356"/>
                  </a:lnTo>
                  <a:lnTo>
                    <a:pt x="487" y="390"/>
                  </a:lnTo>
                  <a:lnTo>
                    <a:pt x="487" y="392"/>
                  </a:lnTo>
                  <a:lnTo>
                    <a:pt x="487" y="394"/>
                  </a:lnTo>
                  <a:lnTo>
                    <a:pt x="486" y="396"/>
                  </a:lnTo>
                  <a:lnTo>
                    <a:pt x="486" y="397"/>
                  </a:lnTo>
                  <a:lnTo>
                    <a:pt x="485" y="397"/>
                  </a:lnTo>
                  <a:lnTo>
                    <a:pt x="484" y="397"/>
                  </a:lnTo>
                  <a:lnTo>
                    <a:pt x="482" y="397"/>
                  </a:lnTo>
                  <a:lnTo>
                    <a:pt x="481" y="396"/>
                  </a:lnTo>
                  <a:lnTo>
                    <a:pt x="469" y="362"/>
                  </a:lnTo>
                  <a:lnTo>
                    <a:pt x="462" y="340"/>
                  </a:lnTo>
                  <a:lnTo>
                    <a:pt x="460" y="339"/>
                  </a:lnTo>
                  <a:lnTo>
                    <a:pt x="460" y="337"/>
                  </a:lnTo>
                  <a:lnTo>
                    <a:pt x="462" y="335"/>
                  </a:lnTo>
                  <a:lnTo>
                    <a:pt x="463" y="335"/>
                  </a:lnTo>
                  <a:lnTo>
                    <a:pt x="463" y="333"/>
                  </a:lnTo>
                  <a:lnTo>
                    <a:pt x="464" y="333"/>
                  </a:lnTo>
                  <a:lnTo>
                    <a:pt x="465" y="335"/>
                  </a:lnTo>
                  <a:lnTo>
                    <a:pt x="466" y="337"/>
                  </a:lnTo>
                  <a:close/>
                  <a:moveTo>
                    <a:pt x="501" y="429"/>
                  </a:moveTo>
                  <a:lnTo>
                    <a:pt x="521" y="485"/>
                  </a:lnTo>
                  <a:lnTo>
                    <a:pt x="521" y="486"/>
                  </a:lnTo>
                  <a:lnTo>
                    <a:pt x="521" y="488"/>
                  </a:lnTo>
                  <a:lnTo>
                    <a:pt x="521" y="490"/>
                  </a:lnTo>
                  <a:lnTo>
                    <a:pt x="520" y="492"/>
                  </a:lnTo>
                  <a:lnTo>
                    <a:pt x="519" y="492"/>
                  </a:lnTo>
                  <a:lnTo>
                    <a:pt x="518" y="492"/>
                  </a:lnTo>
                  <a:lnTo>
                    <a:pt x="517" y="490"/>
                  </a:lnTo>
                  <a:lnTo>
                    <a:pt x="515" y="490"/>
                  </a:lnTo>
                  <a:lnTo>
                    <a:pt x="496" y="435"/>
                  </a:lnTo>
                  <a:lnTo>
                    <a:pt x="496" y="433"/>
                  </a:lnTo>
                  <a:lnTo>
                    <a:pt x="496" y="431"/>
                  </a:lnTo>
                  <a:lnTo>
                    <a:pt x="496" y="429"/>
                  </a:lnTo>
                  <a:lnTo>
                    <a:pt x="497" y="428"/>
                  </a:lnTo>
                  <a:lnTo>
                    <a:pt x="498" y="428"/>
                  </a:lnTo>
                  <a:lnTo>
                    <a:pt x="499" y="428"/>
                  </a:lnTo>
                  <a:lnTo>
                    <a:pt x="500" y="429"/>
                  </a:lnTo>
                  <a:lnTo>
                    <a:pt x="501" y="429"/>
                  </a:lnTo>
                  <a:close/>
                  <a:moveTo>
                    <a:pt x="535" y="524"/>
                  </a:moveTo>
                  <a:lnTo>
                    <a:pt x="556" y="577"/>
                  </a:lnTo>
                  <a:lnTo>
                    <a:pt x="557" y="579"/>
                  </a:lnTo>
                  <a:lnTo>
                    <a:pt x="557" y="581"/>
                  </a:lnTo>
                  <a:lnTo>
                    <a:pt x="556" y="583"/>
                  </a:lnTo>
                  <a:lnTo>
                    <a:pt x="555" y="584"/>
                  </a:lnTo>
                  <a:lnTo>
                    <a:pt x="554" y="584"/>
                  </a:lnTo>
                  <a:lnTo>
                    <a:pt x="553" y="584"/>
                  </a:lnTo>
                  <a:lnTo>
                    <a:pt x="552" y="583"/>
                  </a:lnTo>
                  <a:lnTo>
                    <a:pt x="530" y="529"/>
                  </a:lnTo>
                  <a:lnTo>
                    <a:pt x="530" y="527"/>
                  </a:lnTo>
                  <a:lnTo>
                    <a:pt x="530" y="526"/>
                  </a:lnTo>
                  <a:lnTo>
                    <a:pt x="530" y="524"/>
                  </a:lnTo>
                  <a:lnTo>
                    <a:pt x="531" y="522"/>
                  </a:lnTo>
                  <a:lnTo>
                    <a:pt x="532" y="522"/>
                  </a:lnTo>
                  <a:lnTo>
                    <a:pt x="533" y="522"/>
                  </a:lnTo>
                  <a:lnTo>
                    <a:pt x="534" y="522"/>
                  </a:lnTo>
                  <a:lnTo>
                    <a:pt x="535" y="524"/>
                  </a:lnTo>
                  <a:close/>
                  <a:moveTo>
                    <a:pt x="573" y="615"/>
                  </a:moveTo>
                  <a:lnTo>
                    <a:pt x="597" y="665"/>
                  </a:lnTo>
                  <a:lnTo>
                    <a:pt x="597" y="666"/>
                  </a:lnTo>
                  <a:lnTo>
                    <a:pt x="598" y="668"/>
                  </a:lnTo>
                  <a:lnTo>
                    <a:pt x="597" y="670"/>
                  </a:lnTo>
                  <a:lnTo>
                    <a:pt x="597" y="672"/>
                  </a:lnTo>
                  <a:lnTo>
                    <a:pt x="596" y="672"/>
                  </a:lnTo>
                  <a:lnTo>
                    <a:pt x="595" y="672"/>
                  </a:lnTo>
                  <a:lnTo>
                    <a:pt x="594" y="672"/>
                  </a:lnTo>
                  <a:lnTo>
                    <a:pt x="593" y="670"/>
                  </a:lnTo>
                  <a:lnTo>
                    <a:pt x="568" y="620"/>
                  </a:lnTo>
                  <a:lnTo>
                    <a:pt x="567" y="618"/>
                  </a:lnTo>
                  <a:lnTo>
                    <a:pt x="567" y="617"/>
                  </a:lnTo>
                  <a:lnTo>
                    <a:pt x="567" y="615"/>
                  </a:lnTo>
                  <a:lnTo>
                    <a:pt x="568" y="615"/>
                  </a:lnTo>
                  <a:lnTo>
                    <a:pt x="569" y="613"/>
                  </a:lnTo>
                  <a:lnTo>
                    <a:pt x="571" y="613"/>
                  </a:lnTo>
                  <a:lnTo>
                    <a:pt x="572" y="613"/>
                  </a:lnTo>
                  <a:lnTo>
                    <a:pt x="573" y="615"/>
                  </a:lnTo>
                  <a:close/>
                  <a:moveTo>
                    <a:pt x="615" y="700"/>
                  </a:moveTo>
                  <a:lnTo>
                    <a:pt x="630" y="731"/>
                  </a:lnTo>
                  <a:lnTo>
                    <a:pt x="641" y="747"/>
                  </a:lnTo>
                  <a:lnTo>
                    <a:pt x="641" y="748"/>
                  </a:lnTo>
                  <a:lnTo>
                    <a:pt x="641" y="750"/>
                  </a:lnTo>
                  <a:lnTo>
                    <a:pt x="641" y="752"/>
                  </a:lnTo>
                  <a:lnTo>
                    <a:pt x="641" y="754"/>
                  </a:lnTo>
                  <a:lnTo>
                    <a:pt x="640" y="756"/>
                  </a:lnTo>
                  <a:lnTo>
                    <a:pt x="639" y="756"/>
                  </a:lnTo>
                  <a:lnTo>
                    <a:pt x="638" y="756"/>
                  </a:lnTo>
                  <a:lnTo>
                    <a:pt x="637" y="754"/>
                  </a:lnTo>
                  <a:lnTo>
                    <a:pt x="626" y="736"/>
                  </a:lnTo>
                  <a:lnTo>
                    <a:pt x="610" y="706"/>
                  </a:lnTo>
                  <a:lnTo>
                    <a:pt x="610" y="704"/>
                  </a:lnTo>
                  <a:lnTo>
                    <a:pt x="610" y="702"/>
                  </a:lnTo>
                  <a:lnTo>
                    <a:pt x="610" y="700"/>
                  </a:lnTo>
                  <a:lnTo>
                    <a:pt x="611" y="699"/>
                  </a:lnTo>
                  <a:lnTo>
                    <a:pt x="612" y="699"/>
                  </a:lnTo>
                  <a:lnTo>
                    <a:pt x="614" y="699"/>
                  </a:lnTo>
                  <a:lnTo>
                    <a:pt x="615" y="700"/>
                  </a:lnTo>
                  <a:close/>
                  <a:moveTo>
                    <a:pt x="661" y="779"/>
                  </a:moveTo>
                  <a:lnTo>
                    <a:pt x="691" y="811"/>
                  </a:lnTo>
                  <a:lnTo>
                    <a:pt x="689" y="809"/>
                  </a:lnTo>
                  <a:lnTo>
                    <a:pt x="693" y="811"/>
                  </a:lnTo>
                  <a:lnTo>
                    <a:pt x="694" y="813"/>
                  </a:lnTo>
                  <a:lnTo>
                    <a:pt x="695" y="814"/>
                  </a:lnTo>
                  <a:lnTo>
                    <a:pt x="695" y="816"/>
                  </a:lnTo>
                  <a:lnTo>
                    <a:pt x="695" y="818"/>
                  </a:lnTo>
                  <a:lnTo>
                    <a:pt x="694" y="820"/>
                  </a:lnTo>
                  <a:lnTo>
                    <a:pt x="693" y="820"/>
                  </a:lnTo>
                  <a:lnTo>
                    <a:pt x="692" y="820"/>
                  </a:lnTo>
                  <a:lnTo>
                    <a:pt x="688" y="818"/>
                  </a:lnTo>
                  <a:lnTo>
                    <a:pt x="687" y="818"/>
                  </a:lnTo>
                  <a:lnTo>
                    <a:pt x="658" y="786"/>
                  </a:lnTo>
                  <a:lnTo>
                    <a:pt x="656" y="784"/>
                  </a:lnTo>
                  <a:lnTo>
                    <a:pt x="656" y="782"/>
                  </a:lnTo>
                  <a:lnTo>
                    <a:pt x="656" y="781"/>
                  </a:lnTo>
                  <a:lnTo>
                    <a:pt x="658" y="779"/>
                  </a:lnTo>
                  <a:lnTo>
                    <a:pt x="659" y="777"/>
                  </a:lnTo>
                  <a:lnTo>
                    <a:pt x="660" y="777"/>
                  </a:lnTo>
                  <a:lnTo>
                    <a:pt x="661" y="779"/>
                  </a:lnTo>
                  <a:close/>
                  <a:moveTo>
                    <a:pt x="719" y="823"/>
                  </a:moveTo>
                  <a:lnTo>
                    <a:pt x="753" y="829"/>
                  </a:lnTo>
                  <a:lnTo>
                    <a:pt x="752" y="829"/>
                  </a:lnTo>
                  <a:lnTo>
                    <a:pt x="758" y="825"/>
                  </a:lnTo>
                  <a:lnTo>
                    <a:pt x="759" y="825"/>
                  </a:lnTo>
                  <a:lnTo>
                    <a:pt x="760" y="825"/>
                  </a:lnTo>
                  <a:lnTo>
                    <a:pt x="761" y="827"/>
                  </a:lnTo>
                  <a:lnTo>
                    <a:pt x="761" y="829"/>
                  </a:lnTo>
                  <a:lnTo>
                    <a:pt x="761" y="830"/>
                  </a:lnTo>
                  <a:lnTo>
                    <a:pt x="760" y="832"/>
                  </a:lnTo>
                  <a:lnTo>
                    <a:pt x="760" y="834"/>
                  </a:lnTo>
                  <a:lnTo>
                    <a:pt x="754" y="836"/>
                  </a:lnTo>
                  <a:lnTo>
                    <a:pt x="753" y="838"/>
                  </a:lnTo>
                  <a:lnTo>
                    <a:pt x="719" y="834"/>
                  </a:lnTo>
                  <a:lnTo>
                    <a:pt x="718" y="832"/>
                  </a:lnTo>
                  <a:lnTo>
                    <a:pt x="717" y="832"/>
                  </a:lnTo>
                  <a:lnTo>
                    <a:pt x="717" y="830"/>
                  </a:lnTo>
                  <a:lnTo>
                    <a:pt x="717" y="829"/>
                  </a:lnTo>
                  <a:lnTo>
                    <a:pt x="717" y="827"/>
                  </a:lnTo>
                  <a:lnTo>
                    <a:pt x="718" y="825"/>
                  </a:lnTo>
                  <a:lnTo>
                    <a:pt x="719" y="823"/>
                  </a:lnTo>
                  <a:close/>
                  <a:moveTo>
                    <a:pt x="783" y="809"/>
                  </a:moveTo>
                  <a:lnTo>
                    <a:pt x="813" y="781"/>
                  </a:lnTo>
                  <a:lnTo>
                    <a:pt x="813" y="782"/>
                  </a:lnTo>
                  <a:lnTo>
                    <a:pt x="816" y="775"/>
                  </a:lnTo>
                  <a:lnTo>
                    <a:pt x="817" y="775"/>
                  </a:lnTo>
                  <a:lnTo>
                    <a:pt x="818" y="775"/>
                  </a:lnTo>
                  <a:lnTo>
                    <a:pt x="819" y="775"/>
                  </a:lnTo>
                  <a:lnTo>
                    <a:pt x="821" y="777"/>
                  </a:lnTo>
                  <a:lnTo>
                    <a:pt x="821" y="779"/>
                  </a:lnTo>
                  <a:lnTo>
                    <a:pt x="821" y="781"/>
                  </a:lnTo>
                  <a:lnTo>
                    <a:pt x="821" y="782"/>
                  </a:lnTo>
                  <a:lnTo>
                    <a:pt x="816" y="788"/>
                  </a:lnTo>
                  <a:lnTo>
                    <a:pt x="816" y="789"/>
                  </a:lnTo>
                  <a:lnTo>
                    <a:pt x="786" y="818"/>
                  </a:lnTo>
                  <a:lnTo>
                    <a:pt x="785" y="818"/>
                  </a:lnTo>
                  <a:lnTo>
                    <a:pt x="784" y="818"/>
                  </a:lnTo>
                  <a:lnTo>
                    <a:pt x="783" y="816"/>
                  </a:lnTo>
                  <a:lnTo>
                    <a:pt x="782" y="816"/>
                  </a:lnTo>
                  <a:lnTo>
                    <a:pt x="782" y="814"/>
                  </a:lnTo>
                  <a:lnTo>
                    <a:pt x="782" y="813"/>
                  </a:lnTo>
                  <a:lnTo>
                    <a:pt x="783" y="811"/>
                  </a:lnTo>
                  <a:lnTo>
                    <a:pt x="783" y="809"/>
                  </a:lnTo>
                  <a:close/>
                  <a:moveTo>
                    <a:pt x="837" y="745"/>
                  </a:moveTo>
                  <a:lnTo>
                    <a:pt x="844" y="734"/>
                  </a:lnTo>
                  <a:lnTo>
                    <a:pt x="862" y="697"/>
                  </a:lnTo>
                  <a:lnTo>
                    <a:pt x="863" y="697"/>
                  </a:lnTo>
                  <a:lnTo>
                    <a:pt x="865" y="695"/>
                  </a:lnTo>
                  <a:lnTo>
                    <a:pt x="866" y="695"/>
                  </a:lnTo>
                  <a:lnTo>
                    <a:pt x="867" y="697"/>
                  </a:lnTo>
                  <a:lnTo>
                    <a:pt x="867" y="699"/>
                  </a:lnTo>
                  <a:lnTo>
                    <a:pt x="868" y="700"/>
                  </a:lnTo>
                  <a:lnTo>
                    <a:pt x="868" y="702"/>
                  </a:lnTo>
                  <a:lnTo>
                    <a:pt x="867" y="704"/>
                  </a:lnTo>
                  <a:lnTo>
                    <a:pt x="847" y="741"/>
                  </a:lnTo>
                  <a:lnTo>
                    <a:pt x="840" y="750"/>
                  </a:lnTo>
                  <a:lnTo>
                    <a:pt x="839" y="752"/>
                  </a:lnTo>
                  <a:lnTo>
                    <a:pt x="838" y="752"/>
                  </a:lnTo>
                  <a:lnTo>
                    <a:pt x="837" y="752"/>
                  </a:lnTo>
                  <a:lnTo>
                    <a:pt x="837" y="750"/>
                  </a:lnTo>
                  <a:lnTo>
                    <a:pt x="836" y="750"/>
                  </a:lnTo>
                  <a:lnTo>
                    <a:pt x="836" y="748"/>
                  </a:lnTo>
                  <a:lnTo>
                    <a:pt x="836" y="747"/>
                  </a:lnTo>
                  <a:lnTo>
                    <a:pt x="837" y="745"/>
                  </a:lnTo>
                  <a:close/>
                  <a:moveTo>
                    <a:pt x="880" y="661"/>
                  </a:moveTo>
                  <a:lnTo>
                    <a:pt x="903" y="609"/>
                  </a:lnTo>
                  <a:lnTo>
                    <a:pt x="904" y="608"/>
                  </a:lnTo>
                  <a:lnTo>
                    <a:pt x="905" y="608"/>
                  </a:lnTo>
                  <a:lnTo>
                    <a:pt x="906" y="609"/>
                  </a:lnTo>
                  <a:lnTo>
                    <a:pt x="908" y="609"/>
                  </a:lnTo>
                  <a:lnTo>
                    <a:pt x="908" y="611"/>
                  </a:lnTo>
                  <a:lnTo>
                    <a:pt x="908" y="613"/>
                  </a:lnTo>
                  <a:lnTo>
                    <a:pt x="908" y="615"/>
                  </a:lnTo>
                  <a:lnTo>
                    <a:pt x="884" y="666"/>
                  </a:lnTo>
                  <a:lnTo>
                    <a:pt x="883" y="668"/>
                  </a:lnTo>
                  <a:lnTo>
                    <a:pt x="882" y="668"/>
                  </a:lnTo>
                  <a:lnTo>
                    <a:pt x="881" y="668"/>
                  </a:lnTo>
                  <a:lnTo>
                    <a:pt x="880" y="666"/>
                  </a:lnTo>
                  <a:lnTo>
                    <a:pt x="880" y="665"/>
                  </a:lnTo>
                  <a:lnTo>
                    <a:pt x="880" y="663"/>
                  </a:lnTo>
                  <a:lnTo>
                    <a:pt x="880" y="661"/>
                  </a:lnTo>
                  <a:close/>
                  <a:moveTo>
                    <a:pt x="920" y="572"/>
                  </a:moveTo>
                  <a:lnTo>
                    <a:pt x="938" y="531"/>
                  </a:lnTo>
                  <a:lnTo>
                    <a:pt x="942" y="520"/>
                  </a:lnTo>
                  <a:lnTo>
                    <a:pt x="943" y="519"/>
                  </a:lnTo>
                  <a:lnTo>
                    <a:pt x="944" y="519"/>
                  </a:lnTo>
                  <a:lnTo>
                    <a:pt x="945" y="519"/>
                  </a:lnTo>
                  <a:lnTo>
                    <a:pt x="946" y="519"/>
                  </a:lnTo>
                  <a:lnTo>
                    <a:pt x="946" y="520"/>
                  </a:lnTo>
                  <a:lnTo>
                    <a:pt x="947" y="522"/>
                  </a:lnTo>
                  <a:lnTo>
                    <a:pt x="947" y="524"/>
                  </a:lnTo>
                  <a:lnTo>
                    <a:pt x="947" y="526"/>
                  </a:lnTo>
                  <a:lnTo>
                    <a:pt x="943" y="536"/>
                  </a:lnTo>
                  <a:lnTo>
                    <a:pt x="924" y="577"/>
                  </a:lnTo>
                  <a:lnTo>
                    <a:pt x="923" y="579"/>
                  </a:lnTo>
                  <a:lnTo>
                    <a:pt x="922" y="579"/>
                  </a:lnTo>
                  <a:lnTo>
                    <a:pt x="921" y="579"/>
                  </a:lnTo>
                  <a:lnTo>
                    <a:pt x="920" y="579"/>
                  </a:lnTo>
                  <a:lnTo>
                    <a:pt x="920" y="577"/>
                  </a:lnTo>
                  <a:lnTo>
                    <a:pt x="919" y="576"/>
                  </a:lnTo>
                  <a:lnTo>
                    <a:pt x="919" y="574"/>
                  </a:lnTo>
                  <a:lnTo>
                    <a:pt x="920" y="572"/>
                  </a:lnTo>
                  <a:close/>
                  <a:moveTo>
                    <a:pt x="957" y="481"/>
                  </a:moveTo>
                  <a:lnTo>
                    <a:pt x="968" y="451"/>
                  </a:lnTo>
                  <a:lnTo>
                    <a:pt x="977" y="428"/>
                  </a:lnTo>
                  <a:lnTo>
                    <a:pt x="978" y="426"/>
                  </a:lnTo>
                  <a:lnTo>
                    <a:pt x="979" y="426"/>
                  </a:lnTo>
                  <a:lnTo>
                    <a:pt x="980" y="426"/>
                  </a:lnTo>
                  <a:lnTo>
                    <a:pt x="981" y="426"/>
                  </a:lnTo>
                  <a:lnTo>
                    <a:pt x="981" y="428"/>
                  </a:lnTo>
                  <a:lnTo>
                    <a:pt x="982" y="428"/>
                  </a:lnTo>
                  <a:lnTo>
                    <a:pt x="982" y="429"/>
                  </a:lnTo>
                  <a:lnTo>
                    <a:pt x="982" y="431"/>
                  </a:lnTo>
                  <a:lnTo>
                    <a:pt x="974" y="456"/>
                  </a:lnTo>
                  <a:lnTo>
                    <a:pt x="961" y="486"/>
                  </a:lnTo>
                  <a:lnTo>
                    <a:pt x="960" y="488"/>
                  </a:lnTo>
                  <a:lnTo>
                    <a:pt x="959" y="488"/>
                  </a:lnTo>
                  <a:lnTo>
                    <a:pt x="958" y="488"/>
                  </a:lnTo>
                  <a:lnTo>
                    <a:pt x="957" y="486"/>
                  </a:lnTo>
                  <a:lnTo>
                    <a:pt x="956" y="485"/>
                  </a:lnTo>
                  <a:lnTo>
                    <a:pt x="956" y="483"/>
                  </a:lnTo>
                  <a:lnTo>
                    <a:pt x="957" y="481"/>
                  </a:lnTo>
                  <a:close/>
                  <a:moveTo>
                    <a:pt x="991" y="388"/>
                  </a:moveTo>
                  <a:lnTo>
                    <a:pt x="999" y="367"/>
                  </a:lnTo>
                  <a:lnTo>
                    <a:pt x="1012" y="333"/>
                  </a:lnTo>
                  <a:lnTo>
                    <a:pt x="1012" y="331"/>
                  </a:lnTo>
                  <a:lnTo>
                    <a:pt x="1013" y="331"/>
                  </a:lnTo>
                  <a:lnTo>
                    <a:pt x="1014" y="331"/>
                  </a:lnTo>
                  <a:lnTo>
                    <a:pt x="1015" y="331"/>
                  </a:lnTo>
                  <a:lnTo>
                    <a:pt x="1017" y="333"/>
                  </a:lnTo>
                  <a:lnTo>
                    <a:pt x="1017" y="335"/>
                  </a:lnTo>
                  <a:lnTo>
                    <a:pt x="1018" y="337"/>
                  </a:lnTo>
                  <a:lnTo>
                    <a:pt x="1017" y="339"/>
                  </a:lnTo>
                  <a:lnTo>
                    <a:pt x="1003" y="372"/>
                  </a:lnTo>
                  <a:lnTo>
                    <a:pt x="997" y="392"/>
                  </a:lnTo>
                  <a:lnTo>
                    <a:pt x="996" y="394"/>
                  </a:lnTo>
                  <a:lnTo>
                    <a:pt x="995" y="394"/>
                  </a:lnTo>
                  <a:lnTo>
                    <a:pt x="993" y="396"/>
                  </a:lnTo>
                  <a:lnTo>
                    <a:pt x="992" y="394"/>
                  </a:lnTo>
                  <a:lnTo>
                    <a:pt x="991" y="394"/>
                  </a:lnTo>
                  <a:lnTo>
                    <a:pt x="991" y="392"/>
                  </a:lnTo>
                  <a:lnTo>
                    <a:pt x="991" y="390"/>
                  </a:lnTo>
                  <a:lnTo>
                    <a:pt x="991" y="388"/>
                  </a:lnTo>
                  <a:close/>
                  <a:moveTo>
                    <a:pt x="1026" y="294"/>
                  </a:moveTo>
                  <a:lnTo>
                    <a:pt x="1030" y="287"/>
                  </a:lnTo>
                  <a:lnTo>
                    <a:pt x="1048" y="240"/>
                  </a:lnTo>
                  <a:lnTo>
                    <a:pt x="1048" y="239"/>
                  </a:lnTo>
                  <a:lnTo>
                    <a:pt x="1050" y="239"/>
                  </a:lnTo>
                  <a:lnTo>
                    <a:pt x="1051" y="239"/>
                  </a:lnTo>
                  <a:lnTo>
                    <a:pt x="1052" y="239"/>
                  </a:lnTo>
                  <a:lnTo>
                    <a:pt x="1053" y="240"/>
                  </a:lnTo>
                  <a:lnTo>
                    <a:pt x="1053" y="242"/>
                  </a:lnTo>
                  <a:lnTo>
                    <a:pt x="1053" y="244"/>
                  </a:lnTo>
                  <a:lnTo>
                    <a:pt x="1053" y="246"/>
                  </a:lnTo>
                  <a:lnTo>
                    <a:pt x="1034" y="292"/>
                  </a:lnTo>
                  <a:lnTo>
                    <a:pt x="1032" y="299"/>
                  </a:lnTo>
                  <a:lnTo>
                    <a:pt x="1031" y="301"/>
                  </a:lnTo>
                  <a:lnTo>
                    <a:pt x="1030" y="301"/>
                  </a:lnTo>
                  <a:lnTo>
                    <a:pt x="1029" y="301"/>
                  </a:lnTo>
                  <a:lnTo>
                    <a:pt x="1028" y="301"/>
                  </a:lnTo>
                  <a:lnTo>
                    <a:pt x="1026" y="299"/>
                  </a:lnTo>
                  <a:lnTo>
                    <a:pt x="1026" y="298"/>
                  </a:lnTo>
                  <a:lnTo>
                    <a:pt x="1026" y="296"/>
                  </a:lnTo>
                  <a:lnTo>
                    <a:pt x="1026" y="294"/>
                  </a:lnTo>
                  <a:close/>
                  <a:moveTo>
                    <a:pt x="1064" y="203"/>
                  </a:moveTo>
                  <a:lnTo>
                    <a:pt x="1089" y="153"/>
                  </a:lnTo>
                  <a:lnTo>
                    <a:pt x="1090" y="153"/>
                  </a:lnTo>
                  <a:lnTo>
                    <a:pt x="1091" y="151"/>
                  </a:lnTo>
                  <a:lnTo>
                    <a:pt x="1093" y="151"/>
                  </a:lnTo>
                  <a:lnTo>
                    <a:pt x="1094" y="153"/>
                  </a:lnTo>
                  <a:lnTo>
                    <a:pt x="1095" y="155"/>
                  </a:lnTo>
                  <a:lnTo>
                    <a:pt x="1095" y="157"/>
                  </a:lnTo>
                  <a:lnTo>
                    <a:pt x="1095" y="158"/>
                  </a:lnTo>
                  <a:lnTo>
                    <a:pt x="1094" y="160"/>
                  </a:lnTo>
                  <a:lnTo>
                    <a:pt x="1068" y="208"/>
                  </a:lnTo>
                  <a:lnTo>
                    <a:pt x="1067" y="210"/>
                  </a:lnTo>
                  <a:lnTo>
                    <a:pt x="1066" y="210"/>
                  </a:lnTo>
                  <a:lnTo>
                    <a:pt x="1065" y="208"/>
                  </a:lnTo>
                  <a:lnTo>
                    <a:pt x="1064" y="207"/>
                  </a:lnTo>
                  <a:lnTo>
                    <a:pt x="1064" y="205"/>
                  </a:lnTo>
                  <a:lnTo>
                    <a:pt x="1064" y="203"/>
                  </a:lnTo>
                  <a:close/>
                  <a:moveTo>
                    <a:pt x="1108" y="119"/>
                  </a:moveTo>
                  <a:lnTo>
                    <a:pt x="1124" y="85"/>
                  </a:lnTo>
                  <a:lnTo>
                    <a:pt x="1126" y="85"/>
                  </a:lnTo>
                  <a:lnTo>
                    <a:pt x="1135" y="71"/>
                  </a:lnTo>
                  <a:lnTo>
                    <a:pt x="1137" y="71"/>
                  </a:lnTo>
                  <a:lnTo>
                    <a:pt x="1138" y="71"/>
                  </a:lnTo>
                  <a:lnTo>
                    <a:pt x="1139" y="73"/>
                  </a:lnTo>
                  <a:lnTo>
                    <a:pt x="1140" y="73"/>
                  </a:lnTo>
                  <a:lnTo>
                    <a:pt x="1140" y="75"/>
                  </a:lnTo>
                  <a:lnTo>
                    <a:pt x="1140" y="76"/>
                  </a:lnTo>
                  <a:lnTo>
                    <a:pt x="1139" y="78"/>
                  </a:lnTo>
                  <a:lnTo>
                    <a:pt x="1129" y="93"/>
                  </a:lnTo>
                  <a:lnTo>
                    <a:pt x="1112" y="125"/>
                  </a:lnTo>
                  <a:lnTo>
                    <a:pt x="1111" y="126"/>
                  </a:lnTo>
                  <a:lnTo>
                    <a:pt x="1110" y="126"/>
                  </a:lnTo>
                  <a:lnTo>
                    <a:pt x="1109" y="126"/>
                  </a:lnTo>
                  <a:lnTo>
                    <a:pt x="1108" y="125"/>
                  </a:lnTo>
                  <a:lnTo>
                    <a:pt x="1108" y="123"/>
                  </a:lnTo>
                  <a:lnTo>
                    <a:pt x="1107" y="123"/>
                  </a:lnTo>
                  <a:lnTo>
                    <a:pt x="1107" y="121"/>
                  </a:lnTo>
                  <a:lnTo>
                    <a:pt x="1108" y="119"/>
                  </a:lnTo>
                  <a:close/>
                  <a:moveTo>
                    <a:pt x="1156" y="41"/>
                  </a:moveTo>
                  <a:lnTo>
                    <a:pt x="1187" y="12"/>
                  </a:lnTo>
                  <a:lnTo>
                    <a:pt x="1192" y="11"/>
                  </a:lnTo>
                  <a:lnTo>
                    <a:pt x="1193" y="11"/>
                  </a:lnTo>
                  <a:lnTo>
                    <a:pt x="1194" y="11"/>
                  </a:lnTo>
                  <a:lnTo>
                    <a:pt x="1195" y="12"/>
                  </a:lnTo>
                  <a:lnTo>
                    <a:pt x="1195" y="14"/>
                  </a:lnTo>
                  <a:lnTo>
                    <a:pt x="1195" y="16"/>
                  </a:lnTo>
                  <a:lnTo>
                    <a:pt x="1195" y="18"/>
                  </a:lnTo>
                  <a:lnTo>
                    <a:pt x="1194" y="18"/>
                  </a:lnTo>
                  <a:lnTo>
                    <a:pt x="1193" y="19"/>
                  </a:lnTo>
                  <a:lnTo>
                    <a:pt x="1189" y="21"/>
                  </a:lnTo>
                  <a:lnTo>
                    <a:pt x="1189" y="19"/>
                  </a:lnTo>
                  <a:lnTo>
                    <a:pt x="1160" y="50"/>
                  </a:lnTo>
                  <a:lnTo>
                    <a:pt x="1159" y="50"/>
                  </a:lnTo>
                  <a:lnTo>
                    <a:pt x="1158" y="50"/>
                  </a:lnTo>
                  <a:lnTo>
                    <a:pt x="1156" y="48"/>
                  </a:lnTo>
                  <a:lnTo>
                    <a:pt x="1155" y="48"/>
                  </a:lnTo>
                  <a:lnTo>
                    <a:pt x="1155" y="46"/>
                  </a:lnTo>
                  <a:lnTo>
                    <a:pt x="1155" y="44"/>
                  </a:lnTo>
                  <a:lnTo>
                    <a:pt x="1155" y="43"/>
                  </a:lnTo>
                  <a:lnTo>
                    <a:pt x="1156" y="41"/>
                  </a:lnTo>
                  <a:close/>
                  <a:moveTo>
                    <a:pt x="1220" y="2"/>
                  </a:moveTo>
                  <a:lnTo>
                    <a:pt x="1253" y="5"/>
                  </a:lnTo>
                  <a:lnTo>
                    <a:pt x="1254" y="5"/>
                  </a:lnTo>
                  <a:lnTo>
                    <a:pt x="1260" y="9"/>
                  </a:lnTo>
                  <a:lnTo>
                    <a:pt x="1261" y="11"/>
                  </a:lnTo>
                  <a:lnTo>
                    <a:pt x="1261" y="12"/>
                  </a:lnTo>
                  <a:lnTo>
                    <a:pt x="1262" y="14"/>
                  </a:lnTo>
                  <a:lnTo>
                    <a:pt x="1261" y="16"/>
                  </a:lnTo>
                  <a:lnTo>
                    <a:pt x="1260" y="18"/>
                  </a:lnTo>
                  <a:lnTo>
                    <a:pt x="1259" y="18"/>
                  </a:lnTo>
                  <a:lnTo>
                    <a:pt x="1258" y="18"/>
                  </a:lnTo>
                  <a:lnTo>
                    <a:pt x="1252" y="12"/>
                  </a:lnTo>
                  <a:lnTo>
                    <a:pt x="1252" y="14"/>
                  </a:lnTo>
                  <a:lnTo>
                    <a:pt x="1220" y="11"/>
                  </a:lnTo>
                  <a:lnTo>
                    <a:pt x="1219" y="9"/>
                  </a:lnTo>
                  <a:lnTo>
                    <a:pt x="1218" y="9"/>
                  </a:lnTo>
                  <a:lnTo>
                    <a:pt x="1217" y="7"/>
                  </a:lnTo>
                  <a:lnTo>
                    <a:pt x="1217" y="5"/>
                  </a:lnTo>
                  <a:lnTo>
                    <a:pt x="1218" y="3"/>
                  </a:lnTo>
                  <a:lnTo>
                    <a:pt x="1218" y="2"/>
                  </a:lnTo>
                  <a:lnTo>
                    <a:pt x="1219" y="2"/>
                  </a:lnTo>
                  <a:lnTo>
                    <a:pt x="1220" y="2"/>
                  </a:lnTo>
                  <a:close/>
                  <a:moveTo>
                    <a:pt x="1286" y="28"/>
                  </a:moveTo>
                  <a:lnTo>
                    <a:pt x="1316" y="60"/>
                  </a:lnTo>
                  <a:lnTo>
                    <a:pt x="1319" y="66"/>
                  </a:lnTo>
                  <a:lnTo>
                    <a:pt x="1319" y="68"/>
                  </a:lnTo>
                  <a:lnTo>
                    <a:pt x="1319" y="69"/>
                  </a:lnTo>
                  <a:lnTo>
                    <a:pt x="1319" y="71"/>
                  </a:lnTo>
                  <a:lnTo>
                    <a:pt x="1318" y="73"/>
                  </a:lnTo>
                  <a:lnTo>
                    <a:pt x="1317" y="73"/>
                  </a:lnTo>
                  <a:lnTo>
                    <a:pt x="1316" y="73"/>
                  </a:lnTo>
                  <a:lnTo>
                    <a:pt x="1315" y="71"/>
                  </a:lnTo>
                  <a:lnTo>
                    <a:pt x="1312" y="68"/>
                  </a:lnTo>
                  <a:lnTo>
                    <a:pt x="1313" y="68"/>
                  </a:lnTo>
                  <a:lnTo>
                    <a:pt x="1283" y="35"/>
                  </a:lnTo>
                  <a:lnTo>
                    <a:pt x="1282" y="34"/>
                  </a:lnTo>
                  <a:lnTo>
                    <a:pt x="1282" y="32"/>
                  </a:lnTo>
                  <a:lnTo>
                    <a:pt x="1282" y="30"/>
                  </a:lnTo>
                  <a:lnTo>
                    <a:pt x="1283" y="28"/>
                  </a:lnTo>
                  <a:lnTo>
                    <a:pt x="1284" y="28"/>
                  </a:lnTo>
                  <a:lnTo>
                    <a:pt x="1285" y="28"/>
                  </a:lnTo>
                  <a:lnTo>
                    <a:pt x="1286" y="28"/>
                  </a:lnTo>
                  <a:close/>
                  <a:moveTo>
                    <a:pt x="1338" y="98"/>
                  </a:moveTo>
                  <a:lnTo>
                    <a:pt x="1347" y="112"/>
                  </a:lnTo>
                  <a:lnTo>
                    <a:pt x="1365" y="148"/>
                  </a:lnTo>
                  <a:lnTo>
                    <a:pt x="1365" y="150"/>
                  </a:lnTo>
                  <a:lnTo>
                    <a:pt x="1365" y="151"/>
                  </a:lnTo>
                  <a:lnTo>
                    <a:pt x="1363" y="153"/>
                  </a:lnTo>
                  <a:lnTo>
                    <a:pt x="1362" y="155"/>
                  </a:lnTo>
                  <a:lnTo>
                    <a:pt x="1361" y="155"/>
                  </a:lnTo>
                  <a:lnTo>
                    <a:pt x="1360" y="153"/>
                  </a:lnTo>
                  <a:lnTo>
                    <a:pt x="1343" y="117"/>
                  </a:lnTo>
                  <a:lnTo>
                    <a:pt x="1335" y="105"/>
                  </a:lnTo>
                  <a:lnTo>
                    <a:pt x="1334" y="103"/>
                  </a:lnTo>
                  <a:lnTo>
                    <a:pt x="1334" y="101"/>
                  </a:lnTo>
                  <a:lnTo>
                    <a:pt x="1334" y="100"/>
                  </a:lnTo>
                  <a:lnTo>
                    <a:pt x="1335" y="98"/>
                  </a:lnTo>
                  <a:lnTo>
                    <a:pt x="1336" y="96"/>
                  </a:lnTo>
                  <a:lnTo>
                    <a:pt x="1337" y="96"/>
                  </a:lnTo>
                  <a:lnTo>
                    <a:pt x="1338" y="96"/>
                  </a:lnTo>
                  <a:lnTo>
                    <a:pt x="1338" y="98"/>
                  </a:lnTo>
                  <a:close/>
                  <a:moveTo>
                    <a:pt x="1381" y="183"/>
                  </a:moveTo>
                  <a:lnTo>
                    <a:pt x="1404" y="237"/>
                  </a:lnTo>
                  <a:lnTo>
                    <a:pt x="1404" y="239"/>
                  </a:lnTo>
                  <a:lnTo>
                    <a:pt x="1404" y="240"/>
                  </a:lnTo>
                  <a:lnTo>
                    <a:pt x="1404" y="242"/>
                  </a:lnTo>
                  <a:lnTo>
                    <a:pt x="1403" y="242"/>
                  </a:lnTo>
                  <a:lnTo>
                    <a:pt x="1402" y="244"/>
                  </a:lnTo>
                  <a:lnTo>
                    <a:pt x="1401" y="244"/>
                  </a:lnTo>
                  <a:lnTo>
                    <a:pt x="1400" y="242"/>
                  </a:lnTo>
                  <a:lnTo>
                    <a:pt x="1399" y="242"/>
                  </a:lnTo>
                  <a:lnTo>
                    <a:pt x="1377" y="189"/>
                  </a:lnTo>
                  <a:lnTo>
                    <a:pt x="1377" y="187"/>
                  </a:lnTo>
                  <a:lnTo>
                    <a:pt x="1377" y="185"/>
                  </a:lnTo>
                  <a:lnTo>
                    <a:pt x="1377" y="183"/>
                  </a:lnTo>
                  <a:lnTo>
                    <a:pt x="1378" y="182"/>
                  </a:lnTo>
                  <a:lnTo>
                    <a:pt x="1379" y="182"/>
                  </a:lnTo>
                  <a:lnTo>
                    <a:pt x="1380" y="182"/>
                  </a:lnTo>
                  <a:lnTo>
                    <a:pt x="1381" y="182"/>
                  </a:lnTo>
                  <a:lnTo>
                    <a:pt x="1381" y="183"/>
                  </a:lnTo>
                  <a:close/>
                  <a:moveTo>
                    <a:pt x="1420" y="274"/>
                  </a:moveTo>
                  <a:lnTo>
                    <a:pt x="1442" y="322"/>
                  </a:lnTo>
                  <a:lnTo>
                    <a:pt x="1443" y="326"/>
                  </a:lnTo>
                  <a:lnTo>
                    <a:pt x="1444" y="328"/>
                  </a:lnTo>
                  <a:lnTo>
                    <a:pt x="1443" y="330"/>
                  </a:lnTo>
                  <a:lnTo>
                    <a:pt x="1443" y="331"/>
                  </a:lnTo>
                  <a:lnTo>
                    <a:pt x="1442" y="331"/>
                  </a:lnTo>
                  <a:lnTo>
                    <a:pt x="1441" y="333"/>
                  </a:lnTo>
                  <a:lnTo>
                    <a:pt x="1439" y="333"/>
                  </a:lnTo>
                  <a:lnTo>
                    <a:pt x="1438" y="331"/>
                  </a:lnTo>
                  <a:lnTo>
                    <a:pt x="1437" y="328"/>
                  </a:lnTo>
                  <a:lnTo>
                    <a:pt x="1415" y="280"/>
                  </a:lnTo>
                  <a:lnTo>
                    <a:pt x="1415" y="278"/>
                  </a:lnTo>
                  <a:lnTo>
                    <a:pt x="1415" y="276"/>
                  </a:lnTo>
                  <a:lnTo>
                    <a:pt x="1415" y="274"/>
                  </a:lnTo>
                  <a:lnTo>
                    <a:pt x="1416" y="273"/>
                  </a:lnTo>
                  <a:lnTo>
                    <a:pt x="1417" y="273"/>
                  </a:lnTo>
                  <a:lnTo>
                    <a:pt x="1419" y="273"/>
                  </a:lnTo>
                  <a:lnTo>
                    <a:pt x="1420" y="273"/>
                  </a:lnTo>
                  <a:lnTo>
                    <a:pt x="1420" y="274"/>
                  </a:lnTo>
                  <a:close/>
                  <a:moveTo>
                    <a:pt x="1457" y="365"/>
                  </a:moveTo>
                  <a:lnTo>
                    <a:pt x="1472" y="408"/>
                  </a:lnTo>
                  <a:lnTo>
                    <a:pt x="1474" y="410"/>
                  </a:lnTo>
                  <a:lnTo>
                    <a:pt x="1472" y="412"/>
                  </a:lnTo>
                  <a:lnTo>
                    <a:pt x="1471" y="413"/>
                  </a:lnTo>
                  <a:lnTo>
                    <a:pt x="1470" y="413"/>
                  </a:lnTo>
                  <a:lnTo>
                    <a:pt x="1469" y="413"/>
                  </a:lnTo>
                  <a:lnTo>
                    <a:pt x="1468" y="413"/>
                  </a:lnTo>
                  <a:lnTo>
                    <a:pt x="1468" y="412"/>
                  </a:lnTo>
                  <a:lnTo>
                    <a:pt x="1453" y="371"/>
                  </a:lnTo>
                  <a:lnTo>
                    <a:pt x="1452" y="369"/>
                  </a:lnTo>
                  <a:lnTo>
                    <a:pt x="1453" y="367"/>
                  </a:lnTo>
                  <a:lnTo>
                    <a:pt x="1453" y="365"/>
                  </a:lnTo>
                  <a:lnTo>
                    <a:pt x="1454" y="363"/>
                  </a:lnTo>
                  <a:lnTo>
                    <a:pt x="1455" y="363"/>
                  </a:lnTo>
                  <a:lnTo>
                    <a:pt x="1456" y="363"/>
                  </a:lnTo>
                  <a:lnTo>
                    <a:pt x="1457" y="363"/>
                  </a:lnTo>
                  <a:lnTo>
                    <a:pt x="1457" y="365"/>
                  </a:lnTo>
                  <a:close/>
                </a:path>
              </a:pathLst>
            </a:custGeom>
            <a:solidFill>
              <a:srgbClr val="FF0000"/>
            </a:solidFill>
            <a:ln w="3175" cap="flat" cmpd="sng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7" name="Line 25"/>
            <p:cNvSpPr>
              <a:spLocks noChangeShapeType="1"/>
            </p:cNvSpPr>
            <p:nvPr/>
          </p:nvSpPr>
          <p:spPr bwMode="auto">
            <a:xfrm>
              <a:off x="3416" y="3265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8" name="Freeform 26"/>
            <p:cNvSpPr>
              <a:spLocks/>
            </p:cNvSpPr>
            <p:nvPr/>
          </p:nvSpPr>
          <p:spPr bwMode="auto">
            <a:xfrm>
              <a:off x="5375" y="3243"/>
              <a:ext cx="81" cy="46"/>
            </a:xfrm>
            <a:custGeom>
              <a:avLst/>
              <a:gdLst>
                <a:gd name="T0" fmla="*/ 0 w 70"/>
                <a:gd name="T1" fmla="*/ 0 h 74"/>
                <a:gd name="T2" fmla="*/ 1310 w 70"/>
                <a:gd name="T3" fmla="*/ 1 h 74"/>
                <a:gd name="T4" fmla="*/ 0 w 70"/>
                <a:gd name="T5" fmla="*/ 1 h 74"/>
                <a:gd name="T6" fmla="*/ 0 w 70"/>
                <a:gd name="T7" fmla="*/ 0 h 7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4">
                  <a:moveTo>
                    <a:pt x="0" y="0"/>
                  </a:moveTo>
                  <a:lnTo>
                    <a:pt x="70" y="37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9" name="Line 27"/>
            <p:cNvSpPr>
              <a:spLocks noChangeShapeType="1"/>
            </p:cNvSpPr>
            <p:nvPr/>
          </p:nvSpPr>
          <p:spPr bwMode="auto">
            <a:xfrm flipV="1">
              <a:off x="3529" y="3047"/>
              <a:ext cx="1" cy="3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0" name="Freeform 28"/>
            <p:cNvSpPr>
              <a:spLocks/>
            </p:cNvSpPr>
            <p:nvPr/>
          </p:nvSpPr>
          <p:spPr bwMode="auto">
            <a:xfrm>
              <a:off x="3503" y="2983"/>
              <a:ext cx="55" cy="70"/>
            </a:xfrm>
            <a:custGeom>
              <a:avLst/>
              <a:gdLst>
                <a:gd name="T0" fmla="*/ 0 w 48"/>
                <a:gd name="T1" fmla="*/ 1 h 114"/>
                <a:gd name="T2" fmla="*/ 353 w 48"/>
                <a:gd name="T3" fmla="*/ 0 h 114"/>
                <a:gd name="T4" fmla="*/ 731 w 48"/>
                <a:gd name="T5" fmla="*/ 1 h 114"/>
                <a:gd name="T6" fmla="*/ 0 w 48"/>
                <a:gd name="T7" fmla="*/ 1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4">
                  <a:moveTo>
                    <a:pt x="0" y="114"/>
                  </a:moveTo>
                  <a:lnTo>
                    <a:pt x="23" y="0"/>
                  </a:lnTo>
                  <a:lnTo>
                    <a:pt x="48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1" name="Rectangle 29"/>
            <p:cNvSpPr>
              <a:spLocks noChangeArrowheads="1"/>
            </p:cNvSpPr>
            <p:nvPr/>
          </p:nvSpPr>
          <p:spPr bwMode="auto">
            <a:xfrm>
              <a:off x="4814" y="2199"/>
              <a:ext cx="58" cy="74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432" name="Line 30"/>
            <p:cNvSpPr>
              <a:spLocks noChangeShapeType="1"/>
            </p:cNvSpPr>
            <p:nvPr/>
          </p:nvSpPr>
          <p:spPr bwMode="auto">
            <a:xfrm flipV="1">
              <a:off x="3673" y="2199"/>
              <a:ext cx="1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3" name="Line 31"/>
            <p:cNvSpPr>
              <a:spLocks noChangeShapeType="1"/>
            </p:cNvSpPr>
            <p:nvPr/>
          </p:nvSpPr>
          <p:spPr bwMode="auto">
            <a:xfrm>
              <a:off x="3673" y="2199"/>
              <a:ext cx="29" cy="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4" name="Line 32"/>
            <p:cNvSpPr>
              <a:spLocks noChangeShapeType="1"/>
            </p:cNvSpPr>
            <p:nvPr/>
          </p:nvSpPr>
          <p:spPr bwMode="auto">
            <a:xfrm>
              <a:off x="3702" y="2199"/>
              <a:ext cx="27" cy="1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5" name="Line 33"/>
            <p:cNvSpPr>
              <a:spLocks noChangeShapeType="1"/>
            </p:cNvSpPr>
            <p:nvPr/>
          </p:nvSpPr>
          <p:spPr bwMode="auto">
            <a:xfrm>
              <a:off x="3729" y="2199"/>
              <a:ext cx="2" cy="7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6" name="Freeform 34"/>
            <p:cNvSpPr>
              <a:spLocks/>
            </p:cNvSpPr>
            <p:nvPr/>
          </p:nvSpPr>
          <p:spPr bwMode="auto">
            <a:xfrm>
              <a:off x="3673" y="3089"/>
              <a:ext cx="422" cy="176"/>
            </a:xfrm>
            <a:custGeom>
              <a:avLst/>
              <a:gdLst>
                <a:gd name="T0" fmla="*/ 0 w 365"/>
                <a:gd name="T1" fmla="*/ 0 h 287"/>
                <a:gd name="T2" fmla="*/ 0 w 365"/>
                <a:gd name="T3" fmla="*/ 1 h 287"/>
                <a:gd name="T4" fmla="*/ 6643 w 365"/>
                <a:gd name="T5" fmla="*/ 1 h 28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5" h="287">
                  <a:moveTo>
                    <a:pt x="0" y="0"/>
                  </a:moveTo>
                  <a:lnTo>
                    <a:pt x="0" y="287"/>
                  </a:lnTo>
                  <a:lnTo>
                    <a:pt x="365" y="287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7" name="Line 35"/>
            <p:cNvSpPr>
              <a:spLocks noChangeShapeType="1"/>
            </p:cNvSpPr>
            <p:nvPr/>
          </p:nvSpPr>
          <p:spPr bwMode="auto">
            <a:xfrm flipV="1">
              <a:off x="3529" y="3173"/>
              <a:ext cx="72" cy="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8" name="Freeform 36"/>
            <p:cNvSpPr>
              <a:spLocks/>
            </p:cNvSpPr>
            <p:nvPr/>
          </p:nvSpPr>
          <p:spPr bwMode="auto">
            <a:xfrm>
              <a:off x="3601" y="3092"/>
              <a:ext cx="67" cy="81"/>
            </a:xfrm>
            <a:custGeom>
              <a:avLst/>
              <a:gdLst>
                <a:gd name="T0" fmla="*/ 0 w 58"/>
                <a:gd name="T1" fmla="*/ 1 h 131"/>
                <a:gd name="T2" fmla="*/ 89 w 58"/>
                <a:gd name="T3" fmla="*/ 1 h 131"/>
                <a:gd name="T4" fmla="*/ 241 w 58"/>
                <a:gd name="T5" fmla="*/ 1 h 131"/>
                <a:gd name="T6" fmla="*/ 377 w 58"/>
                <a:gd name="T7" fmla="*/ 1 h 131"/>
                <a:gd name="T8" fmla="*/ 516 w 58"/>
                <a:gd name="T9" fmla="*/ 1 h 131"/>
                <a:gd name="T10" fmla="*/ 582 w 58"/>
                <a:gd name="T11" fmla="*/ 1 h 131"/>
                <a:gd name="T12" fmla="*/ 662 w 58"/>
                <a:gd name="T13" fmla="*/ 1 h 131"/>
                <a:gd name="T14" fmla="*/ 725 w 58"/>
                <a:gd name="T15" fmla="*/ 1 h 131"/>
                <a:gd name="T16" fmla="*/ 794 w 58"/>
                <a:gd name="T17" fmla="*/ 1 h 131"/>
                <a:gd name="T18" fmla="*/ 851 w 58"/>
                <a:gd name="T19" fmla="*/ 1 h 131"/>
                <a:gd name="T20" fmla="*/ 918 w 58"/>
                <a:gd name="T21" fmla="*/ 1 h 131"/>
                <a:gd name="T22" fmla="*/ 983 w 58"/>
                <a:gd name="T23" fmla="*/ 1 h 131"/>
                <a:gd name="T24" fmla="*/ 1035 w 58"/>
                <a:gd name="T25" fmla="*/ 0 h 13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8" h="131">
                  <a:moveTo>
                    <a:pt x="0" y="131"/>
                  </a:moveTo>
                  <a:lnTo>
                    <a:pt x="5" y="112"/>
                  </a:lnTo>
                  <a:lnTo>
                    <a:pt x="13" y="92"/>
                  </a:lnTo>
                  <a:lnTo>
                    <a:pt x="21" y="73"/>
                  </a:lnTo>
                  <a:lnTo>
                    <a:pt x="29" y="55"/>
                  </a:lnTo>
                  <a:lnTo>
                    <a:pt x="32" y="46"/>
                  </a:lnTo>
                  <a:lnTo>
                    <a:pt x="36" y="37"/>
                  </a:lnTo>
                  <a:lnTo>
                    <a:pt x="41" y="30"/>
                  </a:lnTo>
                  <a:lnTo>
                    <a:pt x="44" y="23"/>
                  </a:lnTo>
                  <a:lnTo>
                    <a:pt x="48" y="16"/>
                  </a:lnTo>
                  <a:lnTo>
                    <a:pt x="52" y="8"/>
                  </a:lnTo>
                  <a:lnTo>
                    <a:pt x="55" y="5"/>
                  </a:lnTo>
                  <a:lnTo>
                    <a:pt x="58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9" name="Freeform 37"/>
            <p:cNvSpPr>
              <a:spLocks/>
            </p:cNvSpPr>
            <p:nvPr/>
          </p:nvSpPr>
          <p:spPr bwMode="auto">
            <a:xfrm>
              <a:off x="4810" y="3084"/>
              <a:ext cx="424" cy="184"/>
            </a:xfrm>
            <a:custGeom>
              <a:avLst/>
              <a:gdLst>
                <a:gd name="T0" fmla="*/ 0 w 366"/>
                <a:gd name="T1" fmla="*/ 0 h 300"/>
                <a:gd name="T2" fmla="*/ 0 w 366"/>
                <a:gd name="T3" fmla="*/ 1 h 300"/>
                <a:gd name="T4" fmla="*/ 6926 w 366"/>
                <a:gd name="T5" fmla="*/ 1 h 3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" h="300">
                  <a:moveTo>
                    <a:pt x="0" y="0"/>
                  </a:moveTo>
                  <a:lnTo>
                    <a:pt x="0" y="300"/>
                  </a:lnTo>
                  <a:lnTo>
                    <a:pt x="366" y="30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0" name="Line 38"/>
            <p:cNvSpPr>
              <a:spLocks noChangeShapeType="1"/>
            </p:cNvSpPr>
            <p:nvPr/>
          </p:nvSpPr>
          <p:spPr bwMode="auto">
            <a:xfrm flipV="1">
              <a:off x="4662" y="3170"/>
              <a:ext cx="72" cy="9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1" name="Freeform 39"/>
            <p:cNvSpPr>
              <a:spLocks/>
            </p:cNvSpPr>
            <p:nvPr/>
          </p:nvSpPr>
          <p:spPr bwMode="auto">
            <a:xfrm>
              <a:off x="4734" y="3084"/>
              <a:ext cx="76" cy="86"/>
            </a:xfrm>
            <a:custGeom>
              <a:avLst/>
              <a:gdLst>
                <a:gd name="T0" fmla="*/ 0 w 66"/>
                <a:gd name="T1" fmla="*/ 1 h 141"/>
                <a:gd name="T2" fmla="*/ 3 w 66"/>
                <a:gd name="T3" fmla="*/ 1 h 141"/>
                <a:gd name="T4" fmla="*/ 117 w 66"/>
                <a:gd name="T5" fmla="*/ 1 h 141"/>
                <a:gd name="T6" fmla="*/ 251 w 66"/>
                <a:gd name="T7" fmla="*/ 1 h 141"/>
                <a:gd name="T8" fmla="*/ 415 w 66"/>
                <a:gd name="T9" fmla="*/ 1 h 141"/>
                <a:gd name="T10" fmla="*/ 567 w 66"/>
                <a:gd name="T11" fmla="*/ 1 h 141"/>
                <a:gd name="T12" fmla="*/ 633 w 66"/>
                <a:gd name="T13" fmla="*/ 1 h 141"/>
                <a:gd name="T14" fmla="*/ 707 w 66"/>
                <a:gd name="T15" fmla="*/ 1 h 141"/>
                <a:gd name="T16" fmla="*/ 776 w 66"/>
                <a:gd name="T17" fmla="*/ 1 h 141"/>
                <a:gd name="T18" fmla="*/ 866 w 66"/>
                <a:gd name="T19" fmla="*/ 1 h 141"/>
                <a:gd name="T20" fmla="*/ 937 w 66"/>
                <a:gd name="T21" fmla="*/ 1 h 141"/>
                <a:gd name="T22" fmla="*/ 997 w 66"/>
                <a:gd name="T23" fmla="*/ 1 h 141"/>
                <a:gd name="T24" fmla="*/ 1079 w 66"/>
                <a:gd name="T25" fmla="*/ 1 h 141"/>
                <a:gd name="T26" fmla="*/ 1110 w 66"/>
                <a:gd name="T27" fmla="*/ 0 h 14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66" h="141">
                  <a:moveTo>
                    <a:pt x="0" y="141"/>
                  </a:moveTo>
                  <a:lnTo>
                    <a:pt x="3" y="130"/>
                  </a:lnTo>
                  <a:lnTo>
                    <a:pt x="7" y="119"/>
                  </a:lnTo>
                  <a:lnTo>
                    <a:pt x="15" y="98"/>
                  </a:lnTo>
                  <a:lnTo>
                    <a:pt x="24" y="78"/>
                  </a:lnTo>
                  <a:lnTo>
                    <a:pt x="33" y="59"/>
                  </a:lnTo>
                  <a:lnTo>
                    <a:pt x="37" y="50"/>
                  </a:lnTo>
                  <a:lnTo>
                    <a:pt x="42" y="41"/>
                  </a:lnTo>
                  <a:lnTo>
                    <a:pt x="46" y="32"/>
                  </a:lnTo>
                  <a:lnTo>
                    <a:pt x="51" y="25"/>
                  </a:lnTo>
                  <a:lnTo>
                    <a:pt x="55" y="18"/>
                  </a:lnTo>
                  <a:lnTo>
                    <a:pt x="59" y="11"/>
                  </a:lnTo>
                  <a:lnTo>
                    <a:pt x="63" y="5"/>
                  </a:lnTo>
                  <a:lnTo>
                    <a:pt x="6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2" name="Freeform 40"/>
            <p:cNvSpPr>
              <a:spLocks/>
            </p:cNvSpPr>
            <p:nvPr/>
          </p:nvSpPr>
          <p:spPr bwMode="auto">
            <a:xfrm>
              <a:off x="4115" y="3247"/>
              <a:ext cx="561" cy="257"/>
            </a:xfrm>
            <a:custGeom>
              <a:avLst/>
              <a:gdLst>
                <a:gd name="T0" fmla="*/ 8851 w 485"/>
                <a:gd name="T1" fmla="*/ 1 h 417"/>
                <a:gd name="T2" fmla="*/ 8709 w 485"/>
                <a:gd name="T3" fmla="*/ 1 h 417"/>
                <a:gd name="T4" fmla="*/ 8590 w 485"/>
                <a:gd name="T5" fmla="*/ 1 h 417"/>
                <a:gd name="T6" fmla="*/ 8445 w 485"/>
                <a:gd name="T7" fmla="*/ 1 h 417"/>
                <a:gd name="T8" fmla="*/ 8313 w 485"/>
                <a:gd name="T9" fmla="*/ 1 h 417"/>
                <a:gd name="T10" fmla="*/ 8179 w 485"/>
                <a:gd name="T11" fmla="*/ 1 h 417"/>
                <a:gd name="T12" fmla="*/ 8040 w 485"/>
                <a:gd name="T13" fmla="*/ 1 h 417"/>
                <a:gd name="T14" fmla="*/ 7824 w 485"/>
                <a:gd name="T15" fmla="*/ 1 h 417"/>
                <a:gd name="T16" fmla="*/ 7661 w 485"/>
                <a:gd name="T17" fmla="*/ 1 h 417"/>
                <a:gd name="T18" fmla="*/ 7529 w 485"/>
                <a:gd name="T19" fmla="*/ 1 h 417"/>
                <a:gd name="T20" fmla="*/ 7379 w 485"/>
                <a:gd name="T21" fmla="*/ 1 h 417"/>
                <a:gd name="T22" fmla="*/ 7216 w 485"/>
                <a:gd name="T23" fmla="*/ 1 h 417"/>
                <a:gd name="T24" fmla="*/ 7069 w 485"/>
                <a:gd name="T25" fmla="*/ 1 h 417"/>
                <a:gd name="T26" fmla="*/ 6902 w 485"/>
                <a:gd name="T27" fmla="*/ 1 h 417"/>
                <a:gd name="T28" fmla="*/ 6764 w 485"/>
                <a:gd name="T29" fmla="*/ 1 h 417"/>
                <a:gd name="T30" fmla="*/ 6615 w 485"/>
                <a:gd name="T31" fmla="*/ 1 h 417"/>
                <a:gd name="T32" fmla="*/ 6509 w 485"/>
                <a:gd name="T33" fmla="*/ 1 h 417"/>
                <a:gd name="T34" fmla="*/ 6403 w 485"/>
                <a:gd name="T35" fmla="*/ 1 h 417"/>
                <a:gd name="T36" fmla="*/ 6294 w 485"/>
                <a:gd name="T37" fmla="*/ 1 h 417"/>
                <a:gd name="T38" fmla="*/ 6113 w 485"/>
                <a:gd name="T39" fmla="*/ 1 h 417"/>
                <a:gd name="T40" fmla="*/ 5973 w 485"/>
                <a:gd name="T41" fmla="*/ 1 h 417"/>
                <a:gd name="T42" fmla="*/ 5849 w 485"/>
                <a:gd name="T43" fmla="*/ 1 h 417"/>
                <a:gd name="T44" fmla="*/ 5751 w 485"/>
                <a:gd name="T45" fmla="*/ 1 h 417"/>
                <a:gd name="T46" fmla="*/ 5627 w 485"/>
                <a:gd name="T47" fmla="*/ 1 h 417"/>
                <a:gd name="T48" fmla="*/ 5487 w 485"/>
                <a:gd name="T49" fmla="*/ 1 h 417"/>
                <a:gd name="T50" fmla="*/ 5321 w 485"/>
                <a:gd name="T51" fmla="*/ 1 h 417"/>
                <a:gd name="T52" fmla="*/ 5173 w 485"/>
                <a:gd name="T53" fmla="*/ 1 h 417"/>
                <a:gd name="T54" fmla="*/ 4944 w 485"/>
                <a:gd name="T55" fmla="*/ 1 h 417"/>
                <a:gd name="T56" fmla="*/ 4138 w 485"/>
                <a:gd name="T57" fmla="*/ 1 h 417"/>
                <a:gd name="T58" fmla="*/ 3856 w 485"/>
                <a:gd name="T59" fmla="*/ 1 h 417"/>
                <a:gd name="T60" fmla="*/ 3644 w 485"/>
                <a:gd name="T61" fmla="*/ 1 h 417"/>
                <a:gd name="T62" fmla="*/ 3438 w 485"/>
                <a:gd name="T63" fmla="*/ 1 h 417"/>
                <a:gd name="T64" fmla="*/ 3329 w 485"/>
                <a:gd name="T65" fmla="*/ 1 h 417"/>
                <a:gd name="T66" fmla="*/ 3220 w 485"/>
                <a:gd name="T67" fmla="*/ 1 h 417"/>
                <a:gd name="T68" fmla="*/ 3081 w 485"/>
                <a:gd name="T69" fmla="*/ 1 h 417"/>
                <a:gd name="T70" fmla="*/ 3006 w 485"/>
                <a:gd name="T71" fmla="*/ 1 h 417"/>
                <a:gd name="T72" fmla="*/ 2878 w 485"/>
                <a:gd name="T73" fmla="*/ 1 h 417"/>
                <a:gd name="T74" fmla="*/ 2784 w 485"/>
                <a:gd name="T75" fmla="*/ 1 h 417"/>
                <a:gd name="T76" fmla="*/ 2650 w 485"/>
                <a:gd name="T77" fmla="*/ 1 h 417"/>
                <a:gd name="T78" fmla="*/ 2445 w 485"/>
                <a:gd name="T79" fmla="*/ 1 h 417"/>
                <a:gd name="T80" fmla="*/ 2367 w 485"/>
                <a:gd name="T81" fmla="*/ 1 h 417"/>
                <a:gd name="T82" fmla="*/ 2247 w 485"/>
                <a:gd name="T83" fmla="*/ 1 h 417"/>
                <a:gd name="T84" fmla="*/ 2110 w 485"/>
                <a:gd name="T85" fmla="*/ 1 h 417"/>
                <a:gd name="T86" fmla="*/ 1946 w 485"/>
                <a:gd name="T87" fmla="*/ 1 h 417"/>
                <a:gd name="T88" fmla="*/ 1825 w 485"/>
                <a:gd name="T89" fmla="*/ 1 h 417"/>
                <a:gd name="T90" fmla="*/ 1649 w 485"/>
                <a:gd name="T91" fmla="*/ 1 h 417"/>
                <a:gd name="T92" fmla="*/ 1514 w 485"/>
                <a:gd name="T93" fmla="*/ 1 h 417"/>
                <a:gd name="T94" fmla="*/ 1330 w 485"/>
                <a:gd name="T95" fmla="*/ 1 h 417"/>
                <a:gd name="T96" fmla="*/ 1206 w 485"/>
                <a:gd name="T97" fmla="*/ 1 h 417"/>
                <a:gd name="T98" fmla="*/ 1043 w 485"/>
                <a:gd name="T99" fmla="*/ 1 h 417"/>
                <a:gd name="T100" fmla="*/ 831 w 485"/>
                <a:gd name="T101" fmla="*/ 1 h 417"/>
                <a:gd name="T102" fmla="*/ 688 w 485"/>
                <a:gd name="T103" fmla="*/ 1 h 417"/>
                <a:gd name="T104" fmla="*/ 595 w 485"/>
                <a:gd name="T105" fmla="*/ 1 h 417"/>
                <a:gd name="T106" fmla="*/ 347 w 485"/>
                <a:gd name="T107" fmla="*/ 1 h 417"/>
                <a:gd name="T108" fmla="*/ 108 w 485"/>
                <a:gd name="T109" fmla="*/ 1 h 417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85" h="417">
                  <a:moveTo>
                    <a:pt x="485" y="0"/>
                  </a:moveTo>
                  <a:lnTo>
                    <a:pt x="484" y="7"/>
                  </a:lnTo>
                  <a:lnTo>
                    <a:pt x="482" y="10"/>
                  </a:lnTo>
                  <a:lnTo>
                    <a:pt x="481" y="16"/>
                  </a:lnTo>
                  <a:lnTo>
                    <a:pt x="479" y="19"/>
                  </a:lnTo>
                  <a:lnTo>
                    <a:pt x="477" y="26"/>
                  </a:lnTo>
                  <a:lnTo>
                    <a:pt x="474" y="30"/>
                  </a:lnTo>
                  <a:lnTo>
                    <a:pt x="473" y="37"/>
                  </a:lnTo>
                  <a:lnTo>
                    <a:pt x="472" y="41"/>
                  </a:lnTo>
                  <a:lnTo>
                    <a:pt x="470" y="44"/>
                  </a:lnTo>
                  <a:lnTo>
                    <a:pt x="469" y="48"/>
                  </a:lnTo>
                  <a:lnTo>
                    <a:pt x="467" y="51"/>
                  </a:lnTo>
                  <a:lnTo>
                    <a:pt x="464" y="59"/>
                  </a:lnTo>
                  <a:lnTo>
                    <a:pt x="462" y="62"/>
                  </a:lnTo>
                  <a:lnTo>
                    <a:pt x="461" y="69"/>
                  </a:lnTo>
                  <a:lnTo>
                    <a:pt x="460" y="73"/>
                  </a:lnTo>
                  <a:lnTo>
                    <a:pt x="458" y="76"/>
                  </a:lnTo>
                  <a:lnTo>
                    <a:pt x="457" y="80"/>
                  </a:lnTo>
                  <a:lnTo>
                    <a:pt x="453" y="85"/>
                  </a:lnTo>
                  <a:lnTo>
                    <a:pt x="451" y="92"/>
                  </a:lnTo>
                  <a:lnTo>
                    <a:pt x="449" y="96"/>
                  </a:lnTo>
                  <a:lnTo>
                    <a:pt x="448" y="103"/>
                  </a:lnTo>
                  <a:lnTo>
                    <a:pt x="447" y="107"/>
                  </a:lnTo>
                  <a:lnTo>
                    <a:pt x="445" y="110"/>
                  </a:lnTo>
                  <a:lnTo>
                    <a:pt x="443" y="114"/>
                  </a:lnTo>
                  <a:lnTo>
                    <a:pt x="441" y="117"/>
                  </a:lnTo>
                  <a:lnTo>
                    <a:pt x="439" y="125"/>
                  </a:lnTo>
                  <a:lnTo>
                    <a:pt x="437" y="128"/>
                  </a:lnTo>
                  <a:lnTo>
                    <a:pt x="435" y="135"/>
                  </a:lnTo>
                  <a:lnTo>
                    <a:pt x="432" y="139"/>
                  </a:lnTo>
                  <a:lnTo>
                    <a:pt x="427" y="158"/>
                  </a:lnTo>
                  <a:lnTo>
                    <a:pt x="425" y="162"/>
                  </a:lnTo>
                  <a:lnTo>
                    <a:pt x="424" y="165"/>
                  </a:lnTo>
                  <a:lnTo>
                    <a:pt x="421" y="169"/>
                  </a:lnTo>
                  <a:lnTo>
                    <a:pt x="419" y="176"/>
                  </a:lnTo>
                  <a:lnTo>
                    <a:pt x="417" y="180"/>
                  </a:lnTo>
                  <a:lnTo>
                    <a:pt x="415" y="187"/>
                  </a:lnTo>
                  <a:lnTo>
                    <a:pt x="413" y="190"/>
                  </a:lnTo>
                  <a:lnTo>
                    <a:pt x="412" y="194"/>
                  </a:lnTo>
                  <a:lnTo>
                    <a:pt x="409" y="198"/>
                  </a:lnTo>
                  <a:lnTo>
                    <a:pt x="407" y="205"/>
                  </a:lnTo>
                  <a:lnTo>
                    <a:pt x="405" y="208"/>
                  </a:lnTo>
                  <a:lnTo>
                    <a:pt x="403" y="215"/>
                  </a:lnTo>
                  <a:lnTo>
                    <a:pt x="401" y="219"/>
                  </a:lnTo>
                  <a:lnTo>
                    <a:pt x="399" y="224"/>
                  </a:lnTo>
                  <a:lnTo>
                    <a:pt x="397" y="228"/>
                  </a:lnTo>
                  <a:lnTo>
                    <a:pt x="395" y="235"/>
                  </a:lnTo>
                  <a:lnTo>
                    <a:pt x="393" y="239"/>
                  </a:lnTo>
                  <a:lnTo>
                    <a:pt x="390" y="246"/>
                  </a:lnTo>
                  <a:lnTo>
                    <a:pt x="387" y="246"/>
                  </a:lnTo>
                  <a:lnTo>
                    <a:pt x="386" y="249"/>
                  </a:lnTo>
                  <a:lnTo>
                    <a:pt x="384" y="253"/>
                  </a:lnTo>
                  <a:lnTo>
                    <a:pt x="382" y="260"/>
                  </a:lnTo>
                  <a:lnTo>
                    <a:pt x="380" y="264"/>
                  </a:lnTo>
                  <a:lnTo>
                    <a:pt x="377" y="271"/>
                  </a:lnTo>
                  <a:lnTo>
                    <a:pt x="375" y="274"/>
                  </a:lnTo>
                  <a:lnTo>
                    <a:pt x="374" y="274"/>
                  </a:lnTo>
                  <a:lnTo>
                    <a:pt x="372" y="278"/>
                  </a:lnTo>
                  <a:lnTo>
                    <a:pt x="370" y="285"/>
                  </a:lnTo>
                  <a:lnTo>
                    <a:pt x="367" y="288"/>
                  </a:lnTo>
                  <a:lnTo>
                    <a:pt x="366" y="294"/>
                  </a:lnTo>
                  <a:lnTo>
                    <a:pt x="364" y="294"/>
                  </a:lnTo>
                  <a:lnTo>
                    <a:pt x="362" y="301"/>
                  </a:lnTo>
                  <a:lnTo>
                    <a:pt x="360" y="305"/>
                  </a:lnTo>
                  <a:lnTo>
                    <a:pt x="359" y="308"/>
                  </a:lnTo>
                  <a:lnTo>
                    <a:pt x="358" y="308"/>
                  </a:lnTo>
                  <a:lnTo>
                    <a:pt x="355" y="312"/>
                  </a:lnTo>
                  <a:lnTo>
                    <a:pt x="354" y="315"/>
                  </a:lnTo>
                  <a:lnTo>
                    <a:pt x="352" y="319"/>
                  </a:lnTo>
                  <a:lnTo>
                    <a:pt x="351" y="319"/>
                  </a:lnTo>
                  <a:lnTo>
                    <a:pt x="350" y="322"/>
                  </a:lnTo>
                  <a:lnTo>
                    <a:pt x="348" y="326"/>
                  </a:lnTo>
                  <a:lnTo>
                    <a:pt x="347" y="329"/>
                  </a:lnTo>
                  <a:lnTo>
                    <a:pt x="345" y="329"/>
                  </a:lnTo>
                  <a:lnTo>
                    <a:pt x="343" y="333"/>
                  </a:lnTo>
                  <a:lnTo>
                    <a:pt x="342" y="337"/>
                  </a:lnTo>
                  <a:lnTo>
                    <a:pt x="340" y="337"/>
                  </a:lnTo>
                  <a:lnTo>
                    <a:pt x="338" y="344"/>
                  </a:lnTo>
                  <a:lnTo>
                    <a:pt x="336" y="344"/>
                  </a:lnTo>
                  <a:lnTo>
                    <a:pt x="333" y="351"/>
                  </a:lnTo>
                  <a:lnTo>
                    <a:pt x="331" y="351"/>
                  </a:lnTo>
                  <a:lnTo>
                    <a:pt x="329" y="354"/>
                  </a:lnTo>
                  <a:lnTo>
                    <a:pt x="327" y="354"/>
                  </a:lnTo>
                  <a:lnTo>
                    <a:pt x="325" y="363"/>
                  </a:lnTo>
                  <a:lnTo>
                    <a:pt x="322" y="363"/>
                  </a:lnTo>
                  <a:lnTo>
                    <a:pt x="321" y="367"/>
                  </a:lnTo>
                  <a:lnTo>
                    <a:pt x="320" y="367"/>
                  </a:lnTo>
                  <a:lnTo>
                    <a:pt x="318" y="370"/>
                  </a:lnTo>
                  <a:lnTo>
                    <a:pt x="317" y="370"/>
                  </a:lnTo>
                  <a:lnTo>
                    <a:pt x="315" y="374"/>
                  </a:lnTo>
                  <a:lnTo>
                    <a:pt x="314" y="374"/>
                  </a:lnTo>
                  <a:lnTo>
                    <a:pt x="312" y="378"/>
                  </a:lnTo>
                  <a:lnTo>
                    <a:pt x="310" y="378"/>
                  </a:lnTo>
                  <a:lnTo>
                    <a:pt x="309" y="381"/>
                  </a:lnTo>
                  <a:lnTo>
                    <a:pt x="307" y="381"/>
                  </a:lnTo>
                  <a:lnTo>
                    <a:pt x="306" y="385"/>
                  </a:lnTo>
                  <a:lnTo>
                    <a:pt x="305" y="385"/>
                  </a:lnTo>
                  <a:lnTo>
                    <a:pt x="303" y="388"/>
                  </a:lnTo>
                  <a:lnTo>
                    <a:pt x="300" y="388"/>
                  </a:lnTo>
                  <a:lnTo>
                    <a:pt x="298" y="392"/>
                  </a:lnTo>
                  <a:lnTo>
                    <a:pt x="297" y="392"/>
                  </a:lnTo>
                  <a:lnTo>
                    <a:pt x="295" y="395"/>
                  </a:lnTo>
                  <a:lnTo>
                    <a:pt x="293" y="395"/>
                  </a:lnTo>
                  <a:lnTo>
                    <a:pt x="290" y="399"/>
                  </a:lnTo>
                  <a:lnTo>
                    <a:pt x="288" y="399"/>
                  </a:lnTo>
                  <a:lnTo>
                    <a:pt x="286" y="403"/>
                  </a:lnTo>
                  <a:lnTo>
                    <a:pt x="283" y="403"/>
                  </a:lnTo>
                  <a:lnTo>
                    <a:pt x="282" y="406"/>
                  </a:lnTo>
                  <a:lnTo>
                    <a:pt x="277" y="406"/>
                  </a:lnTo>
                  <a:lnTo>
                    <a:pt x="276" y="410"/>
                  </a:lnTo>
                  <a:lnTo>
                    <a:pt x="271" y="410"/>
                  </a:lnTo>
                  <a:lnTo>
                    <a:pt x="269" y="413"/>
                  </a:lnTo>
                  <a:lnTo>
                    <a:pt x="260" y="413"/>
                  </a:lnTo>
                  <a:lnTo>
                    <a:pt x="257" y="417"/>
                  </a:lnTo>
                  <a:lnTo>
                    <a:pt x="228" y="417"/>
                  </a:lnTo>
                  <a:lnTo>
                    <a:pt x="225" y="413"/>
                  </a:lnTo>
                  <a:lnTo>
                    <a:pt x="217" y="413"/>
                  </a:lnTo>
                  <a:lnTo>
                    <a:pt x="216" y="410"/>
                  </a:lnTo>
                  <a:lnTo>
                    <a:pt x="211" y="410"/>
                  </a:lnTo>
                  <a:lnTo>
                    <a:pt x="209" y="406"/>
                  </a:lnTo>
                  <a:lnTo>
                    <a:pt x="203" y="406"/>
                  </a:lnTo>
                  <a:lnTo>
                    <a:pt x="202" y="403"/>
                  </a:lnTo>
                  <a:lnTo>
                    <a:pt x="199" y="403"/>
                  </a:lnTo>
                  <a:lnTo>
                    <a:pt x="198" y="399"/>
                  </a:lnTo>
                  <a:lnTo>
                    <a:pt x="195" y="399"/>
                  </a:lnTo>
                  <a:lnTo>
                    <a:pt x="193" y="395"/>
                  </a:lnTo>
                  <a:lnTo>
                    <a:pt x="190" y="395"/>
                  </a:lnTo>
                  <a:lnTo>
                    <a:pt x="188" y="392"/>
                  </a:lnTo>
                  <a:lnTo>
                    <a:pt x="186" y="392"/>
                  </a:lnTo>
                  <a:lnTo>
                    <a:pt x="184" y="388"/>
                  </a:lnTo>
                  <a:lnTo>
                    <a:pt x="182" y="388"/>
                  </a:lnTo>
                  <a:lnTo>
                    <a:pt x="180" y="385"/>
                  </a:lnTo>
                  <a:lnTo>
                    <a:pt x="179" y="385"/>
                  </a:lnTo>
                  <a:lnTo>
                    <a:pt x="178" y="381"/>
                  </a:lnTo>
                  <a:lnTo>
                    <a:pt x="176" y="381"/>
                  </a:lnTo>
                  <a:lnTo>
                    <a:pt x="175" y="378"/>
                  </a:lnTo>
                  <a:lnTo>
                    <a:pt x="174" y="378"/>
                  </a:lnTo>
                  <a:lnTo>
                    <a:pt x="171" y="374"/>
                  </a:lnTo>
                  <a:lnTo>
                    <a:pt x="170" y="374"/>
                  </a:lnTo>
                  <a:lnTo>
                    <a:pt x="168" y="370"/>
                  </a:lnTo>
                  <a:lnTo>
                    <a:pt x="167" y="370"/>
                  </a:lnTo>
                  <a:lnTo>
                    <a:pt x="166" y="367"/>
                  </a:lnTo>
                  <a:lnTo>
                    <a:pt x="164" y="367"/>
                  </a:lnTo>
                  <a:lnTo>
                    <a:pt x="163" y="363"/>
                  </a:lnTo>
                  <a:lnTo>
                    <a:pt x="162" y="363"/>
                  </a:lnTo>
                  <a:lnTo>
                    <a:pt x="159" y="358"/>
                  </a:lnTo>
                  <a:lnTo>
                    <a:pt x="158" y="354"/>
                  </a:lnTo>
                  <a:lnTo>
                    <a:pt x="156" y="354"/>
                  </a:lnTo>
                  <a:lnTo>
                    <a:pt x="155" y="351"/>
                  </a:lnTo>
                  <a:lnTo>
                    <a:pt x="154" y="351"/>
                  </a:lnTo>
                  <a:lnTo>
                    <a:pt x="152" y="347"/>
                  </a:lnTo>
                  <a:lnTo>
                    <a:pt x="151" y="344"/>
                  </a:lnTo>
                  <a:lnTo>
                    <a:pt x="149" y="344"/>
                  </a:lnTo>
                  <a:lnTo>
                    <a:pt x="147" y="340"/>
                  </a:lnTo>
                  <a:lnTo>
                    <a:pt x="146" y="337"/>
                  </a:lnTo>
                  <a:lnTo>
                    <a:pt x="144" y="337"/>
                  </a:lnTo>
                  <a:lnTo>
                    <a:pt x="141" y="329"/>
                  </a:lnTo>
                  <a:lnTo>
                    <a:pt x="138" y="329"/>
                  </a:lnTo>
                  <a:lnTo>
                    <a:pt x="136" y="322"/>
                  </a:lnTo>
                  <a:lnTo>
                    <a:pt x="134" y="319"/>
                  </a:lnTo>
                  <a:lnTo>
                    <a:pt x="133" y="319"/>
                  </a:lnTo>
                  <a:lnTo>
                    <a:pt x="131" y="315"/>
                  </a:lnTo>
                  <a:lnTo>
                    <a:pt x="130" y="312"/>
                  </a:lnTo>
                  <a:lnTo>
                    <a:pt x="129" y="312"/>
                  </a:lnTo>
                  <a:lnTo>
                    <a:pt x="126" y="308"/>
                  </a:lnTo>
                  <a:lnTo>
                    <a:pt x="125" y="305"/>
                  </a:lnTo>
                  <a:lnTo>
                    <a:pt x="123" y="301"/>
                  </a:lnTo>
                  <a:lnTo>
                    <a:pt x="122" y="297"/>
                  </a:lnTo>
                  <a:lnTo>
                    <a:pt x="121" y="297"/>
                  </a:lnTo>
                  <a:lnTo>
                    <a:pt x="119" y="294"/>
                  </a:lnTo>
                  <a:lnTo>
                    <a:pt x="116" y="285"/>
                  </a:lnTo>
                  <a:lnTo>
                    <a:pt x="114" y="281"/>
                  </a:lnTo>
                  <a:lnTo>
                    <a:pt x="113" y="278"/>
                  </a:lnTo>
                  <a:lnTo>
                    <a:pt x="111" y="278"/>
                  </a:lnTo>
                  <a:lnTo>
                    <a:pt x="109" y="271"/>
                  </a:lnTo>
                  <a:lnTo>
                    <a:pt x="106" y="267"/>
                  </a:lnTo>
                  <a:lnTo>
                    <a:pt x="104" y="260"/>
                  </a:lnTo>
                  <a:lnTo>
                    <a:pt x="102" y="256"/>
                  </a:lnTo>
                  <a:lnTo>
                    <a:pt x="101" y="253"/>
                  </a:lnTo>
                  <a:lnTo>
                    <a:pt x="99" y="253"/>
                  </a:lnTo>
                  <a:lnTo>
                    <a:pt x="97" y="246"/>
                  </a:lnTo>
                  <a:lnTo>
                    <a:pt x="94" y="242"/>
                  </a:lnTo>
                  <a:lnTo>
                    <a:pt x="92" y="235"/>
                  </a:lnTo>
                  <a:lnTo>
                    <a:pt x="90" y="231"/>
                  </a:lnTo>
                  <a:lnTo>
                    <a:pt x="89" y="228"/>
                  </a:lnTo>
                  <a:lnTo>
                    <a:pt x="87" y="224"/>
                  </a:lnTo>
                  <a:lnTo>
                    <a:pt x="84" y="215"/>
                  </a:lnTo>
                  <a:lnTo>
                    <a:pt x="82" y="212"/>
                  </a:lnTo>
                  <a:lnTo>
                    <a:pt x="80" y="205"/>
                  </a:lnTo>
                  <a:lnTo>
                    <a:pt x="77" y="201"/>
                  </a:lnTo>
                  <a:lnTo>
                    <a:pt x="76" y="198"/>
                  </a:lnTo>
                  <a:lnTo>
                    <a:pt x="73" y="194"/>
                  </a:lnTo>
                  <a:lnTo>
                    <a:pt x="71" y="187"/>
                  </a:lnTo>
                  <a:lnTo>
                    <a:pt x="69" y="183"/>
                  </a:lnTo>
                  <a:lnTo>
                    <a:pt x="68" y="180"/>
                  </a:lnTo>
                  <a:lnTo>
                    <a:pt x="66" y="176"/>
                  </a:lnTo>
                  <a:lnTo>
                    <a:pt x="64" y="169"/>
                  </a:lnTo>
                  <a:lnTo>
                    <a:pt x="61" y="165"/>
                  </a:lnTo>
                  <a:lnTo>
                    <a:pt x="59" y="158"/>
                  </a:lnTo>
                  <a:lnTo>
                    <a:pt x="57" y="155"/>
                  </a:lnTo>
                  <a:lnTo>
                    <a:pt x="56" y="149"/>
                  </a:lnTo>
                  <a:lnTo>
                    <a:pt x="54" y="146"/>
                  </a:lnTo>
                  <a:lnTo>
                    <a:pt x="47" y="125"/>
                  </a:lnTo>
                  <a:lnTo>
                    <a:pt x="45" y="121"/>
                  </a:lnTo>
                  <a:lnTo>
                    <a:pt x="44" y="117"/>
                  </a:lnTo>
                  <a:lnTo>
                    <a:pt x="42" y="114"/>
                  </a:lnTo>
                  <a:lnTo>
                    <a:pt x="39" y="107"/>
                  </a:lnTo>
                  <a:lnTo>
                    <a:pt x="37" y="103"/>
                  </a:lnTo>
                  <a:lnTo>
                    <a:pt x="36" y="100"/>
                  </a:lnTo>
                  <a:lnTo>
                    <a:pt x="35" y="92"/>
                  </a:lnTo>
                  <a:lnTo>
                    <a:pt x="33" y="89"/>
                  </a:lnTo>
                  <a:lnTo>
                    <a:pt x="32" y="85"/>
                  </a:lnTo>
                  <a:lnTo>
                    <a:pt x="29" y="80"/>
                  </a:lnTo>
                  <a:lnTo>
                    <a:pt x="27" y="73"/>
                  </a:lnTo>
                  <a:lnTo>
                    <a:pt x="25" y="69"/>
                  </a:lnTo>
                  <a:lnTo>
                    <a:pt x="19" y="51"/>
                  </a:lnTo>
                  <a:lnTo>
                    <a:pt x="17" y="48"/>
                  </a:lnTo>
                  <a:lnTo>
                    <a:pt x="14" y="41"/>
                  </a:lnTo>
                  <a:lnTo>
                    <a:pt x="12" y="37"/>
                  </a:lnTo>
                  <a:lnTo>
                    <a:pt x="6" y="19"/>
                  </a:lnTo>
                  <a:lnTo>
                    <a:pt x="4" y="16"/>
                  </a:lnTo>
                  <a:lnTo>
                    <a:pt x="2" y="7"/>
                  </a:lnTo>
                  <a:lnTo>
                    <a:pt x="0" y="3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3" name="Line 41"/>
            <p:cNvSpPr>
              <a:spLocks noChangeShapeType="1"/>
            </p:cNvSpPr>
            <p:nvPr/>
          </p:nvSpPr>
          <p:spPr bwMode="auto">
            <a:xfrm>
              <a:off x="4101" y="2725"/>
              <a:ext cx="1" cy="1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4" name="Line 42"/>
            <p:cNvSpPr>
              <a:spLocks noChangeShapeType="1"/>
            </p:cNvSpPr>
            <p:nvPr/>
          </p:nvSpPr>
          <p:spPr bwMode="auto">
            <a:xfrm>
              <a:off x="3751" y="2842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5" name="Freeform 43"/>
            <p:cNvSpPr>
              <a:spLocks/>
            </p:cNvSpPr>
            <p:nvPr/>
          </p:nvSpPr>
          <p:spPr bwMode="auto">
            <a:xfrm>
              <a:off x="3676" y="2819"/>
              <a:ext cx="83" cy="47"/>
            </a:xfrm>
            <a:custGeom>
              <a:avLst/>
              <a:gdLst>
                <a:gd name="T0" fmla="*/ 1251 w 72"/>
                <a:gd name="T1" fmla="*/ 1 h 77"/>
                <a:gd name="T2" fmla="*/ 0 w 72"/>
                <a:gd name="T3" fmla="*/ 1 h 77"/>
                <a:gd name="T4" fmla="*/ 1251 w 72"/>
                <a:gd name="T5" fmla="*/ 0 h 77"/>
                <a:gd name="T6" fmla="*/ 1251 w 72"/>
                <a:gd name="T7" fmla="*/ 1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77">
                  <a:moveTo>
                    <a:pt x="72" y="77"/>
                  </a:moveTo>
                  <a:lnTo>
                    <a:pt x="0" y="38"/>
                  </a:lnTo>
                  <a:lnTo>
                    <a:pt x="72" y="0"/>
                  </a:lnTo>
                  <a:lnTo>
                    <a:pt x="72" y="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6" name="Freeform 44"/>
            <p:cNvSpPr>
              <a:spLocks/>
            </p:cNvSpPr>
            <p:nvPr/>
          </p:nvSpPr>
          <p:spPr bwMode="auto">
            <a:xfrm>
              <a:off x="4019" y="2819"/>
              <a:ext cx="82" cy="47"/>
            </a:xfrm>
            <a:custGeom>
              <a:avLst/>
              <a:gdLst>
                <a:gd name="T0" fmla="*/ 0 w 71"/>
                <a:gd name="T1" fmla="*/ 0 h 77"/>
                <a:gd name="T2" fmla="*/ 1273 w 71"/>
                <a:gd name="T3" fmla="*/ 1 h 77"/>
                <a:gd name="T4" fmla="*/ 0 w 71"/>
                <a:gd name="T5" fmla="*/ 1 h 77"/>
                <a:gd name="T6" fmla="*/ 0 w 71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1" h="77">
                  <a:moveTo>
                    <a:pt x="0" y="0"/>
                  </a:moveTo>
                  <a:lnTo>
                    <a:pt x="71" y="38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7" name="Line 45"/>
            <p:cNvSpPr>
              <a:spLocks noChangeShapeType="1"/>
            </p:cNvSpPr>
            <p:nvPr/>
          </p:nvSpPr>
          <p:spPr bwMode="auto">
            <a:xfrm>
              <a:off x="3416" y="2835"/>
              <a:ext cx="3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8" name="Freeform 46"/>
            <p:cNvSpPr>
              <a:spLocks/>
            </p:cNvSpPr>
            <p:nvPr/>
          </p:nvSpPr>
          <p:spPr bwMode="auto">
            <a:xfrm>
              <a:off x="3448" y="2812"/>
              <a:ext cx="81" cy="47"/>
            </a:xfrm>
            <a:custGeom>
              <a:avLst/>
              <a:gdLst>
                <a:gd name="T0" fmla="*/ 0 w 70"/>
                <a:gd name="T1" fmla="*/ 0 h 75"/>
                <a:gd name="T2" fmla="*/ 1310 w 70"/>
                <a:gd name="T3" fmla="*/ 1 h 75"/>
                <a:gd name="T4" fmla="*/ 0 w 70"/>
                <a:gd name="T5" fmla="*/ 1 h 75"/>
                <a:gd name="T6" fmla="*/ 0 w 70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5">
                  <a:moveTo>
                    <a:pt x="0" y="0"/>
                  </a:moveTo>
                  <a:lnTo>
                    <a:pt x="70" y="37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9" name="Freeform 47"/>
            <p:cNvSpPr>
              <a:spLocks/>
            </p:cNvSpPr>
            <p:nvPr/>
          </p:nvSpPr>
          <p:spPr bwMode="auto">
            <a:xfrm>
              <a:off x="3529" y="2539"/>
              <a:ext cx="144" cy="186"/>
            </a:xfrm>
            <a:custGeom>
              <a:avLst/>
              <a:gdLst>
                <a:gd name="T0" fmla="*/ 0 w 124"/>
                <a:gd name="T1" fmla="*/ 1 h 303"/>
                <a:gd name="T2" fmla="*/ 2460 w 124"/>
                <a:gd name="T3" fmla="*/ 1 h 303"/>
                <a:gd name="T4" fmla="*/ 2460 w 124"/>
                <a:gd name="T5" fmla="*/ 0 h 30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303">
                  <a:moveTo>
                    <a:pt x="0" y="303"/>
                  </a:moveTo>
                  <a:lnTo>
                    <a:pt x="124" y="303"/>
                  </a:lnTo>
                  <a:lnTo>
                    <a:pt x="12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0" name="Freeform 48"/>
            <p:cNvSpPr>
              <a:spLocks/>
            </p:cNvSpPr>
            <p:nvPr/>
          </p:nvSpPr>
          <p:spPr bwMode="auto">
            <a:xfrm>
              <a:off x="4101" y="2529"/>
              <a:ext cx="713" cy="196"/>
            </a:xfrm>
            <a:custGeom>
              <a:avLst/>
              <a:gdLst>
                <a:gd name="T0" fmla="*/ 0 w 616"/>
                <a:gd name="T1" fmla="*/ 1 h 319"/>
                <a:gd name="T2" fmla="*/ 11460 w 616"/>
                <a:gd name="T3" fmla="*/ 1 h 319"/>
                <a:gd name="T4" fmla="*/ 11460 w 616"/>
                <a:gd name="T5" fmla="*/ 0 h 3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16" h="319">
                  <a:moveTo>
                    <a:pt x="0" y="319"/>
                  </a:moveTo>
                  <a:lnTo>
                    <a:pt x="616" y="319"/>
                  </a:lnTo>
                  <a:lnTo>
                    <a:pt x="61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1" name="Freeform 49"/>
            <p:cNvSpPr>
              <a:spLocks/>
            </p:cNvSpPr>
            <p:nvPr/>
          </p:nvSpPr>
          <p:spPr bwMode="auto">
            <a:xfrm>
              <a:off x="3673" y="2478"/>
              <a:ext cx="74" cy="61"/>
            </a:xfrm>
            <a:custGeom>
              <a:avLst/>
              <a:gdLst>
                <a:gd name="T0" fmla="*/ 0 w 64"/>
                <a:gd name="T1" fmla="*/ 1 h 96"/>
                <a:gd name="T2" fmla="*/ 1 w 64"/>
                <a:gd name="T3" fmla="*/ 1 h 96"/>
                <a:gd name="T4" fmla="*/ 2 w 64"/>
                <a:gd name="T5" fmla="*/ 1 h 96"/>
                <a:gd name="T6" fmla="*/ 80 w 64"/>
                <a:gd name="T7" fmla="*/ 1 h 96"/>
                <a:gd name="T8" fmla="*/ 108 w 64"/>
                <a:gd name="T9" fmla="*/ 1 h 96"/>
                <a:gd name="T10" fmla="*/ 194 w 64"/>
                <a:gd name="T11" fmla="*/ 1 h 96"/>
                <a:gd name="T12" fmla="*/ 243 w 64"/>
                <a:gd name="T13" fmla="*/ 1 h 96"/>
                <a:gd name="T14" fmla="*/ 299 w 64"/>
                <a:gd name="T15" fmla="*/ 1 h 96"/>
                <a:gd name="T16" fmla="*/ 383 w 64"/>
                <a:gd name="T17" fmla="*/ 1 h 96"/>
                <a:gd name="T18" fmla="*/ 463 w 64"/>
                <a:gd name="T19" fmla="*/ 1 h 96"/>
                <a:gd name="T20" fmla="*/ 546 w 64"/>
                <a:gd name="T21" fmla="*/ 1 h 96"/>
                <a:gd name="T22" fmla="*/ 631 w 64"/>
                <a:gd name="T23" fmla="*/ 1 h 96"/>
                <a:gd name="T24" fmla="*/ 730 w 64"/>
                <a:gd name="T25" fmla="*/ 1 h 96"/>
                <a:gd name="T26" fmla="*/ 923 w 64"/>
                <a:gd name="T27" fmla="*/ 1 h 96"/>
                <a:gd name="T28" fmla="*/ 1174 w 64"/>
                <a:gd name="T29" fmla="*/ 0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6">
                  <a:moveTo>
                    <a:pt x="0" y="96"/>
                  </a:moveTo>
                  <a:lnTo>
                    <a:pt x="1" y="93"/>
                  </a:lnTo>
                  <a:lnTo>
                    <a:pt x="2" y="91"/>
                  </a:lnTo>
                  <a:lnTo>
                    <a:pt x="4" y="87"/>
                  </a:lnTo>
                  <a:lnTo>
                    <a:pt x="6" y="82"/>
                  </a:lnTo>
                  <a:lnTo>
                    <a:pt x="10" y="77"/>
                  </a:lnTo>
                  <a:lnTo>
                    <a:pt x="13" y="71"/>
                  </a:lnTo>
                  <a:lnTo>
                    <a:pt x="16" y="66"/>
                  </a:lnTo>
                  <a:lnTo>
                    <a:pt x="21" y="59"/>
                  </a:lnTo>
                  <a:lnTo>
                    <a:pt x="25" y="53"/>
                  </a:lnTo>
                  <a:lnTo>
                    <a:pt x="30" y="46"/>
                  </a:lnTo>
                  <a:lnTo>
                    <a:pt x="35" y="39"/>
                  </a:lnTo>
                  <a:lnTo>
                    <a:pt x="40" y="30"/>
                  </a:lnTo>
                  <a:lnTo>
                    <a:pt x="51" y="16"/>
                  </a:lnTo>
                  <a:lnTo>
                    <a:pt x="6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2" name="Freeform 50"/>
            <p:cNvSpPr>
              <a:spLocks/>
            </p:cNvSpPr>
            <p:nvPr/>
          </p:nvSpPr>
          <p:spPr bwMode="auto">
            <a:xfrm>
              <a:off x="3747" y="2460"/>
              <a:ext cx="136" cy="18"/>
            </a:xfrm>
            <a:custGeom>
              <a:avLst/>
              <a:gdLst>
                <a:gd name="T0" fmla="*/ 0 w 118"/>
                <a:gd name="T1" fmla="*/ 1 h 30"/>
                <a:gd name="T2" fmla="*/ 137 w 118"/>
                <a:gd name="T3" fmla="*/ 1 h 30"/>
                <a:gd name="T4" fmla="*/ 294 w 118"/>
                <a:gd name="T5" fmla="*/ 1 h 30"/>
                <a:gd name="T6" fmla="*/ 443 w 118"/>
                <a:gd name="T7" fmla="*/ 1 h 30"/>
                <a:gd name="T8" fmla="*/ 599 w 118"/>
                <a:gd name="T9" fmla="*/ 1 h 30"/>
                <a:gd name="T10" fmla="*/ 777 w 118"/>
                <a:gd name="T11" fmla="*/ 1 h 30"/>
                <a:gd name="T12" fmla="*/ 896 w 118"/>
                <a:gd name="T13" fmla="*/ 1 h 30"/>
                <a:gd name="T14" fmla="*/ 1040 w 118"/>
                <a:gd name="T15" fmla="*/ 0 h 30"/>
                <a:gd name="T16" fmla="*/ 1191 w 118"/>
                <a:gd name="T17" fmla="*/ 0 h 30"/>
                <a:gd name="T18" fmla="*/ 1333 w 118"/>
                <a:gd name="T19" fmla="*/ 0 h 30"/>
                <a:gd name="T20" fmla="*/ 1443 w 118"/>
                <a:gd name="T21" fmla="*/ 1 h 30"/>
                <a:gd name="T22" fmla="*/ 1582 w 118"/>
                <a:gd name="T23" fmla="*/ 1 h 30"/>
                <a:gd name="T24" fmla="*/ 1690 w 118"/>
                <a:gd name="T25" fmla="*/ 1 h 30"/>
                <a:gd name="T26" fmla="*/ 1770 w 118"/>
                <a:gd name="T27" fmla="*/ 1 h 30"/>
                <a:gd name="T28" fmla="*/ 1877 w 118"/>
                <a:gd name="T29" fmla="*/ 1 h 30"/>
                <a:gd name="T30" fmla="*/ 1948 w 118"/>
                <a:gd name="T31" fmla="*/ 1 h 30"/>
                <a:gd name="T32" fmla="*/ 2026 w 118"/>
                <a:gd name="T33" fmla="*/ 1 h 3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18" h="30">
                  <a:moveTo>
                    <a:pt x="0" y="30"/>
                  </a:moveTo>
                  <a:lnTo>
                    <a:pt x="8" y="23"/>
                  </a:lnTo>
                  <a:lnTo>
                    <a:pt x="17" y="16"/>
                  </a:lnTo>
                  <a:lnTo>
                    <a:pt x="26" y="10"/>
                  </a:lnTo>
                  <a:lnTo>
                    <a:pt x="36" y="7"/>
                  </a:lnTo>
                  <a:lnTo>
                    <a:pt x="45" y="3"/>
                  </a:lnTo>
                  <a:lnTo>
                    <a:pt x="52" y="1"/>
                  </a:lnTo>
                  <a:lnTo>
                    <a:pt x="61" y="0"/>
                  </a:lnTo>
                  <a:lnTo>
                    <a:pt x="69" y="0"/>
                  </a:lnTo>
                  <a:lnTo>
                    <a:pt x="78" y="0"/>
                  </a:lnTo>
                  <a:lnTo>
                    <a:pt x="84" y="1"/>
                  </a:lnTo>
                  <a:lnTo>
                    <a:pt x="92" y="3"/>
                  </a:lnTo>
                  <a:lnTo>
                    <a:pt x="99" y="7"/>
                  </a:lnTo>
                  <a:lnTo>
                    <a:pt x="104" y="10"/>
                  </a:lnTo>
                  <a:lnTo>
                    <a:pt x="110" y="16"/>
                  </a:lnTo>
                  <a:lnTo>
                    <a:pt x="114" y="23"/>
                  </a:lnTo>
                  <a:lnTo>
                    <a:pt x="118" y="3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3" name="Freeform 51"/>
            <p:cNvSpPr>
              <a:spLocks/>
            </p:cNvSpPr>
            <p:nvPr/>
          </p:nvSpPr>
          <p:spPr bwMode="auto">
            <a:xfrm>
              <a:off x="3883" y="2478"/>
              <a:ext cx="218" cy="247"/>
            </a:xfrm>
            <a:custGeom>
              <a:avLst/>
              <a:gdLst>
                <a:gd name="T0" fmla="*/ 0 w 188"/>
                <a:gd name="T1" fmla="*/ 0 h 399"/>
                <a:gd name="T2" fmla="*/ 117 w 188"/>
                <a:gd name="T3" fmla="*/ 1 h 399"/>
                <a:gd name="T4" fmla="*/ 216 w 188"/>
                <a:gd name="T5" fmla="*/ 1 h 399"/>
                <a:gd name="T6" fmla="*/ 330 w 188"/>
                <a:gd name="T7" fmla="*/ 1 h 399"/>
                <a:gd name="T8" fmla="*/ 444 w 188"/>
                <a:gd name="T9" fmla="*/ 1 h 399"/>
                <a:gd name="T10" fmla="*/ 530 w 188"/>
                <a:gd name="T11" fmla="*/ 1 h 399"/>
                <a:gd name="T12" fmla="*/ 634 w 188"/>
                <a:gd name="T13" fmla="*/ 1 h 399"/>
                <a:gd name="T14" fmla="*/ 758 w 188"/>
                <a:gd name="T15" fmla="*/ 1 h 399"/>
                <a:gd name="T16" fmla="*/ 879 w 188"/>
                <a:gd name="T17" fmla="*/ 1 h 399"/>
                <a:gd name="T18" fmla="*/ 996 w 188"/>
                <a:gd name="T19" fmla="*/ 1 h 399"/>
                <a:gd name="T20" fmla="*/ 1112 w 188"/>
                <a:gd name="T21" fmla="*/ 1 h 399"/>
                <a:gd name="T22" fmla="*/ 1371 w 188"/>
                <a:gd name="T23" fmla="*/ 1 h 399"/>
                <a:gd name="T24" fmla="*/ 1599 w 188"/>
                <a:gd name="T25" fmla="*/ 1 h 399"/>
                <a:gd name="T26" fmla="*/ 1854 w 188"/>
                <a:gd name="T27" fmla="*/ 1 h 399"/>
                <a:gd name="T28" fmla="*/ 2087 w 188"/>
                <a:gd name="T29" fmla="*/ 1 h 399"/>
                <a:gd name="T30" fmla="*/ 2356 w 188"/>
                <a:gd name="T31" fmla="*/ 1 h 399"/>
                <a:gd name="T32" fmla="*/ 2587 w 188"/>
                <a:gd name="T33" fmla="*/ 1 h 399"/>
                <a:gd name="T34" fmla="*/ 2807 w 188"/>
                <a:gd name="T35" fmla="*/ 1 h 399"/>
                <a:gd name="T36" fmla="*/ 3036 w 188"/>
                <a:gd name="T37" fmla="*/ 1 h 399"/>
                <a:gd name="T38" fmla="*/ 3254 w 188"/>
                <a:gd name="T39" fmla="*/ 1 h 399"/>
                <a:gd name="T40" fmla="*/ 3427 w 188"/>
                <a:gd name="T41" fmla="*/ 1 h 399"/>
                <a:gd name="T42" fmla="*/ 3635 w 188"/>
                <a:gd name="T43" fmla="*/ 1 h 3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188" h="399">
                  <a:moveTo>
                    <a:pt x="0" y="0"/>
                  </a:moveTo>
                  <a:lnTo>
                    <a:pt x="6" y="5"/>
                  </a:lnTo>
                  <a:lnTo>
                    <a:pt x="11" y="12"/>
                  </a:lnTo>
                  <a:lnTo>
                    <a:pt x="16" y="20"/>
                  </a:lnTo>
                  <a:lnTo>
                    <a:pt x="22" y="28"/>
                  </a:lnTo>
                  <a:lnTo>
                    <a:pt x="28" y="37"/>
                  </a:lnTo>
                  <a:lnTo>
                    <a:pt x="33" y="46"/>
                  </a:lnTo>
                  <a:lnTo>
                    <a:pt x="40" y="55"/>
                  </a:lnTo>
                  <a:lnTo>
                    <a:pt x="46" y="66"/>
                  </a:lnTo>
                  <a:lnTo>
                    <a:pt x="52" y="77"/>
                  </a:lnTo>
                  <a:lnTo>
                    <a:pt x="58" y="87"/>
                  </a:lnTo>
                  <a:lnTo>
                    <a:pt x="71" y="110"/>
                  </a:lnTo>
                  <a:lnTo>
                    <a:pt x="83" y="135"/>
                  </a:lnTo>
                  <a:lnTo>
                    <a:pt x="96" y="162"/>
                  </a:lnTo>
                  <a:lnTo>
                    <a:pt x="108" y="191"/>
                  </a:lnTo>
                  <a:lnTo>
                    <a:pt x="122" y="219"/>
                  </a:lnTo>
                  <a:lnTo>
                    <a:pt x="134" y="248"/>
                  </a:lnTo>
                  <a:lnTo>
                    <a:pt x="146" y="278"/>
                  </a:lnTo>
                  <a:lnTo>
                    <a:pt x="157" y="308"/>
                  </a:lnTo>
                  <a:lnTo>
                    <a:pt x="168" y="339"/>
                  </a:lnTo>
                  <a:lnTo>
                    <a:pt x="178" y="369"/>
                  </a:lnTo>
                  <a:lnTo>
                    <a:pt x="188" y="39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4" name="Freeform 52"/>
            <p:cNvSpPr>
              <a:spLocks/>
            </p:cNvSpPr>
            <p:nvPr/>
          </p:nvSpPr>
          <p:spPr bwMode="auto">
            <a:xfrm>
              <a:off x="4814" y="2473"/>
              <a:ext cx="74" cy="59"/>
            </a:xfrm>
            <a:custGeom>
              <a:avLst/>
              <a:gdLst>
                <a:gd name="T0" fmla="*/ 0 w 64"/>
                <a:gd name="T1" fmla="*/ 1 h 96"/>
                <a:gd name="T2" fmla="*/ 1 w 64"/>
                <a:gd name="T3" fmla="*/ 1 h 96"/>
                <a:gd name="T4" fmla="*/ 3 w 64"/>
                <a:gd name="T5" fmla="*/ 1 h 96"/>
                <a:gd name="T6" fmla="*/ 93 w 64"/>
                <a:gd name="T7" fmla="*/ 1 h 96"/>
                <a:gd name="T8" fmla="*/ 125 w 64"/>
                <a:gd name="T9" fmla="*/ 1 h 96"/>
                <a:gd name="T10" fmla="*/ 194 w 64"/>
                <a:gd name="T11" fmla="*/ 1 h 96"/>
                <a:gd name="T12" fmla="*/ 259 w 64"/>
                <a:gd name="T13" fmla="*/ 1 h 96"/>
                <a:gd name="T14" fmla="*/ 325 w 64"/>
                <a:gd name="T15" fmla="*/ 1 h 96"/>
                <a:gd name="T16" fmla="*/ 383 w 64"/>
                <a:gd name="T17" fmla="*/ 1 h 96"/>
                <a:gd name="T18" fmla="*/ 472 w 64"/>
                <a:gd name="T19" fmla="*/ 1 h 96"/>
                <a:gd name="T20" fmla="*/ 582 w 64"/>
                <a:gd name="T21" fmla="*/ 1 h 96"/>
                <a:gd name="T22" fmla="*/ 673 w 64"/>
                <a:gd name="T23" fmla="*/ 1 h 96"/>
                <a:gd name="T24" fmla="*/ 731 w 64"/>
                <a:gd name="T25" fmla="*/ 1 h 96"/>
                <a:gd name="T26" fmla="*/ 957 w 64"/>
                <a:gd name="T27" fmla="*/ 1 h 96"/>
                <a:gd name="T28" fmla="*/ 1174 w 64"/>
                <a:gd name="T29" fmla="*/ 0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4" h="96">
                  <a:moveTo>
                    <a:pt x="0" y="96"/>
                  </a:moveTo>
                  <a:lnTo>
                    <a:pt x="1" y="94"/>
                  </a:lnTo>
                  <a:lnTo>
                    <a:pt x="3" y="91"/>
                  </a:lnTo>
                  <a:lnTo>
                    <a:pt x="5" y="87"/>
                  </a:lnTo>
                  <a:lnTo>
                    <a:pt x="7" y="82"/>
                  </a:lnTo>
                  <a:lnTo>
                    <a:pt x="10" y="77"/>
                  </a:lnTo>
                  <a:lnTo>
                    <a:pt x="14" y="71"/>
                  </a:lnTo>
                  <a:lnTo>
                    <a:pt x="17" y="66"/>
                  </a:lnTo>
                  <a:lnTo>
                    <a:pt x="21" y="61"/>
                  </a:lnTo>
                  <a:lnTo>
                    <a:pt x="26" y="53"/>
                  </a:lnTo>
                  <a:lnTo>
                    <a:pt x="31" y="46"/>
                  </a:lnTo>
                  <a:lnTo>
                    <a:pt x="36" y="39"/>
                  </a:lnTo>
                  <a:lnTo>
                    <a:pt x="41" y="32"/>
                  </a:lnTo>
                  <a:lnTo>
                    <a:pt x="52" y="16"/>
                  </a:lnTo>
                  <a:lnTo>
                    <a:pt x="64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5" name="Freeform 53"/>
            <p:cNvSpPr>
              <a:spLocks/>
            </p:cNvSpPr>
            <p:nvPr/>
          </p:nvSpPr>
          <p:spPr bwMode="auto">
            <a:xfrm>
              <a:off x="5026" y="2478"/>
              <a:ext cx="216" cy="247"/>
            </a:xfrm>
            <a:custGeom>
              <a:avLst/>
              <a:gdLst>
                <a:gd name="T0" fmla="*/ 0 w 187"/>
                <a:gd name="T1" fmla="*/ 0 h 399"/>
                <a:gd name="T2" fmla="*/ 89 w 187"/>
                <a:gd name="T3" fmla="*/ 1 h 399"/>
                <a:gd name="T4" fmla="*/ 183 w 187"/>
                <a:gd name="T5" fmla="*/ 1 h 399"/>
                <a:gd name="T6" fmla="*/ 244 w 187"/>
                <a:gd name="T7" fmla="*/ 1 h 399"/>
                <a:gd name="T8" fmla="*/ 371 w 187"/>
                <a:gd name="T9" fmla="*/ 1 h 399"/>
                <a:gd name="T10" fmla="*/ 463 w 187"/>
                <a:gd name="T11" fmla="*/ 1 h 399"/>
                <a:gd name="T12" fmla="*/ 573 w 187"/>
                <a:gd name="T13" fmla="*/ 1 h 399"/>
                <a:gd name="T14" fmla="*/ 670 w 187"/>
                <a:gd name="T15" fmla="*/ 1 h 399"/>
                <a:gd name="T16" fmla="*/ 774 w 187"/>
                <a:gd name="T17" fmla="*/ 1 h 399"/>
                <a:gd name="T18" fmla="*/ 884 w 187"/>
                <a:gd name="T19" fmla="*/ 1 h 399"/>
                <a:gd name="T20" fmla="*/ 983 w 187"/>
                <a:gd name="T21" fmla="*/ 1 h 399"/>
                <a:gd name="T22" fmla="*/ 1193 w 187"/>
                <a:gd name="T23" fmla="*/ 1 h 399"/>
                <a:gd name="T24" fmla="*/ 1410 w 187"/>
                <a:gd name="T25" fmla="*/ 1 h 399"/>
                <a:gd name="T26" fmla="*/ 1668 w 187"/>
                <a:gd name="T27" fmla="*/ 1 h 399"/>
                <a:gd name="T28" fmla="*/ 1882 w 187"/>
                <a:gd name="T29" fmla="*/ 1 h 399"/>
                <a:gd name="T30" fmla="*/ 2099 w 187"/>
                <a:gd name="T31" fmla="*/ 1 h 399"/>
                <a:gd name="T32" fmla="*/ 2322 w 187"/>
                <a:gd name="T33" fmla="*/ 1 h 399"/>
                <a:gd name="T34" fmla="*/ 2527 w 187"/>
                <a:gd name="T35" fmla="*/ 1 h 399"/>
                <a:gd name="T36" fmla="*/ 2762 w 187"/>
                <a:gd name="T37" fmla="*/ 1 h 399"/>
                <a:gd name="T38" fmla="*/ 2971 w 187"/>
                <a:gd name="T39" fmla="*/ 1 h 399"/>
                <a:gd name="T40" fmla="*/ 3159 w 187"/>
                <a:gd name="T41" fmla="*/ 1 h 399"/>
                <a:gd name="T42" fmla="*/ 3350 w 187"/>
                <a:gd name="T43" fmla="*/ 1 h 3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187" h="399">
                  <a:moveTo>
                    <a:pt x="0" y="0"/>
                  </a:moveTo>
                  <a:lnTo>
                    <a:pt x="5" y="7"/>
                  </a:lnTo>
                  <a:lnTo>
                    <a:pt x="10" y="14"/>
                  </a:lnTo>
                  <a:lnTo>
                    <a:pt x="14" y="21"/>
                  </a:lnTo>
                  <a:lnTo>
                    <a:pt x="20" y="30"/>
                  </a:lnTo>
                  <a:lnTo>
                    <a:pt x="26" y="39"/>
                  </a:lnTo>
                  <a:lnTo>
                    <a:pt x="31" y="48"/>
                  </a:lnTo>
                  <a:lnTo>
                    <a:pt x="37" y="59"/>
                  </a:lnTo>
                  <a:lnTo>
                    <a:pt x="43" y="69"/>
                  </a:lnTo>
                  <a:lnTo>
                    <a:pt x="49" y="80"/>
                  </a:lnTo>
                  <a:lnTo>
                    <a:pt x="55" y="91"/>
                  </a:lnTo>
                  <a:lnTo>
                    <a:pt x="67" y="116"/>
                  </a:lnTo>
                  <a:lnTo>
                    <a:pt x="79" y="141"/>
                  </a:lnTo>
                  <a:lnTo>
                    <a:pt x="93" y="167"/>
                  </a:lnTo>
                  <a:lnTo>
                    <a:pt x="105" y="194"/>
                  </a:lnTo>
                  <a:lnTo>
                    <a:pt x="118" y="223"/>
                  </a:lnTo>
                  <a:lnTo>
                    <a:pt x="130" y="251"/>
                  </a:lnTo>
                  <a:lnTo>
                    <a:pt x="142" y="282"/>
                  </a:lnTo>
                  <a:lnTo>
                    <a:pt x="154" y="312"/>
                  </a:lnTo>
                  <a:lnTo>
                    <a:pt x="166" y="340"/>
                  </a:lnTo>
                  <a:lnTo>
                    <a:pt x="177" y="371"/>
                  </a:lnTo>
                  <a:lnTo>
                    <a:pt x="187" y="399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6" name="Line 54"/>
            <p:cNvSpPr>
              <a:spLocks noChangeShapeType="1"/>
            </p:cNvSpPr>
            <p:nvPr/>
          </p:nvSpPr>
          <p:spPr bwMode="auto">
            <a:xfrm flipV="1">
              <a:off x="3895" y="884"/>
              <a:ext cx="1" cy="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7" name="Line 55"/>
            <p:cNvSpPr>
              <a:spLocks noChangeShapeType="1"/>
            </p:cNvSpPr>
            <p:nvPr/>
          </p:nvSpPr>
          <p:spPr bwMode="auto">
            <a:xfrm flipV="1">
              <a:off x="3895" y="1350"/>
              <a:ext cx="1" cy="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8" name="Freeform 56"/>
            <p:cNvSpPr>
              <a:spLocks/>
            </p:cNvSpPr>
            <p:nvPr/>
          </p:nvSpPr>
          <p:spPr bwMode="auto">
            <a:xfrm>
              <a:off x="3831" y="905"/>
              <a:ext cx="64" cy="445"/>
            </a:xfrm>
            <a:custGeom>
              <a:avLst/>
              <a:gdLst>
                <a:gd name="T0" fmla="*/ 908 w 55"/>
                <a:gd name="T1" fmla="*/ 1 h 723"/>
                <a:gd name="T2" fmla="*/ 616 w 55"/>
                <a:gd name="T3" fmla="*/ 1 h 723"/>
                <a:gd name="T4" fmla="*/ 350 w 55"/>
                <a:gd name="T5" fmla="*/ 1 h 723"/>
                <a:gd name="T6" fmla="*/ 138 w 55"/>
                <a:gd name="T7" fmla="*/ 1 h 723"/>
                <a:gd name="T8" fmla="*/ 1 w 55"/>
                <a:gd name="T9" fmla="*/ 1 h 723"/>
                <a:gd name="T10" fmla="*/ 0 w 55"/>
                <a:gd name="T11" fmla="*/ 1 h 723"/>
                <a:gd name="T12" fmla="*/ 102 w 55"/>
                <a:gd name="T13" fmla="*/ 1 h 723"/>
                <a:gd name="T14" fmla="*/ 254 w 55"/>
                <a:gd name="T15" fmla="*/ 1 h 723"/>
                <a:gd name="T16" fmla="*/ 529 w 55"/>
                <a:gd name="T17" fmla="*/ 1 h 723"/>
                <a:gd name="T18" fmla="*/ 808 w 55"/>
                <a:gd name="T19" fmla="*/ 1 h 723"/>
                <a:gd name="T20" fmla="*/ 1129 w 55"/>
                <a:gd name="T21" fmla="*/ 1 h 723"/>
                <a:gd name="T22" fmla="*/ 908 w 55"/>
                <a:gd name="T23" fmla="*/ 1 h 723"/>
                <a:gd name="T24" fmla="*/ 616 w 55"/>
                <a:gd name="T25" fmla="*/ 1 h 723"/>
                <a:gd name="T26" fmla="*/ 350 w 55"/>
                <a:gd name="T27" fmla="*/ 1 h 723"/>
                <a:gd name="T28" fmla="*/ 138 w 55"/>
                <a:gd name="T29" fmla="*/ 1 h 723"/>
                <a:gd name="T30" fmla="*/ 1 w 55"/>
                <a:gd name="T31" fmla="*/ 1 h 723"/>
                <a:gd name="T32" fmla="*/ 0 w 55"/>
                <a:gd name="T33" fmla="*/ 1 h 723"/>
                <a:gd name="T34" fmla="*/ 102 w 55"/>
                <a:gd name="T35" fmla="*/ 1 h 723"/>
                <a:gd name="T36" fmla="*/ 254 w 55"/>
                <a:gd name="T37" fmla="*/ 1 h 723"/>
                <a:gd name="T38" fmla="*/ 529 w 55"/>
                <a:gd name="T39" fmla="*/ 1 h 723"/>
                <a:gd name="T40" fmla="*/ 808 w 55"/>
                <a:gd name="T41" fmla="*/ 1 h 723"/>
                <a:gd name="T42" fmla="*/ 1129 w 55"/>
                <a:gd name="T43" fmla="*/ 1 h 723"/>
                <a:gd name="T44" fmla="*/ 908 w 55"/>
                <a:gd name="T45" fmla="*/ 1 h 723"/>
                <a:gd name="T46" fmla="*/ 616 w 55"/>
                <a:gd name="T47" fmla="*/ 1 h 723"/>
                <a:gd name="T48" fmla="*/ 350 w 55"/>
                <a:gd name="T49" fmla="*/ 1 h 723"/>
                <a:gd name="T50" fmla="*/ 138 w 55"/>
                <a:gd name="T51" fmla="*/ 1 h 723"/>
                <a:gd name="T52" fmla="*/ 1 w 55"/>
                <a:gd name="T53" fmla="*/ 1 h 723"/>
                <a:gd name="T54" fmla="*/ 0 w 55"/>
                <a:gd name="T55" fmla="*/ 1 h 723"/>
                <a:gd name="T56" fmla="*/ 102 w 55"/>
                <a:gd name="T57" fmla="*/ 1 h 723"/>
                <a:gd name="T58" fmla="*/ 254 w 55"/>
                <a:gd name="T59" fmla="*/ 1 h 723"/>
                <a:gd name="T60" fmla="*/ 529 w 55"/>
                <a:gd name="T61" fmla="*/ 1 h 723"/>
                <a:gd name="T62" fmla="*/ 808 w 55"/>
                <a:gd name="T63" fmla="*/ 1 h 723"/>
                <a:gd name="T64" fmla="*/ 1129 w 55"/>
                <a:gd name="T65" fmla="*/ 1 h 723"/>
                <a:gd name="T66" fmla="*/ 908 w 55"/>
                <a:gd name="T67" fmla="*/ 1 h 723"/>
                <a:gd name="T68" fmla="*/ 616 w 55"/>
                <a:gd name="T69" fmla="*/ 1 h 723"/>
                <a:gd name="T70" fmla="*/ 350 w 55"/>
                <a:gd name="T71" fmla="*/ 1 h 723"/>
                <a:gd name="T72" fmla="*/ 138 w 55"/>
                <a:gd name="T73" fmla="*/ 1 h 723"/>
                <a:gd name="T74" fmla="*/ 1 w 55"/>
                <a:gd name="T75" fmla="*/ 1 h 723"/>
                <a:gd name="T76" fmla="*/ 0 w 55"/>
                <a:gd name="T77" fmla="*/ 1 h 723"/>
                <a:gd name="T78" fmla="*/ 102 w 55"/>
                <a:gd name="T79" fmla="*/ 1 h 723"/>
                <a:gd name="T80" fmla="*/ 254 w 55"/>
                <a:gd name="T81" fmla="*/ 1 h 723"/>
                <a:gd name="T82" fmla="*/ 529 w 55"/>
                <a:gd name="T83" fmla="*/ 1 h 723"/>
                <a:gd name="T84" fmla="*/ 808 w 55"/>
                <a:gd name="T85" fmla="*/ 1 h 723"/>
                <a:gd name="T86" fmla="*/ 1129 w 55"/>
                <a:gd name="T87" fmla="*/ 0 h 72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55" h="723">
                  <a:moveTo>
                    <a:pt x="55" y="723"/>
                  </a:moveTo>
                  <a:lnTo>
                    <a:pt x="50" y="723"/>
                  </a:lnTo>
                  <a:lnTo>
                    <a:pt x="44" y="722"/>
                  </a:lnTo>
                  <a:lnTo>
                    <a:pt x="39" y="720"/>
                  </a:lnTo>
                  <a:lnTo>
                    <a:pt x="34" y="716"/>
                  </a:lnTo>
                  <a:lnTo>
                    <a:pt x="29" y="713"/>
                  </a:lnTo>
                  <a:lnTo>
                    <a:pt x="25" y="709"/>
                  </a:lnTo>
                  <a:lnTo>
                    <a:pt x="20" y="704"/>
                  </a:lnTo>
                  <a:lnTo>
                    <a:pt x="17" y="699"/>
                  </a:lnTo>
                  <a:lnTo>
                    <a:pt x="12" y="691"/>
                  </a:lnTo>
                  <a:lnTo>
                    <a:pt x="9" y="684"/>
                  </a:lnTo>
                  <a:lnTo>
                    <a:pt x="7" y="677"/>
                  </a:lnTo>
                  <a:lnTo>
                    <a:pt x="5" y="668"/>
                  </a:lnTo>
                  <a:lnTo>
                    <a:pt x="3" y="661"/>
                  </a:lnTo>
                  <a:lnTo>
                    <a:pt x="1" y="652"/>
                  </a:lnTo>
                  <a:lnTo>
                    <a:pt x="0" y="643"/>
                  </a:lnTo>
                  <a:lnTo>
                    <a:pt x="0" y="634"/>
                  </a:lnTo>
                  <a:lnTo>
                    <a:pt x="0" y="625"/>
                  </a:lnTo>
                  <a:lnTo>
                    <a:pt x="1" y="615"/>
                  </a:lnTo>
                  <a:lnTo>
                    <a:pt x="3" y="608"/>
                  </a:lnTo>
                  <a:lnTo>
                    <a:pt x="5" y="599"/>
                  </a:lnTo>
                  <a:lnTo>
                    <a:pt x="7" y="590"/>
                  </a:lnTo>
                  <a:lnTo>
                    <a:pt x="9" y="583"/>
                  </a:lnTo>
                  <a:lnTo>
                    <a:pt x="12" y="576"/>
                  </a:lnTo>
                  <a:lnTo>
                    <a:pt x="17" y="570"/>
                  </a:lnTo>
                  <a:lnTo>
                    <a:pt x="20" y="565"/>
                  </a:lnTo>
                  <a:lnTo>
                    <a:pt x="25" y="560"/>
                  </a:lnTo>
                  <a:lnTo>
                    <a:pt x="29" y="554"/>
                  </a:lnTo>
                  <a:lnTo>
                    <a:pt x="34" y="551"/>
                  </a:lnTo>
                  <a:lnTo>
                    <a:pt x="39" y="547"/>
                  </a:lnTo>
                  <a:lnTo>
                    <a:pt x="44" y="545"/>
                  </a:lnTo>
                  <a:lnTo>
                    <a:pt x="50" y="543"/>
                  </a:lnTo>
                  <a:lnTo>
                    <a:pt x="55" y="543"/>
                  </a:lnTo>
                  <a:lnTo>
                    <a:pt x="50" y="543"/>
                  </a:lnTo>
                  <a:lnTo>
                    <a:pt x="44" y="542"/>
                  </a:lnTo>
                  <a:lnTo>
                    <a:pt x="39" y="540"/>
                  </a:lnTo>
                  <a:lnTo>
                    <a:pt x="34" y="536"/>
                  </a:lnTo>
                  <a:lnTo>
                    <a:pt x="29" y="533"/>
                  </a:lnTo>
                  <a:lnTo>
                    <a:pt x="25" y="527"/>
                  </a:lnTo>
                  <a:lnTo>
                    <a:pt x="20" y="522"/>
                  </a:lnTo>
                  <a:lnTo>
                    <a:pt x="17" y="517"/>
                  </a:lnTo>
                  <a:lnTo>
                    <a:pt x="12" y="510"/>
                  </a:lnTo>
                  <a:lnTo>
                    <a:pt x="9" y="504"/>
                  </a:lnTo>
                  <a:lnTo>
                    <a:pt x="7" y="495"/>
                  </a:lnTo>
                  <a:lnTo>
                    <a:pt x="5" y="488"/>
                  </a:lnTo>
                  <a:lnTo>
                    <a:pt x="3" y="479"/>
                  </a:lnTo>
                  <a:lnTo>
                    <a:pt x="1" y="470"/>
                  </a:lnTo>
                  <a:lnTo>
                    <a:pt x="0" y="461"/>
                  </a:lnTo>
                  <a:lnTo>
                    <a:pt x="0" y="453"/>
                  </a:lnTo>
                  <a:lnTo>
                    <a:pt x="0" y="444"/>
                  </a:lnTo>
                  <a:lnTo>
                    <a:pt x="1" y="435"/>
                  </a:lnTo>
                  <a:lnTo>
                    <a:pt x="3" y="426"/>
                  </a:lnTo>
                  <a:lnTo>
                    <a:pt x="5" y="417"/>
                  </a:lnTo>
                  <a:lnTo>
                    <a:pt x="7" y="410"/>
                  </a:lnTo>
                  <a:lnTo>
                    <a:pt x="9" y="403"/>
                  </a:lnTo>
                  <a:lnTo>
                    <a:pt x="12" y="396"/>
                  </a:lnTo>
                  <a:lnTo>
                    <a:pt x="17" y="388"/>
                  </a:lnTo>
                  <a:lnTo>
                    <a:pt x="20" y="383"/>
                  </a:lnTo>
                  <a:lnTo>
                    <a:pt x="25" y="378"/>
                  </a:lnTo>
                  <a:lnTo>
                    <a:pt x="29" y="374"/>
                  </a:lnTo>
                  <a:lnTo>
                    <a:pt x="34" y="369"/>
                  </a:lnTo>
                  <a:lnTo>
                    <a:pt x="39" y="367"/>
                  </a:lnTo>
                  <a:lnTo>
                    <a:pt x="44" y="363"/>
                  </a:lnTo>
                  <a:lnTo>
                    <a:pt x="50" y="363"/>
                  </a:lnTo>
                  <a:lnTo>
                    <a:pt x="55" y="362"/>
                  </a:lnTo>
                  <a:lnTo>
                    <a:pt x="50" y="362"/>
                  </a:lnTo>
                  <a:lnTo>
                    <a:pt x="44" y="360"/>
                  </a:lnTo>
                  <a:lnTo>
                    <a:pt x="39" y="358"/>
                  </a:lnTo>
                  <a:lnTo>
                    <a:pt x="34" y="355"/>
                  </a:lnTo>
                  <a:lnTo>
                    <a:pt x="29" y="351"/>
                  </a:lnTo>
                  <a:lnTo>
                    <a:pt x="25" y="347"/>
                  </a:lnTo>
                  <a:lnTo>
                    <a:pt x="20" y="342"/>
                  </a:lnTo>
                  <a:lnTo>
                    <a:pt x="17" y="337"/>
                  </a:lnTo>
                  <a:lnTo>
                    <a:pt x="12" y="330"/>
                  </a:lnTo>
                  <a:lnTo>
                    <a:pt x="9" y="322"/>
                  </a:lnTo>
                  <a:lnTo>
                    <a:pt x="7" y="315"/>
                  </a:lnTo>
                  <a:lnTo>
                    <a:pt x="5" y="306"/>
                  </a:lnTo>
                  <a:lnTo>
                    <a:pt x="3" y="299"/>
                  </a:lnTo>
                  <a:lnTo>
                    <a:pt x="1" y="290"/>
                  </a:lnTo>
                  <a:lnTo>
                    <a:pt x="0" y="281"/>
                  </a:lnTo>
                  <a:lnTo>
                    <a:pt x="0" y="273"/>
                  </a:lnTo>
                  <a:lnTo>
                    <a:pt x="0" y="262"/>
                  </a:lnTo>
                  <a:lnTo>
                    <a:pt x="1" y="253"/>
                  </a:lnTo>
                  <a:lnTo>
                    <a:pt x="3" y="246"/>
                  </a:lnTo>
                  <a:lnTo>
                    <a:pt x="5" y="237"/>
                  </a:lnTo>
                  <a:lnTo>
                    <a:pt x="7" y="228"/>
                  </a:lnTo>
                  <a:lnTo>
                    <a:pt x="9" y="221"/>
                  </a:lnTo>
                  <a:lnTo>
                    <a:pt x="12" y="214"/>
                  </a:lnTo>
                  <a:lnTo>
                    <a:pt x="17" y="208"/>
                  </a:lnTo>
                  <a:lnTo>
                    <a:pt x="20" y="201"/>
                  </a:lnTo>
                  <a:lnTo>
                    <a:pt x="25" y="198"/>
                  </a:lnTo>
                  <a:lnTo>
                    <a:pt x="29" y="192"/>
                  </a:lnTo>
                  <a:lnTo>
                    <a:pt x="34" y="189"/>
                  </a:lnTo>
                  <a:lnTo>
                    <a:pt x="39" y="185"/>
                  </a:lnTo>
                  <a:lnTo>
                    <a:pt x="44" y="183"/>
                  </a:lnTo>
                  <a:lnTo>
                    <a:pt x="50" y="182"/>
                  </a:lnTo>
                  <a:lnTo>
                    <a:pt x="55" y="182"/>
                  </a:lnTo>
                  <a:lnTo>
                    <a:pt x="50" y="182"/>
                  </a:lnTo>
                  <a:lnTo>
                    <a:pt x="44" y="180"/>
                  </a:lnTo>
                  <a:lnTo>
                    <a:pt x="39" y="178"/>
                  </a:lnTo>
                  <a:lnTo>
                    <a:pt x="34" y="174"/>
                  </a:lnTo>
                  <a:lnTo>
                    <a:pt x="29" y="171"/>
                  </a:lnTo>
                  <a:lnTo>
                    <a:pt x="25" y="166"/>
                  </a:lnTo>
                  <a:lnTo>
                    <a:pt x="20" y="160"/>
                  </a:lnTo>
                  <a:lnTo>
                    <a:pt x="17" y="155"/>
                  </a:lnTo>
                  <a:lnTo>
                    <a:pt x="12" y="148"/>
                  </a:lnTo>
                  <a:lnTo>
                    <a:pt x="9" y="141"/>
                  </a:lnTo>
                  <a:lnTo>
                    <a:pt x="7" y="133"/>
                  </a:lnTo>
                  <a:lnTo>
                    <a:pt x="5" y="126"/>
                  </a:lnTo>
                  <a:lnTo>
                    <a:pt x="3" y="117"/>
                  </a:lnTo>
                  <a:lnTo>
                    <a:pt x="1" y="109"/>
                  </a:lnTo>
                  <a:lnTo>
                    <a:pt x="0" y="100"/>
                  </a:lnTo>
                  <a:lnTo>
                    <a:pt x="0" y="91"/>
                  </a:lnTo>
                  <a:lnTo>
                    <a:pt x="0" y="82"/>
                  </a:lnTo>
                  <a:lnTo>
                    <a:pt x="1" y="73"/>
                  </a:lnTo>
                  <a:lnTo>
                    <a:pt x="3" y="64"/>
                  </a:lnTo>
                  <a:lnTo>
                    <a:pt x="5" y="55"/>
                  </a:lnTo>
                  <a:lnTo>
                    <a:pt x="7" y="48"/>
                  </a:lnTo>
                  <a:lnTo>
                    <a:pt x="9" y="41"/>
                  </a:lnTo>
                  <a:lnTo>
                    <a:pt x="12" y="34"/>
                  </a:lnTo>
                  <a:lnTo>
                    <a:pt x="17" y="27"/>
                  </a:lnTo>
                  <a:lnTo>
                    <a:pt x="20" y="21"/>
                  </a:lnTo>
                  <a:lnTo>
                    <a:pt x="25" y="16"/>
                  </a:lnTo>
                  <a:lnTo>
                    <a:pt x="29" y="10"/>
                  </a:lnTo>
                  <a:lnTo>
                    <a:pt x="34" y="7"/>
                  </a:lnTo>
                  <a:lnTo>
                    <a:pt x="39" y="5"/>
                  </a:lnTo>
                  <a:lnTo>
                    <a:pt x="44" y="2"/>
                  </a:lnTo>
                  <a:lnTo>
                    <a:pt x="50" y="2"/>
                  </a:lnTo>
                  <a:lnTo>
                    <a:pt x="55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9" name="Line 57"/>
            <p:cNvSpPr>
              <a:spLocks noChangeShapeType="1"/>
            </p:cNvSpPr>
            <p:nvPr/>
          </p:nvSpPr>
          <p:spPr bwMode="auto">
            <a:xfrm>
              <a:off x="3728" y="1352"/>
              <a:ext cx="1" cy="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0" name="Line 58"/>
            <p:cNvSpPr>
              <a:spLocks noChangeShapeType="1"/>
            </p:cNvSpPr>
            <p:nvPr/>
          </p:nvSpPr>
          <p:spPr bwMode="auto">
            <a:xfrm>
              <a:off x="3728" y="885"/>
              <a:ext cx="1" cy="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1" name="Freeform 59"/>
            <p:cNvSpPr>
              <a:spLocks/>
            </p:cNvSpPr>
            <p:nvPr/>
          </p:nvSpPr>
          <p:spPr bwMode="auto">
            <a:xfrm>
              <a:off x="3728" y="906"/>
              <a:ext cx="65" cy="446"/>
            </a:xfrm>
            <a:custGeom>
              <a:avLst/>
              <a:gdLst>
                <a:gd name="T0" fmla="*/ 217 w 56"/>
                <a:gd name="T1" fmla="*/ 1 h 723"/>
                <a:gd name="T2" fmla="*/ 532 w 56"/>
                <a:gd name="T3" fmla="*/ 1 h 723"/>
                <a:gd name="T4" fmla="*/ 790 w 56"/>
                <a:gd name="T5" fmla="*/ 1 h 723"/>
                <a:gd name="T6" fmla="*/ 995 w 56"/>
                <a:gd name="T7" fmla="*/ 1 h 723"/>
                <a:gd name="T8" fmla="*/ 1089 w 56"/>
                <a:gd name="T9" fmla="*/ 1 h 723"/>
                <a:gd name="T10" fmla="*/ 1092 w 56"/>
                <a:gd name="T11" fmla="*/ 1 h 723"/>
                <a:gd name="T12" fmla="*/ 1021 w 56"/>
                <a:gd name="T13" fmla="*/ 1 h 723"/>
                <a:gd name="T14" fmla="*/ 857 w 56"/>
                <a:gd name="T15" fmla="*/ 1 h 723"/>
                <a:gd name="T16" fmla="*/ 636 w 56"/>
                <a:gd name="T17" fmla="*/ 1 h 723"/>
                <a:gd name="T18" fmla="*/ 340 w 56"/>
                <a:gd name="T19" fmla="*/ 1 h 723"/>
                <a:gd name="T20" fmla="*/ 0 w 56"/>
                <a:gd name="T21" fmla="*/ 1 h 723"/>
                <a:gd name="T22" fmla="*/ 217 w 56"/>
                <a:gd name="T23" fmla="*/ 1 h 723"/>
                <a:gd name="T24" fmla="*/ 532 w 56"/>
                <a:gd name="T25" fmla="*/ 1 h 723"/>
                <a:gd name="T26" fmla="*/ 790 w 56"/>
                <a:gd name="T27" fmla="*/ 1 h 723"/>
                <a:gd name="T28" fmla="*/ 995 w 56"/>
                <a:gd name="T29" fmla="*/ 1 h 723"/>
                <a:gd name="T30" fmla="*/ 1089 w 56"/>
                <a:gd name="T31" fmla="*/ 1 h 723"/>
                <a:gd name="T32" fmla="*/ 1092 w 56"/>
                <a:gd name="T33" fmla="*/ 1 h 723"/>
                <a:gd name="T34" fmla="*/ 1021 w 56"/>
                <a:gd name="T35" fmla="*/ 1 h 723"/>
                <a:gd name="T36" fmla="*/ 857 w 56"/>
                <a:gd name="T37" fmla="*/ 1 h 723"/>
                <a:gd name="T38" fmla="*/ 636 w 56"/>
                <a:gd name="T39" fmla="*/ 1 h 723"/>
                <a:gd name="T40" fmla="*/ 340 w 56"/>
                <a:gd name="T41" fmla="*/ 1 h 723"/>
                <a:gd name="T42" fmla="*/ 0 w 56"/>
                <a:gd name="T43" fmla="*/ 1 h 723"/>
                <a:gd name="T44" fmla="*/ 217 w 56"/>
                <a:gd name="T45" fmla="*/ 1 h 723"/>
                <a:gd name="T46" fmla="*/ 532 w 56"/>
                <a:gd name="T47" fmla="*/ 1 h 723"/>
                <a:gd name="T48" fmla="*/ 790 w 56"/>
                <a:gd name="T49" fmla="*/ 1 h 723"/>
                <a:gd name="T50" fmla="*/ 995 w 56"/>
                <a:gd name="T51" fmla="*/ 1 h 723"/>
                <a:gd name="T52" fmla="*/ 1089 w 56"/>
                <a:gd name="T53" fmla="*/ 1 h 723"/>
                <a:gd name="T54" fmla="*/ 1092 w 56"/>
                <a:gd name="T55" fmla="*/ 1 h 723"/>
                <a:gd name="T56" fmla="*/ 1021 w 56"/>
                <a:gd name="T57" fmla="*/ 1 h 723"/>
                <a:gd name="T58" fmla="*/ 857 w 56"/>
                <a:gd name="T59" fmla="*/ 1 h 723"/>
                <a:gd name="T60" fmla="*/ 636 w 56"/>
                <a:gd name="T61" fmla="*/ 1 h 723"/>
                <a:gd name="T62" fmla="*/ 340 w 56"/>
                <a:gd name="T63" fmla="*/ 1 h 723"/>
                <a:gd name="T64" fmla="*/ 0 w 56"/>
                <a:gd name="T65" fmla="*/ 1 h 723"/>
                <a:gd name="T66" fmla="*/ 217 w 56"/>
                <a:gd name="T67" fmla="*/ 1 h 723"/>
                <a:gd name="T68" fmla="*/ 532 w 56"/>
                <a:gd name="T69" fmla="*/ 1 h 723"/>
                <a:gd name="T70" fmla="*/ 790 w 56"/>
                <a:gd name="T71" fmla="*/ 1 h 723"/>
                <a:gd name="T72" fmla="*/ 995 w 56"/>
                <a:gd name="T73" fmla="*/ 1 h 723"/>
                <a:gd name="T74" fmla="*/ 1089 w 56"/>
                <a:gd name="T75" fmla="*/ 1 h 723"/>
                <a:gd name="T76" fmla="*/ 1092 w 56"/>
                <a:gd name="T77" fmla="*/ 1 h 723"/>
                <a:gd name="T78" fmla="*/ 1021 w 56"/>
                <a:gd name="T79" fmla="*/ 1 h 723"/>
                <a:gd name="T80" fmla="*/ 857 w 56"/>
                <a:gd name="T81" fmla="*/ 1 h 723"/>
                <a:gd name="T82" fmla="*/ 636 w 56"/>
                <a:gd name="T83" fmla="*/ 1 h 723"/>
                <a:gd name="T84" fmla="*/ 340 w 56"/>
                <a:gd name="T85" fmla="*/ 1 h 723"/>
                <a:gd name="T86" fmla="*/ 0 w 56"/>
                <a:gd name="T87" fmla="*/ 1 h 72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56" h="723">
                  <a:moveTo>
                    <a:pt x="0" y="0"/>
                  </a:moveTo>
                  <a:lnTo>
                    <a:pt x="6" y="0"/>
                  </a:lnTo>
                  <a:lnTo>
                    <a:pt x="11" y="1"/>
                  </a:lnTo>
                  <a:lnTo>
                    <a:pt x="17" y="3"/>
                  </a:lnTo>
                  <a:lnTo>
                    <a:pt x="22" y="7"/>
                  </a:lnTo>
                  <a:lnTo>
                    <a:pt x="27" y="10"/>
                  </a:lnTo>
                  <a:lnTo>
                    <a:pt x="32" y="16"/>
                  </a:lnTo>
                  <a:lnTo>
                    <a:pt x="35" y="19"/>
                  </a:lnTo>
                  <a:lnTo>
                    <a:pt x="40" y="26"/>
                  </a:lnTo>
                  <a:lnTo>
                    <a:pt x="43" y="32"/>
                  </a:lnTo>
                  <a:lnTo>
                    <a:pt x="46" y="39"/>
                  </a:lnTo>
                  <a:lnTo>
                    <a:pt x="50" y="46"/>
                  </a:lnTo>
                  <a:lnTo>
                    <a:pt x="52" y="55"/>
                  </a:lnTo>
                  <a:lnTo>
                    <a:pt x="54" y="64"/>
                  </a:lnTo>
                  <a:lnTo>
                    <a:pt x="55" y="71"/>
                  </a:lnTo>
                  <a:lnTo>
                    <a:pt x="56" y="80"/>
                  </a:lnTo>
                  <a:lnTo>
                    <a:pt x="56" y="90"/>
                  </a:lnTo>
                  <a:lnTo>
                    <a:pt x="56" y="99"/>
                  </a:lnTo>
                  <a:lnTo>
                    <a:pt x="55" y="108"/>
                  </a:lnTo>
                  <a:lnTo>
                    <a:pt x="54" y="117"/>
                  </a:lnTo>
                  <a:lnTo>
                    <a:pt x="52" y="124"/>
                  </a:lnTo>
                  <a:lnTo>
                    <a:pt x="50" y="133"/>
                  </a:lnTo>
                  <a:lnTo>
                    <a:pt x="46" y="140"/>
                  </a:lnTo>
                  <a:lnTo>
                    <a:pt x="43" y="148"/>
                  </a:lnTo>
                  <a:lnTo>
                    <a:pt x="40" y="155"/>
                  </a:lnTo>
                  <a:lnTo>
                    <a:pt x="35" y="160"/>
                  </a:lnTo>
                  <a:lnTo>
                    <a:pt x="32" y="165"/>
                  </a:lnTo>
                  <a:lnTo>
                    <a:pt x="27" y="169"/>
                  </a:lnTo>
                  <a:lnTo>
                    <a:pt x="22" y="172"/>
                  </a:lnTo>
                  <a:lnTo>
                    <a:pt x="17" y="176"/>
                  </a:lnTo>
                  <a:lnTo>
                    <a:pt x="11" y="178"/>
                  </a:lnTo>
                  <a:lnTo>
                    <a:pt x="6" y="180"/>
                  </a:lnTo>
                  <a:lnTo>
                    <a:pt x="0" y="180"/>
                  </a:lnTo>
                  <a:lnTo>
                    <a:pt x="6" y="181"/>
                  </a:lnTo>
                  <a:lnTo>
                    <a:pt x="11" y="181"/>
                  </a:lnTo>
                  <a:lnTo>
                    <a:pt x="17" y="185"/>
                  </a:lnTo>
                  <a:lnTo>
                    <a:pt x="22" y="187"/>
                  </a:lnTo>
                  <a:lnTo>
                    <a:pt x="27" y="192"/>
                  </a:lnTo>
                  <a:lnTo>
                    <a:pt x="32" y="196"/>
                  </a:lnTo>
                  <a:lnTo>
                    <a:pt x="35" y="201"/>
                  </a:lnTo>
                  <a:lnTo>
                    <a:pt x="40" y="206"/>
                  </a:lnTo>
                  <a:lnTo>
                    <a:pt x="43" y="213"/>
                  </a:lnTo>
                  <a:lnTo>
                    <a:pt x="46" y="221"/>
                  </a:lnTo>
                  <a:lnTo>
                    <a:pt x="50" y="228"/>
                  </a:lnTo>
                  <a:lnTo>
                    <a:pt x="52" y="235"/>
                  </a:lnTo>
                  <a:lnTo>
                    <a:pt x="54" y="244"/>
                  </a:lnTo>
                  <a:lnTo>
                    <a:pt x="55" y="253"/>
                  </a:lnTo>
                  <a:lnTo>
                    <a:pt x="56" y="262"/>
                  </a:lnTo>
                  <a:lnTo>
                    <a:pt x="56" y="271"/>
                  </a:lnTo>
                  <a:lnTo>
                    <a:pt x="56" y="279"/>
                  </a:lnTo>
                  <a:lnTo>
                    <a:pt x="55" y="288"/>
                  </a:lnTo>
                  <a:lnTo>
                    <a:pt x="54" y="297"/>
                  </a:lnTo>
                  <a:lnTo>
                    <a:pt x="52" y="306"/>
                  </a:lnTo>
                  <a:lnTo>
                    <a:pt x="50" y="313"/>
                  </a:lnTo>
                  <a:lnTo>
                    <a:pt x="46" y="322"/>
                  </a:lnTo>
                  <a:lnTo>
                    <a:pt x="43" y="328"/>
                  </a:lnTo>
                  <a:lnTo>
                    <a:pt x="40" y="335"/>
                  </a:lnTo>
                  <a:lnTo>
                    <a:pt x="35" y="340"/>
                  </a:lnTo>
                  <a:lnTo>
                    <a:pt x="32" y="345"/>
                  </a:lnTo>
                  <a:lnTo>
                    <a:pt x="27" y="351"/>
                  </a:lnTo>
                  <a:lnTo>
                    <a:pt x="22" y="354"/>
                  </a:lnTo>
                  <a:lnTo>
                    <a:pt x="17" y="358"/>
                  </a:lnTo>
                  <a:lnTo>
                    <a:pt x="11" y="360"/>
                  </a:lnTo>
                  <a:lnTo>
                    <a:pt x="6" y="361"/>
                  </a:lnTo>
                  <a:lnTo>
                    <a:pt x="0" y="361"/>
                  </a:lnTo>
                  <a:lnTo>
                    <a:pt x="6" y="361"/>
                  </a:lnTo>
                  <a:lnTo>
                    <a:pt x="11" y="363"/>
                  </a:lnTo>
                  <a:lnTo>
                    <a:pt x="17" y="365"/>
                  </a:lnTo>
                  <a:lnTo>
                    <a:pt x="22" y="369"/>
                  </a:lnTo>
                  <a:lnTo>
                    <a:pt x="27" y="372"/>
                  </a:lnTo>
                  <a:lnTo>
                    <a:pt x="32" y="377"/>
                  </a:lnTo>
                  <a:lnTo>
                    <a:pt x="35" y="383"/>
                  </a:lnTo>
                  <a:lnTo>
                    <a:pt x="40" y="388"/>
                  </a:lnTo>
                  <a:lnTo>
                    <a:pt x="43" y="394"/>
                  </a:lnTo>
                  <a:lnTo>
                    <a:pt x="46" y="401"/>
                  </a:lnTo>
                  <a:lnTo>
                    <a:pt x="50" y="408"/>
                  </a:lnTo>
                  <a:lnTo>
                    <a:pt x="52" y="417"/>
                  </a:lnTo>
                  <a:lnTo>
                    <a:pt x="54" y="426"/>
                  </a:lnTo>
                  <a:lnTo>
                    <a:pt x="55" y="433"/>
                  </a:lnTo>
                  <a:lnTo>
                    <a:pt x="56" y="443"/>
                  </a:lnTo>
                  <a:lnTo>
                    <a:pt x="56" y="452"/>
                  </a:lnTo>
                  <a:lnTo>
                    <a:pt x="56" y="461"/>
                  </a:lnTo>
                  <a:lnTo>
                    <a:pt x="55" y="470"/>
                  </a:lnTo>
                  <a:lnTo>
                    <a:pt x="54" y="479"/>
                  </a:lnTo>
                  <a:lnTo>
                    <a:pt x="52" y="486"/>
                  </a:lnTo>
                  <a:lnTo>
                    <a:pt x="50" y="495"/>
                  </a:lnTo>
                  <a:lnTo>
                    <a:pt x="46" y="502"/>
                  </a:lnTo>
                  <a:lnTo>
                    <a:pt x="43" y="509"/>
                  </a:lnTo>
                  <a:lnTo>
                    <a:pt x="40" y="517"/>
                  </a:lnTo>
                  <a:lnTo>
                    <a:pt x="35" y="522"/>
                  </a:lnTo>
                  <a:lnTo>
                    <a:pt x="32" y="527"/>
                  </a:lnTo>
                  <a:lnTo>
                    <a:pt x="27" y="531"/>
                  </a:lnTo>
                  <a:lnTo>
                    <a:pt x="22" y="534"/>
                  </a:lnTo>
                  <a:lnTo>
                    <a:pt x="17" y="538"/>
                  </a:lnTo>
                  <a:lnTo>
                    <a:pt x="11" y="540"/>
                  </a:lnTo>
                  <a:lnTo>
                    <a:pt x="6" y="541"/>
                  </a:lnTo>
                  <a:lnTo>
                    <a:pt x="0" y="541"/>
                  </a:lnTo>
                  <a:lnTo>
                    <a:pt x="6" y="543"/>
                  </a:lnTo>
                  <a:lnTo>
                    <a:pt x="11" y="545"/>
                  </a:lnTo>
                  <a:lnTo>
                    <a:pt x="17" y="547"/>
                  </a:lnTo>
                  <a:lnTo>
                    <a:pt x="22" y="549"/>
                  </a:lnTo>
                  <a:lnTo>
                    <a:pt x="27" y="554"/>
                  </a:lnTo>
                  <a:lnTo>
                    <a:pt x="32" y="558"/>
                  </a:lnTo>
                  <a:lnTo>
                    <a:pt x="35" y="563"/>
                  </a:lnTo>
                  <a:lnTo>
                    <a:pt x="40" y="568"/>
                  </a:lnTo>
                  <a:lnTo>
                    <a:pt x="43" y="575"/>
                  </a:lnTo>
                  <a:lnTo>
                    <a:pt x="46" y="582"/>
                  </a:lnTo>
                  <a:lnTo>
                    <a:pt x="50" y="590"/>
                  </a:lnTo>
                  <a:lnTo>
                    <a:pt x="52" y="599"/>
                  </a:lnTo>
                  <a:lnTo>
                    <a:pt x="54" y="606"/>
                  </a:lnTo>
                  <a:lnTo>
                    <a:pt x="55" y="615"/>
                  </a:lnTo>
                  <a:lnTo>
                    <a:pt x="56" y="623"/>
                  </a:lnTo>
                  <a:lnTo>
                    <a:pt x="56" y="632"/>
                  </a:lnTo>
                  <a:lnTo>
                    <a:pt x="56" y="641"/>
                  </a:lnTo>
                  <a:lnTo>
                    <a:pt x="55" y="650"/>
                  </a:lnTo>
                  <a:lnTo>
                    <a:pt x="54" y="659"/>
                  </a:lnTo>
                  <a:lnTo>
                    <a:pt x="52" y="668"/>
                  </a:lnTo>
                  <a:lnTo>
                    <a:pt x="50" y="675"/>
                  </a:lnTo>
                  <a:lnTo>
                    <a:pt x="46" y="684"/>
                  </a:lnTo>
                  <a:lnTo>
                    <a:pt x="43" y="691"/>
                  </a:lnTo>
                  <a:lnTo>
                    <a:pt x="40" y="697"/>
                  </a:lnTo>
                  <a:lnTo>
                    <a:pt x="35" y="702"/>
                  </a:lnTo>
                  <a:lnTo>
                    <a:pt x="32" y="707"/>
                  </a:lnTo>
                  <a:lnTo>
                    <a:pt x="27" y="713"/>
                  </a:lnTo>
                  <a:lnTo>
                    <a:pt x="22" y="716"/>
                  </a:lnTo>
                  <a:lnTo>
                    <a:pt x="17" y="720"/>
                  </a:lnTo>
                  <a:lnTo>
                    <a:pt x="11" y="721"/>
                  </a:lnTo>
                  <a:lnTo>
                    <a:pt x="6" y="723"/>
                  </a:lnTo>
                  <a:lnTo>
                    <a:pt x="0" y="72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2" name="Line 60"/>
            <p:cNvSpPr>
              <a:spLocks noChangeShapeType="1"/>
            </p:cNvSpPr>
            <p:nvPr/>
          </p:nvSpPr>
          <p:spPr bwMode="auto">
            <a:xfrm flipV="1">
              <a:off x="4868" y="908"/>
              <a:ext cx="1" cy="1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3" name="Line 61"/>
            <p:cNvSpPr>
              <a:spLocks noChangeShapeType="1"/>
            </p:cNvSpPr>
            <p:nvPr/>
          </p:nvSpPr>
          <p:spPr bwMode="auto">
            <a:xfrm>
              <a:off x="4868" y="1237"/>
              <a:ext cx="1" cy="1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4" name="Rectangle 62"/>
            <p:cNvSpPr>
              <a:spLocks noChangeArrowheads="1"/>
            </p:cNvSpPr>
            <p:nvPr/>
          </p:nvSpPr>
          <p:spPr bwMode="auto">
            <a:xfrm>
              <a:off x="4839" y="1025"/>
              <a:ext cx="58" cy="2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2465" name="Line 63"/>
            <p:cNvSpPr>
              <a:spLocks noChangeShapeType="1"/>
            </p:cNvSpPr>
            <p:nvPr/>
          </p:nvSpPr>
          <p:spPr bwMode="auto">
            <a:xfrm>
              <a:off x="3954" y="944"/>
              <a:ext cx="1" cy="3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6" name="Freeform 64"/>
            <p:cNvSpPr>
              <a:spLocks/>
            </p:cNvSpPr>
            <p:nvPr/>
          </p:nvSpPr>
          <p:spPr bwMode="auto">
            <a:xfrm>
              <a:off x="3927" y="1243"/>
              <a:ext cx="55" cy="70"/>
            </a:xfrm>
            <a:custGeom>
              <a:avLst/>
              <a:gdLst>
                <a:gd name="T0" fmla="*/ 1094 w 47"/>
                <a:gd name="T1" fmla="*/ 0 h 114"/>
                <a:gd name="T2" fmla="*/ 532 w 47"/>
                <a:gd name="T3" fmla="*/ 1 h 114"/>
                <a:gd name="T4" fmla="*/ 0 w 47"/>
                <a:gd name="T5" fmla="*/ 0 h 114"/>
                <a:gd name="T6" fmla="*/ 1094 w 47"/>
                <a:gd name="T7" fmla="*/ 0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7" h="114">
                  <a:moveTo>
                    <a:pt x="47" y="0"/>
                  </a:moveTo>
                  <a:lnTo>
                    <a:pt x="23" y="114"/>
                  </a:lnTo>
                  <a:lnTo>
                    <a:pt x="0" y="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7" name="Line 65"/>
            <p:cNvSpPr>
              <a:spLocks noChangeShapeType="1"/>
            </p:cNvSpPr>
            <p:nvPr/>
          </p:nvSpPr>
          <p:spPr bwMode="auto">
            <a:xfrm>
              <a:off x="4777" y="9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8" name="Freeform 66"/>
            <p:cNvSpPr>
              <a:spLocks/>
            </p:cNvSpPr>
            <p:nvPr/>
          </p:nvSpPr>
          <p:spPr bwMode="auto">
            <a:xfrm>
              <a:off x="4750" y="1220"/>
              <a:ext cx="56" cy="70"/>
            </a:xfrm>
            <a:custGeom>
              <a:avLst/>
              <a:gdLst>
                <a:gd name="T0" fmla="*/ 1055 w 48"/>
                <a:gd name="T1" fmla="*/ 0 h 114"/>
                <a:gd name="T2" fmla="*/ 501 w 48"/>
                <a:gd name="T3" fmla="*/ 1 h 114"/>
                <a:gd name="T4" fmla="*/ 0 w 48"/>
                <a:gd name="T5" fmla="*/ 0 h 114"/>
                <a:gd name="T6" fmla="*/ 1055 w 48"/>
                <a:gd name="T7" fmla="*/ 0 h 11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4">
                  <a:moveTo>
                    <a:pt x="48" y="0"/>
                  </a:moveTo>
                  <a:lnTo>
                    <a:pt x="23" y="114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9" name="Line 67"/>
            <p:cNvSpPr>
              <a:spLocks noChangeShapeType="1"/>
            </p:cNvSpPr>
            <p:nvPr/>
          </p:nvSpPr>
          <p:spPr bwMode="auto">
            <a:xfrm>
              <a:off x="4295" y="975"/>
              <a:ext cx="22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0" name="Freeform 68"/>
            <p:cNvSpPr>
              <a:spLocks/>
            </p:cNvSpPr>
            <p:nvPr/>
          </p:nvSpPr>
          <p:spPr bwMode="auto">
            <a:xfrm>
              <a:off x="4516" y="951"/>
              <a:ext cx="83" cy="46"/>
            </a:xfrm>
            <a:custGeom>
              <a:avLst/>
              <a:gdLst>
                <a:gd name="T0" fmla="*/ 0 w 71"/>
                <a:gd name="T1" fmla="*/ 0 h 75"/>
                <a:gd name="T2" fmla="*/ 1590 w 71"/>
                <a:gd name="T3" fmla="*/ 1 h 75"/>
                <a:gd name="T4" fmla="*/ 0 w 71"/>
                <a:gd name="T5" fmla="*/ 1 h 75"/>
                <a:gd name="T6" fmla="*/ 0 w 71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1" h="75">
                  <a:moveTo>
                    <a:pt x="0" y="0"/>
                  </a:moveTo>
                  <a:lnTo>
                    <a:pt x="71" y="37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1" name="Freeform 69"/>
            <p:cNvSpPr>
              <a:spLocks/>
            </p:cNvSpPr>
            <p:nvPr/>
          </p:nvSpPr>
          <p:spPr bwMode="auto">
            <a:xfrm>
              <a:off x="3901" y="1323"/>
              <a:ext cx="967" cy="50"/>
            </a:xfrm>
            <a:custGeom>
              <a:avLst/>
              <a:gdLst>
                <a:gd name="T0" fmla="*/ 0 w 836"/>
                <a:gd name="T1" fmla="*/ 1 h 80"/>
                <a:gd name="T2" fmla="*/ 15377 w 836"/>
                <a:gd name="T3" fmla="*/ 1 h 80"/>
                <a:gd name="T4" fmla="*/ 15377 w 836"/>
                <a:gd name="T5" fmla="*/ 0 h 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36" h="80">
                  <a:moveTo>
                    <a:pt x="0" y="80"/>
                  </a:moveTo>
                  <a:lnTo>
                    <a:pt x="836" y="80"/>
                  </a:lnTo>
                  <a:lnTo>
                    <a:pt x="836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2" name="Line 70"/>
            <p:cNvSpPr>
              <a:spLocks noChangeShapeType="1"/>
            </p:cNvSpPr>
            <p:nvPr/>
          </p:nvSpPr>
          <p:spPr bwMode="auto">
            <a:xfrm flipH="1">
              <a:off x="3492" y="1373"/>
              <a:ext cx="23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3" name="Freeform 71"/>
            <p:cNvSpPr>
              <a:spLocks/>
            </p:cNvSpPr>
            <p:nvPr/>
          </p:nvSpPr>
          <p:spPr bwMode="auto">
            <a:xfrm>
              <a:off x="3452" y="1355"/>
              <a:ext cx="40" cy="35"/>
            </a:xfrm>
            <a:custGeom>
              <a:avLst/>
              <a:gdLst>
                <a:gd name="T0" fmla="*/ 514 w 35"/>
                <a:gd name="T1" fmla="*/ 1 h 57"/>
                <a:gd name="T2" fmla="*/ 514 w 35"/>
                <a:gd name="T3" fmla="*/ 1 h 57"/>
                <a:gd name="T4" fmla="*/ 487 w 35"/>
                <a:gd name="T5" fmla="*/ 1 h 57"/>
                <a:gd name="T6" fmla="*/ 474 w 35"/>
                <a:gd name="T7" fmla="*/ 1 h 57"/>
                <a:gd name="T8" fmla="*/ 450 w 35"/>
                <a:gd name="T9" fmla="*/ 1 h 57"/>
                <a:gd name="T10" fmla="*/ 406 w 35"/>
                <a:gd name="T11" fmla="*/ 1 h 57"/>
                <a:gd name="T12" fmla="*/ 363 w 35"/>
                <a:gd name="T13" fmla="*/ 1 h 57"/>
                <a:gd name="T14" fmla="*/ 318 w 35"/>
                <a:gd name="T15" fmla="*/ 1 h 57"/>
                <a:gd name="T16" fmla="*/ 264 w 35"/>
                <a:gd name="T17" fmla="*/ 0 h 57"/>
                <a:gd name="T18" fmla="*/ 202 w 35"/>
                <a:gd name="T19" fmla="*/ 1 h 57"/>
                <a:gd name="T20" fmla="*/ 163 w 35"/>
                <a:gd name="T21" fmla="*/ 1 h 57"/>
                <a:gd name="T22" fmla="*/ 109 w 35"/>
                <a:gd name="T23" fmla="*/ 1 h 57"/>
                <a:gd name="T24" fmla="*/ 83 w 35"/>
                <a:gd name="T25" fmla="*/ 1 h 57"/>
                <a:gd name="T26" fmla="*/ 3 w 35"/>
                <a:gd name="T27" fmla="*/ 1 h 57"/>
                <a:gd name="T28" fmla="*/ 2 w 35"/>
                <a:gd name="T29" fmla="*/ 1 h 57"/>
                <a:gd name="T30" fmla="*/ 1 w 35"/>
                <a:gd name="T31" fmla="*/ 1 h 57"/>
                <a:gd name="T32" fmla="*/ 0 w 35"/>
                <a:gd name="T33" fmla="*/ 1 h 57"/>
                <a:gd name="T34" fmla="*/ 0 w 35"/>
                <a:gd name="T35" fmla="*/ 1 h 57"/>
                <a:gd name="T36" fmla="*/ 1 w 35"/>
                <a:gd name="T37" fmla="*/ 1 h 57"/>
                <a:gd name="T38" fmla="*/ 2 w 35"/>
                <a:gd name="T39" fmla="*/ 1 h 57"/>
                <a:gd name="T40" fmla="*/ 3 w 35"/>
                <a:gd name="T41" fmla="*/ 1 h 57"/>
                <a:gd name="T42" fmla="*/ 83 w 35"/>
                <a:gd name="T43" fmla="*/ 1 h 57"/>
                <a:gd name="T44" fmla="*/ 109 w 35"/>
                <a:gd name="T45" fmla="*/ 1 h 57"/>
                <a:gd name="T46" fmla="*/ 163 w 35"/>
                <a:gd name="T47" fmla="*/ 1 h 57"/>
                <a:gd name="T48" fmla="*/ 202 w 35"/>
                <a:gd name="T49" fmla="*/ 1 h 57"/>
                <a:gd name="T50" fmla="*/ 264 w 35"/>
                <a:gd name="T51" fmla="*/ 1 h 57"/>
                <a:gd name="T52" fmla="*/ 318 w 35"/>
                <a:gd name="T53" fmla="*/ 1 h 57"/>
                <a:gd name="T54" fmla="*/ 363 w 35"/>
                <a:gd name="T55" fmla="*/ 1 h 57"/>
                <a:gd name="T56" fmla="*/ 406 w 35"/>
                <a:gd name="T57" fmla="*/ 1 h 57"/>
                <a:gd name="T58" fmla="*/ 450 w 35"/>
                <a:gd name="T59" fmla="*/ 1 h 57"/>
                <a:gd name="T60" fmla="*/ 474 w 35"/>
                <a:gd name="T61" fmla="*/ 1 h 57"/>
                <a:gd name="T62" fmla="*/ 487 w 35"/>
                <a:gd name="T63" fmla="*/ 1 h 57"/>
                <a:gd name="T64" fmla="*/ 514 w 35"/>
                <a:gd name="T65" fmla="*/ 1 h 57"/>
                <a:gd name="T66" fmla="*/ 514 w 35"/>
                <a:gd name="T67" fmla="*/ 1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35" h="57">
                  <a:moveTo>
                    <a:pt x="35" y="28"/>
                  </a:moveTo>
                  <a:lnTo>
                    <a:pt x="35" y="23"/>
                  </a:lnTo>
                  <a:lnTo>
                    <a:pt x="34" y="17"/>
                  </a:lnTo>
                  <a:lnTo>
                    <a:pt x="33" y="12"/>
                  </a:lnTo>
                  <a:lnTo>
                    <a:pt x="31" y="9"/>
                  </a:lnTo>
                  <a:lnTo>
                    <a:pt x="28" y="5"/>
                  </a:lnTo>
                  <a:lnTo>
                    <a:pt x="25" y="1"/>
                  </a:lnTo>
                  <a:lnTo>
                    <a:pt x="22" y="1"/>
                  </a:lnTo>
                  <a:lnTo>
                    <a:pt x="18" y="0"/>
                  </a:lnTo>
                  <a:lnTo>
                    <a:pt x="14" y="1"/>
                  </a:lnTo>
                  <a:lnTo>
                    <a:pt x="11" y="1"/>
                  </a:lnTo>
                  <a:lnTo>
                    <a:pt x="8" y="5"/>
                  </a:lnTo>
                  <a:lnTo>
                    <a:pt x="6" y="9"/>
                  </a:lnTo>
                  <a:lnTo>
                    <a:pt x="3" y="12"/>
                  </a:lnTo>
                  <a:lnTo>
                    <a:pt x="2" y="17"/>
                  </a:lnTo>
                  <a:lnTo>
                    <a:pt x="1" y="23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2" y="39"/>
                  </a:lnTo>
                  <a:lnTo>
                    <a:pt x="3" y="44"/>
                  </a:lnTo>
                  <a:lnTo>
                    <a:pt x="6" y="50"/>
                  </a:lnTo>
                  <a:lnTo>
                    <a:pt x="8" y="53"/>
                  </a:lnTo>
                  <a:lnTo>
                    <a:pt x="11" y="55"/>
                  </a:lnTo>
                  <a:lnTo>
                    <a:pt x="14" y="57"/>
                  </a:lnTo>
                  <a:lnTo>
                    <a:pt x="18" y="57"/>
                  </a:lnTo>
                  <a:lnTo>
                    <a:pt x="22" y="57"/>
                  </a:lnTo>
                  <a:lnTo>
                    <a:pt x="25" y="55"/>
                  </a:lnTo>
                  <a:lnTo>
                    <a:pt x="28" y="53"/>
                  </a:lnTo>
                  <a:lnTo>
                    <a:pt x="31" y="50"/>
                  </a:lnTo>
                  <a:lnTo>
                    <a:pt x="33" y="44"/>
                  </a:lnTo>
                  <a:lnTo>
                    <a:pt x="34" y="39"/>
                  </a:lnTo>
                  <a:lnTo>
                    <a:pt x="35" y="33"/>
                  </a:lnTo>
                  <a:lnTo>
                    <a:pt x="35" y="2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4" name="Line 72"/>
            <p:cNvSpPr>
              <a:spLocks noChangeShapeType="1"/>
            </p:cNvSpPr>
            <p:nvPr/>
          </p:nvSpPr>
          <p:spPr bwMode="auto">
            <a:xfrm flipH="1">
              <a:off x="3492" y="884"/>
              <a:ext cx="23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5" name="Freeform 73"/>
            <p:cNvSpPr>
              <a:spLocks/>
            </p:cNvSpPr>
            <p:nvPr/>
          </p:nvSpPr>
          <p:spPr bwMode="auto">
            <a:xfrm>
              <a:off x="3452" y="865"/>
              <a:ext cx="40" cy="37"/>
            </a:xfrm>
            <a:custGeom>
              <a:avLst/>
              <a:gdLst>
                <a:gd name="T0" fmla="*/ 514 w 35"/>
                <a:gd name="T1" fmla="*/ 1 h 58"/>
                <a:gd name="T2" fmla="*/ 514 w 35"/>
                <a:gd name="T3" fmla="*/ 1 h 58"/>
                <a:gd name="T4" fmla="*/ 487 w 35"/>
                <a:gd name="T5" fmla="*/ 1 h 58"/>
                <a:gd name="T6" fmla="*/ 464 w 35"/>
                <a:gd name="T7" fmla="*/ 1 h 58"/>
                <a:gd name="T8" fmla="*/ 426 w 35"/>
                <a:gd name="T9" fmla="*/ 1 h 58"/>
                <a:gd name="T10" fmla="*/ 406 w 35"/>
                <a:gd name="T11" fmla="*/ 1 h 58"/>
                <a:gd name="T12" fmla="*/ 345 w 35"/>
                <a:gd name="T13" fmla="*/ 1 h 58"/>
                <a:gd name="T14" fmla="*/ 302 w 35"/>
                <a:gd name="T15" fmla="*/ 1 h 58"/>
                <a:gd name="T16" fmla="*/ 264 w 35"/>
                <a:gd name="T17" fmla="*/ 0 h 58"/>
                <a:gd name="T18" fmla="*/ 202 w 35"/>
                <a:gd name="T19" fmla="*/ 1 h 58"/>
                <a:gd name="T20" fmla="*/ 163 w 35"/>
                <a:gd name="T21" fmla="*/ 1 h 58"/>
                <a:gd name="T22" fmla="*/ 109 w 35"/>
                <a:gd name="T23" fmla="*/ 1 h 58"/>
                <a:gd name="T24" fmla="*/ 83 w 35"/>
                <a:gd name="T25" fmla="*/ 1 h 58"/>
                <a:gd name="T26" fmla="*/ 3 w 35"/>
                <a:gd name="T27" fmla="*/ 1 h 58"/>
                <a:gd name="T28" fmla="*/ 1 w 35"/>
                <a:gd name="T29" fmla="*/ 1 h 58"/>
                <a:gd name="T30" fmla="*/ 0 w 35"/>
                <a:gd name="T31" fmla="*/ 1 h 58"/>
                <a:gd name="T32" fmla="*/ 0 w 35"/>
                <a:gd name="T33" fmla="*/ 1 h 58"/>
                <a:gd name="T34" fmla="*/ 0 w 35"/>
                <a:gd name="T35" fmla="*/ 1 h 58"/>
                <a:gd name="T36" fmla="*/ 0 w 35"/>
                <a:gd name="T37" fmla="*/ 1 h 58"/>
                <a:gd name="T38" fmla="*/ 1 w 35"/>
                <a:gd name="T39" fmla="*/ 1 h 58"/>
                <a:gd name="T40" fmla="*/ 3 w 35"/>
                <a:gd name="T41" fmla="*/ 1 h 58"/>
                <a:gd name="T42" fmla="*/ 83 w 35"/>
                <a:gd name="T43" fmla="*/ 1 h 58"/>
                <a:gd name="T44" fmla="*/ 109 w 35"/>
                <a:gd name="T45" fmla="*/ 1 h 58"/>
                <a:gd name="T46" fmla="*/ 163 w 35"/>
                <a:gd name="T47" fmla="*/ 1 h 58"/>
                <a:gd name="T48" fmla="*/ 202 w 35"/>
                <a:gd name="T49" fmla="*/ 1 h 58"/>
                <a:gd name="T50" fmla="*/ 264 w 35"/>
                <a:gd name="T51" fmla="*/ 1 h 58"/>
                <a:gd name="T52" fmla="*/ 302 w 35"/>
                <a:gd name="T53" fmla="*/ 1 h 58"/>
                <a:gd name="T54" fmla="*/ 345 w 35"/>
                <a:gd name="T55" fmla="*/ 1 h 58"/>
                <a:gd name="T56" fmla="*/ 406 w 35"/>
                <a:gd name="T57" fmla="*/ 1 h 58"/>
                <a:gd name="T58" fmla="*/ 426 w 35"/>
                <a:gd name="T59" fmla="*/ 1 h 58"/>
                <a:gd name="T60" fmla="*/ 464 w 35"/>
                <a:gd name="T61" fmla="*/ 1 h 58"/>
                <a:gd name="T62" fmla="*/ 487 w 35"/>
                <a:gd name="T63" fmla="*/ 1 h 58"/>
                <a:gd name="T64" fmla="*/ 514 w 35"/>
                <a:gd name="T65" fmla="*/ 1 h 58"/>
                <a:gd name="T66" fmla="*/ 514 w 35"/>
                <a:gd name="T67" fmla="*/ 1 h 5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35" h="58">
                  <a:moveTo>
                    <a:pt x="35" y="28"/>
                  </a:moveTo>
                  <a:lnTo>
                    <a:pt x="35" y="23"/>
                  </a:lnTo>
                  <a:lnTo>
                    <a:pt x="34" y="17"/>
                  </a:lnTo>
                  <a:lnTo>
                    <a:pt x="32" y="14"/>
                  </a:lnTo>
                  <a:lnTo>
                    <a:pt x="30" y="9"/>
                  </a:lnTo>
                  <a:lnTo>
                    <a:pt x="28" y="5"/>
                  </a:lnTo>
                  <a:lnTo>
                    <a:pt x="24" y="3"/>
                  </a:lnTo>
                  <a:lnTo>
                    <a:pt x="21" y="1"/>
                  </a:lnTo>
                  <a:lnTo>
                    <a:pt x="18" y="0"/>
                  </a:lnTo>
                  <a:lnTo>
                    <a:pt x="14" y="1"/>
                  </a:lnTo>
                  <a:lnTo>
                    <a:pt x="11" y="3"/>
                  </a:lnTo>
                  <a:lnTo>
                    <a:pt x="8" y="5"/>
                  </a:lnTo>
                  <a:lnTo>
                    <a:pt x="6" y="9"/>
                  </a:lnTo>
                  <a:lnTo>
                    <a:pt x="3" y="14"/>
                  </a:lnTo>
                  <a:lnTo>
                    <a:pt x="1" y="17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5"/>
                  </a:lnTo>
                  <a:lnTo>
                    <a:pt x="1" y="41"/>
                  </a:lnTo>
                  <a:lnTo>
                    <a:pt x="3" y="44"/>
                  </a:lnTo>
                  <a:lnTo>
                    <a:pt x="6" y="50"/>
                  </a:lnTo>
                  <a:lnTo>
                    <a:pt x="8" y="53"/>
                  </a:lnTo>
                  <a:lnTo>
                    <a:pt x="11" y="55"/>
                  </a:lnTo>
                  <a:lnTo>
                    <a:pt x="14" y="57"/>
                  </a:lnTo>
                  <a:lnTo>
                    <a:pt x="18" y="58"/>
                  </a:lnTo>
                  <a:lnTo>
                    <a:pt x="21" y="57"/>
                  </a:lnTo>
                  <a:lnTo>
                    <a:pt x="24" y="55"/>
                  </a:lnTo>
                  <a:lnTo>
                    <a:pt x="28" y="53"/>
                  </a:lnTo>
                  <a:lnTo>
                    <a:pt x="30" y="50"/>
                  </a:lnTo>
                  <a:lnTo>
                    <a:pt x="32" y="44"/>
                  </a:lnTo>
                  <a:lnTo>
                    <a:pt x="34" y="41"/>
                  </a:lnTo>
                  <a:lnTo>
                    <a:pt x="35" y="35"/>
                  </a:lnTo>
                  <a:lnTo>
                    <a:pt x="35" y="2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6" name="Freeform 74"/>
            <p:cNvSpPr>
              <a:spLocks/>
            </p:cNvSpPr>
            <p:nvPr/>
          </p:nvSpPr>
          <p:spPr bwMode="auto">
            <a:xfrm>
              <a:off x="3529" y="1571"/>
              <a:ext cx="1699" cy="517"/>
            </a:xfrm>
            <a:custGeom>
              <a:avLst/>
              <a:gdLst>
                <a:gd name="T0" fmla="*/ 0 w 1468"/>
                <a:gd name="T1" fmla="*/ 1 h 839"/>
                <a:gd name="T2" fmla="*/ 594 w 1468"/>
                <a:gd name="T3" fmla="*/ 1 h 839"/>
                <a:gd name="T4" fmla="*/ 1143 w 1468"/>
                <a:gd name="T5" fmla="*/ 1 h 839"/>
                <a:gd name="T6" fmla="*/ 1772 w 1468"/>
                <a:gd name="T7" fmla="*/ 1 h 839"/>
                <a:gd name="T8" fmla="*/ 2351 w 1468"/>
                <a:gd name="T9" fmla="*/ 1 h 839"/>
                <a:gd name="T10" fmla="*/ 2914 w 1468"/>
                <a:gd name="T11" fmla="*/ 1 h 839"/>
                <a:gd name="T12" fmla="*/ 3499 w 1468"/>
                <a:gd name="T13" fmla="*/ 1 h 839"/>
                <a:gd name="T14" fmla="*/ 4050 w 1468"/>
                <a:gd name="T15" fmla="*/ 1 h 839"/>
                <a:gd name="T16" fmla="*/ 4663 w 1468"/>
                <a:gd name="T17" fmla="*/ 0 h 839"/>
                <a:gd name="T18" fmla="*/ 5229 w 1468"/>
                <a:gd name="T19" fmla="*/ 1 h 839"/>
                <a:gd name="T20" fmla="*/ 5806 w 1468"/>
                <a:gd name="T21" fmla="*/ 1 h 839"/>
                <a:gd name="T22" fmla="*/ 6411 w 1468"/>
                <a:gd name="T23" fmla="*/ 1 h 839"/>
                <a:gd name="T24" fmla="*/ 6966 w 1468"/>
                <a:gd name="T25" fmla="*/ 1 h 839"/>
                <a:gd name="T26" fmla="*/ 8169 w 1468"/>
                <a:gd name="T27" fmla="*/ 1 h 839"/>
                <a:gd name="T28" fmla="*/ 8710 w 1468"/>
                <a:gd name="T29" fmla="*/ 1 h 839"/>
                <a:gd name="T30" fmla="*/ 9841 w 1468"/>
                <a:gd name="T31" fmla="*/ 1 h 839"/>
                <a:gd name="T32" fmla="*/ 10417 w 1468"/>
                <a:gd name="T33" fmla="*/ 1 h 839"/>
                <a:gd name="T34" fmla="*/ 11054 w 1468"/>
                <a:gd name="T35" fmla="*/ 1 h 839"/>
                <a:gd name="T36" fmla="*/ 11648 w 1468"/>
                <a:gd name="T37" fmla="*/ 1 h 839"/>
                <a:gd name="T38" fmla="*/ 12197 w 1468"/>
                <a:gd name="T39" fmla="*/ 1 h 839"/>
                <a:gd name="T40" fmla="*/ 12748 w 1468"/>
                <a:gd name="T41" fmla="*/ 1 h 839"/>
                <a:gd name="T42" fmla="*/ 13332 w 1468"/>
                <a:gd name="T43" fmla="*/ 1 h 839"/>
                <a:gd name="T44" fmla="*/ 13953 w 1468"/>
                <a:gd name="T45" fmla="*/ 1 h 839"/>
                <a:gd name="T46" fmla="*/ 14545 w 1468"/>
                <a:gd name="T47" fmla="*/ 1 h 839"/>
                <a:gd name="T48" fmla="*/ 15098 w 1468"/>
                <a:gd name="T49" fmla="*/ 1 h 839"/>
                <a:gd name="T50" fmla="*/ 15686 w 1468"/>
                <a:gd name="T51" fmla="*/ 1 h 839"/>
                <a:gd name="T52" fmla="*/ 16261 w 1468"/>
                <a:gd name="T53" fmla="*/ 1 h 839"/>
                <a:gd name="T54" fmla="*/ 16815 w 1468"/>
                <a:gd name="T55" fmla="*/ 1 h 839"/>
                <a:gd name="T56" fmla="*/ 17467 w 1468"/>
                <a:gd name="T57" fmla="*/ 1 h 839"/>
                <a:gd name="T58" fmla="*/ 17984 w 1468"/>
                <a:gd name="T59" fmla="*/ 1 h 839"/>
                <a:gd name="T60" fmla="*/ 18581 w 1468"/>
                <a:gd name="T61" fmla="*/ 1 h 839"/>
                <a:gd name="T62" fmla="*/ 19155 w 1468"/>
                <a:gd name="T63" fmla="*/ 1 h 839"/>
                <a:gd name="T64" fmla="*/ 19738 w 1468"/>
                <a:gd name="T65" fmla="*/ 1 h 839"/>
                <a:gd name="T66" fmla="*/ 20360 w 1468"/>
                <a:gd name="T67" fmla="*/ 1 h 839"/>
                <a:gd name="T68" fmla="*/ 20912 w 1468"/>
                <a:gd name="T69" fmla="*/ 1 h 839"/>
                <a:gd name="T70" fmla="*/ 21505 w 1468"/>
                <a:gd name="T71" fmla="*/ 1 h 839"/>
                <a:gd name="T72" fmla="*/ 22060 w 1468"/>
                <a:gd name="T73" fmla="*/ 1 h 839"/>
                <a:gd name="T74" fmla="*/ 22645 w 1468"/>
                <a:gd name="T75" fmla="*/ 0 h 839"/>
                <a:gd name="T76" fmla="*/ 23264 w 1468"/>
                <a:gd name="T77" fmla="*/ 1 h 839"/>
                <a:gd name="T78" fmla="*/ 23829 w 1468"/>
                <a:gd name="T79" fmla="*/ 1 h 839"/>
                <a:gd name="T80" fmla="*/ 24381 w 1468"/>
                <a:gd name="T81" fmla="*/ 1 h 839"/>
                <a:gd name="T82" fmla="*/ 24972 w 1468"/>
                <a:gd name="T83" fmla="*/ 1 h 839"/>
                <a:gd name="T84" fmla="*/ 25547 w 1468"/>
                <a:gd name="T85" fmla="*/ 1 h 839"/>
                <a:gd name="T86" fmla="*/ 26097 w 1468"/>
                <a:gd name="T87" fmla="*/ 1 h 839"/>
                <a:gd name="T88" fmla="*/ 26728 w 1468"/>
                <a:gd name="T89" fmla="*/ 1 h 839"/>
                <a:gd name="T90" fmla="*/ 27275 w 1468"/>
                <a:gd name="T91" fmla="*/ 1 h 83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468" h="839">
                  <a:moveTo>
                    <a:pt x="0" y="422"/>
                  </a:moveTo>
                  <a:lnTo>
                    <a:pt x="31" y="337"/>
                  </a:lnTo>
                  <a:lnTo>
                    <a:pt x="62" y="255"/>
                  </a:lnTo>
                  <a:lnTo>
                    <a:pt x="96" y="182"/>
                  </a:lnTo>
                  <a:lnTo>
                    <a:pt x="126" y="117"/>
                  </a:lnTo>
                  <a:lnTo>
                    <a:pt x="157" y="66"/>
                  </a:lnTo>
                  <a:lnTo>
                    <a:pt x="188" y="30"/>
                  </a:lnTo>
                  <a:lnTo>
                    <a:pt x="218" y="3"/>
                  </a:lnTo>
                  <a:lnTo>
                    <a:pt x="251" y="0"/>
                  </a:lnTo>
                  <a:lnTo>
                    <a:pt x="282" y="10"/>
                  </a:lnTo>
                  <a:lnTo>
                    <a:pt x="313" y="37"/>
                  </a:lnTo>
                  <a:lnTo>
                    <a:pt x="344" y="82"/>
                  </a:lnTo>
                  <a:lnTo>
                    <a:pt x="375" y="137"/>
                  </a:lnTo>
                  <a:lnTo>
                    <a:pt x="439" y="278"/>
                  </a:lnTo>
                  <a:lnTo>
                    <a:pt x="469" y="358"/>
                  </a:lnTo>
                  <a:lnTo>
                    <a:pt x="530" y="529"/>
                  </a:lnTo>
                  <a:lnTo>
                    <a:pt x="561" y="608"/>
                  </a:lnTo>
                  <a:lnTo>
                    <a:pt x="595" y="677"/>
                  </a:lnTo>
                  <a:lnTo>
                    <a:pt x="626" y="740"/>
                  </a:lnTo>
                  <a:lnTo>
                    <a:pt x="657" y="788"/>
                  </a:lnTo>
                  <a:lnTo>
                    <a:pt x="686" y="822"/>
                  </a:lnTo>
                  <a:lnTo>
                    <a:pt x="717" y="836"/>
                  </a:lnTo>
                  <a:lnTo>
                    <a:pt x="751" y="839"/>
                  </a:lnTo>
                  <a:lnTo>
                    <a:pt x="782" y="822"/>
                  </a:lnTo>
                  <a:lnTo>
                    <a:pt x="813" y="791"/>
                  </a:lnTo>
                  <a:lnTo>
                    <a:pt x="843" y="743"/>
                  </a:lnTo>
                  <a:lnTo>
                    <a:pt x="874" y="684"/>
                  </a:lnTo>
                  <a:lnTo>
                    <a:pt x="904" y="615"/>
                  </a:lnTo>
                  <a:lnTo>
                    <a:pt x="939" y="536"/>
                  </a:lnTo>
                  <a:lnTo>
                    <a:pt x="968" y="454"/>
                  </a:lnTo>
                  <a:lnTo>
                    <a:pt x="999" y="371"/>
                  </a:lnTo>
                  <a:lnTo>
                    <a:pt x="1030" y="289"/>
                  </a:lnTo>
                  <a:lnTo>
                    <a:pt x="1061" y="210"/>
                  </a:lnTo>
                  <a:lnTo>
                    <a:pt x="1095" y="144"/>
                  </a:lnTo>
                  <a:lnTo>
                    <a:pt x="1125" y="85"/>
                  </a:lnTo>
                  <a:lnTo>
                    <a:pt x="1156" y="41"/>
                  </a:lnTo>
                  <a:lnTo>
                    <a:pt x="1186" y="10"/>
                  </a:lnTo>
                  <a:lnTo>
                    <a:pt x="1217" y="0"/>
                  </a:lnTo>
                  <a:lnTo>
                    <a:pt x="1251" y="3"/>
                  </a:lnTo>
                  <a:lnTo>
                    <a:pt x="1281" y="27"/>
                  </a:lnTo>
                  <a:lnTo>
                    <a:pt x="1312" y="59"/>
                  </a:lnTo>
                  <a:lnTo>
                    <a:pt x="1343" y="110"/>
                  </a:lnTo>
                  <a:lnTo>
                    <a:pt x="1374" y="174"/>
                  </a:lnTo>
                  <a:lnTo>
                    <a:pt x="1403" y="248"/>
                  </a:lnTo>
                  <a:lnTo>
                    <a:pt x="1437" y="326"/>
                  </a:lnTo>
                  <a:lnTo>
                    <a:pt x="1468" y="412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7" name="Line 75"/>
            <p:cNvSpPr>
              <a:spLocks noChangeShapeType="1"/>
            </p:cNvSpPr>
            <p:nvPr/>
          </p:nvSpPr>
          <p:spPr bwMode="auto">
            <a:xfrm>
              <a:off x="3416" y="1838"/>
              <a:ext cx="196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8" name="Freeform 76"/>
            <p:cNvSpPr>
              <a:spLocks/>
            </p:cNvSpPr>
            <p:nvPr/>
          </p:nvSpPr>
          <p:spPr bwMode="auto">
            <a:xfrm>
              <a:off x="5375" y="1813"/>
              <a:ext cx="81" cy="48"/>
            </a:xfrm>
            <a:custGeom>
              <a:avLst/>
              <a:gdLst>
                <a:gd name="T0" fmla="*/ 0 w 70"/>
                <a:gd name="T1" fmla="*/ 0 h 76"/>
                <a:gd name="T2" fmla="*/ 1310 w 70"/>
                <a:gd name="T3" fmla="*/ 1 h 76"/>
                <a:gd name="T4" fmla="*/ 0 w 70"/>
                <a:gd name="T5" fmla="*/ 1 h 76"/>
                <a:gd name="T6" fmla="*/ 0 w 70"/>
                <a:gd name="T7" fmla="*/ 0 h 7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76">
                  <a:moveTo>
                    <a:pt x="0" y="0"/>
                  </a:moveTo>
                  <a:lnTo>
                    <a:pt x="70" y="39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9" name="Line 77"/>
            <p:cNvSpPr>
              <a:spLocks noChangeShapeType="1"/>
            </p:cNvSpPr>
            <p:nvPr/>
          </p:nvSpPr>
          <p:spPr bwMode="auto">
            <a:xfrm flipV="1">
              <a:off x="3529" y="1607"/>
              <a:ext cx="1" cy="3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80" name="Freeform 78"/>
            <p:cNvSpPr>
              <a:spLocks/>
            </p:cNvSpPr>
            <p:nvPr/>
          </p:nvSpPr>
          <p:spPr bwMode="auto">
            <a:xfrm>
              <a:off x="3503" y="1541"/>
              <a:ext cx="55" cy="72"/>
            </a:xfrm>
            <a:custGeom>
              <a:avLst/>
              <a:gdLst>
                <a:gd name="T0" fmla="*/ 0 w 48"/>
                <a:gd name="T1" fmla="*/ 1 h 116"/>
                <a:gd name="T2" fmla="*/ 353 w 48"/>
                <a:gd name="T3" fmla="*/ 0 h 116"/>
                <a:gd name="T4" fmla="*/ 731 w 48"/>
                <a:gd name="T5" fmla="*/ 1 h 116"/>
                <a:gd name="T6" fmla="*/ 0 w 48"/>
                <a:gd name="T7" fmla="*/ 1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6">
                  <a:moveTo>
                    <a:pt x="0" y="116"/>
                  </a:moveTo>
                  <a:lnTo>
                    <a:pt x="23" y="0"/>
                  </a:lnTo>
                  <a:lnTo>
                    <a:pt x="48" y="116"/>
                  </a:lnTo>
                  <a:lnTo>
                    <a:pt x="0" y="1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81" name="Freeform 79"/>
            <p:cNvSpPr>
              <a:spLocks noEditPoints="1"/>
            </p:cNvSpPr>
            <p:nvPr/>
          </p:nvSpPr>
          <p:spPr bwMode="auto">
            <a:xfrm>
              <a:off x="3669" y="1651"/>
              <a:ext cx="7" cy="180"/>
            </a:xfrm>
            <a:custGeom>
              <a:avLst/>
              <a:gdLst>
                <a:gd name="T0" fmla="*/ 140 w 6"/>
                <a:gd name="T1" fmla="*/ 1 h 292"/>
                <a:gd name="T2" fmla="*/ 140 w 6"/>
                <a:gd name="T3" fmla="*/ 1 h 292"/>
                <a:gd name="T4" fmla="*/ 140 w 6"/>
                <a:gd name="T5" fmla="*/ 1 h 292"/>
                <a:gd name="T6" fmla="*/ 120 w 6"/>
                <a:gd name="T7" fmla="*/ 1 h 292"/>
                <a:gd name="T8" fmla="*/ 103 w 6"/>
                <a:gd name="T9" fmla="*/ 1 h 292"/>
                <a:gd name="T10" fmla="*/ 88 w 6"/>
                <a:gd name="T11" fmla="*/ 1 h 292"/>
                <a:gd name="T12" fmla="*/ 2 w 6"/>
                <a:gd name="T13" fmla="*/ 1 h 292"/>
                <a:gd name="T14" fmla="*/ 0 w 6"/>
                <a:gd name="T15" fmla="*/ 1 h 292"/>
                <a:gd name="T16" fmla="*/ 0 w 6"/>
                <a:gd name="T17" fmla="*/ 1 h 292"/>
                <a:gd name="T18" fmla="*/ 0 w 6"/>
                <a:gd name="T19" fmla="*/ 1 h 292"/>
                <a:gd name="T20" fmla="*/ 0 w 6"/>
                <a:gd name="T21" fmla="*/ 1 h 292"/>
                <a:gd name="T22" fmla="*/ 0 w 6"/>
                <a:gd name="T23" fmla="*/ 1 h 292"/>
                <a:gd name="T24" fmla="*/ 0 w 6"/>
                <a:gd name="T25" fmla="*/ 1 h 292"/>
                <a:gd name="T26" fmla="*/ 2 w 6"/>
                <a:gd name="T27" fmla="*/ 0 h 292"/>
                <a:gd name="T28" fmla="*/ 88 w 6"/>
                <a:gd name="T29" fmla="*/ 0 h 292"/>
                <a:gd name="T30" fmla="*/ 103 w 6"/>
                <a:gd name="T31" fmla="*/ 0 h 292"/>
                <a:gd name="T32" fmla="*/ 120 w 6"/>
                <a:gd name="T33" fmla="*/ 1 h 292"/>
                <a:gd name="T34" fmla="*/ 140 w 6"/>
                <a:gd name="T35" fmla="*/ 1 h 292"/>
                <a:gd name="T36" fmla="*/ 140 w 6"/>
                <a:gd name="T37" fmla="*/ 1 h 292"/>
                <a:gd name="T38" fmla="*/ 140 w 6"/>
                <a:gd name="T39" fmla="*/ 1 h 292"/>
                <a:gd name="T40" fmla="*/ 140 w 6"/>
                <a:gd name="T41" fmla="*/ 1 h 292"/>
                <a:gd name="T42" fmla="*/ 140 w 6"/>
                <a:gd name="T43" fmla="*/ 1 h 292"/>
                <a:gd name="T44" fmla="*/ 140 w 6"/>
                <a:gd name="T45" fmla="*/ 1 h 292"/>
                <a:gd name="T46" fmla="*/ 120 w 6"/>
                <a:gd name="T47" fmla="*/ 1 h 292"/>
                <a:gd name="T48" fmla="*/ 103 w 6"/>
                <a:gd name="T49" fmla="*/ 1 h 292"/>
                <a:gd name="T50" fmla="*/ 88 w 6"/>
                <a:gd name="T51" fmla="*/ 1 h 292"/>
                <a:gd name="T52" fmla="*/ 2 w 6"/>
                <a:gd name="T53" fmla="*/ 1 h 292"/>
                <a:gd name="T54" fmla="*/ 0 w 6"/>
                <a:gd name="T55" fmla="*/ 1 h 292"/>
                <a:gd name="T56" fmla="*/ 0 w 6"/>
                <a:gd name="T57" fmla="*/ 1 h 292"/>
                <a:gd name="T58" fmla="*/ 0 w 6"/>
                <a:gd name="T59" fmla="*/ 1 h 292"/>
                <a:gd name="T60" fmla="*/ 0 w 6"/>
                <a:gd name="T61" fmla="*/ 1 h 292"/>
                <a:gd name="T62" fmla="*/ 0 w 6"/>
                <a:gd name="T63" fmla="*/ 1 h 292"/>
                <a:gd name="T64" fmla="*/ 0 w 6"/>
                <a:gd name="T65" fmla="*/ 1 h 292"/>
                <a:gd name="T66" fmla="*/ 2 w 6"/>
                <a:gd name="T67" fmla="*/ 1 h 292"/>
                <a:gd name="T68" fmla="*/ 88 w 6"/>
                <a:gd name="T69" fmla="*/ 1 h 292"/>
                <a:gd name="T70" fmla="*/ 103 w 6"/>
                <a:gd name="T71" fmla="*/ 1 h 292"/>
                <a:gd name="T72" fmla="*/ 120 w 6"/>
                <a:gd name="T73" fmla="*/ 1 h 292"/>
                <a:gd name="T74" fmla="*/ 140 w 6"/>
                <a:gd name="T75" fmla="*/ 1 h 292"/>
                <a:gd name="T76" fmla="*/ 140 w 6"/>
                <a:gd name="T77" fmla="*/ 1 h 292"/>
                <a:gd name="T78" fmla="*/ 140 w 6"/>
                <a:gd name="T79" fmla="*/ 1 h 292"/>
                <a:gd name="T80" fmla="*/ 140 w 6"/>
                <a:gd name="T81" fmla="*/ 1 h 292"/>
                <a:gd name="T82" fmla="*/ 140 w 6"/>
                <a:gd name="T83" fmla="*/ 1 h 292"/>
                <a:gd name="T84" fmla="*/ 140 w 6"/>
                <a:gd name="T85" fmla="*/ 1 h 292"/>
                <a:gd name="T86" fmla="*/ 120 w 6"/>
                <a:gd name="T87" fmla="*/ 1 h 292"/>
                <a:gd name="T88" fmla="*/ 103 w 6"/>
                <a:gd name="T89" fmla="*/ 1 h 292"/>
                <a:gd name="T90" fmla="*/ 88 w 6"/>
                <a:gd name="T91" fmla="*/ 1 h 292"/>
                <a:gd name="T92" fmla="*/ 2 w 6"/>
                <a:gd name="T93" fmla="*/ 1 h 292"/>
                <a:gd name="T94" fmla="*/ 0 w 6"/>
                <a:gd name="T95" fmla="*/ 1 h 292"/>
                <a:gd name="T96" fmla="*/ 0 w 6"/>
                <a:gd name="T97" fmla="*/ 1 h 292"/>
                <a:gd name="T98" fmla="*/ 0 w 6"/>
                <a:gd name="T99" fmla="*/ 1 h 292"/>
                <a:gd name="T100" fmla="*/ 0 w 6"/>
                <a:gd name="T101" fmla="*/ 1 h 292"/>
                <a:gd name="T102" fmla="*/ 0 w 6"/>
                <a:gd name="T103" fmla="*/ 1 h 292"/>
                <a:gd name="T104" fmla="*/ 0 w 6"/>
                <a:gd name="T105" fmla="*/ 1 h 292"/>
                <a:gd name="T106" fmla="*/ 2 w 6"/>
                <a:gd name="T107" fmla="*/ 1 h 292"/>
                <a:gd name="T108" fmla="*/ 88 w 6"/>
                <a:gd name="T109" fmla="*/ 1 h 292"/>
                <a:gd name="T110" fmla="*/ 103 w 6"/>
                <a:gd name="T111" fmla="*/ 1 h 292"/>
                <a:gd name="T112" fmla="*/ 120 w 6"/>
                <a:gd name="T113" fmla="*/ 1 h 292"/>
                <a:gd name="T114" fmla="*/ 140 w 6"/>
                <a:gd name="T115" fmla="*/ 1 h 292"/>
                <a:gd name="T116" fmla="*/ 140 w 6"/>
                <a:gd name="T117" fmla="*/ 1 h 292"/>
                <a:gd name="T118" fmla="*/ 140 w 6"/>
                <a:gd name="T119" fmla="*/ 1 h 29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6" h="292">
                  <a:moveTo>
                    <a:pt x="6" y="5"/>
                  </a:moveTo>
                  <a:lnTo>
                    <a:pt x="6" y="68"/>
                  </a:lnTo>
                  <a:lnTo>
                    <a:pt x="6" y="70"/>
                  </a:lnTo>
                  <a:lnTo>
                    <a:pt x="5" y="71"/>
                  </a:lnTo>
                  <a:lnTo>
                    <a:pt x="4" y="73"/>
                  </a:lnTo>
                  <a:lnTo>
                    <a:pt x="3" y="73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0" y="70"/>
                  </a:lnTo>
                  <a:lnTo>
                    <a:pt x="0" y="68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6" y="4"/>
                  </a:lnTo>
                  <a:lnTo>
                    <a:pt x="6" y="5"/>
                  </a:lnTo>
                  <a:close/>
                  <a:moveTo>
                    <a:pt x="6" y="114"/>
                  </a:moveTo>
                  <a:lnTo>
                    <a:pt x="6" y="178"/>
                  </a:lnTo>
                  <a:lnTo>
                    <a:pt x="6" y="180"/>
                  </a:lnTo>
                  <a:lnTo>
                    <a:pt x="5" y="182"/>
                  </a:lnTo>
                  <a:lnTo>
                    <a:pt x="4" y="182"/>
                  </a:lnTo>
                  <a:lnTo>
                    <a:pt x="3" y="182"/>
                  </a:lnTo>
                  <a:lnTo>
                    <a:pt x="2" y="182"/>
                  </a:lnTo>
                  <a:lnTo>
                    <a:pt x="0" y="182"/>
                  </a:lnTo>
                  <a:lnTo>
                    <a:pt x="0" y="180"/>
                  </a:lnTo>
                  <a:lnTo>
                    <a:pt x="0" y="178"/>
                  </a:lnTo>
                  <a:lnTo>
                    <a:pt x="0" y="114"/>
                  </a:lnTo>
                  <a:lnTo>
                    <a:pt x="0" y="112"/>
                  </a:lnTo>
                  <a:lnTo>
                    <a:pt x="0" y="111"/>
                  </a:lnTo>
                  <a:lnTo>
                    <a:pt x="2" y="111"/>
                  </a:lnTo>
                  <a:lnTo>
                    <a:pt x="3" y="109"/>
                  </a:lnTo>
                  <a:lnTo>
                    <a:pt x="4" y="111"/>
                  </a:lnTo>
                  <a:lnTo>
                    <a:pt x="5" y="111"/>
                  </a:lnTo>
                  <a:lnTo>
                    <a:pt x="6" y="112"/>
                  </a:lnTo>
                  <a:lnTo>
                    <a:pt x="6" y="114"/>
                  </a:lnTo>
                  <a:close/>
                  <a:moveTo>
                    <a:pt x="6" y="223"/>
                  </a:moveTo>
                  <a:lnTo>
                    <a:pt x="6" y="287"/>
                  </a:lnTo>
                  <a:lnTo>
                    <a:pt x="6" y="289"/>
                  </a:lnTo>
                  <a:lnTo>
                    <a:pt x="5" y="291"/>
                  </a:lnTo>
                  <a:lnTo>
                    <a:pt x="4" y="292"/>
                  </a:lnTo>
                  <a:lnTo>
                    <a:pt x="3" y="292"/>
                  </a:lnTo>
                  <a:lnTo>
                    <a:pt x="2" y="292"/>
                  </a:lnTo>
                  <a:lnTo>
                    <a:pt x="0" y="291"/>
                  </a:lnTo>
                  <a:lnTo>
                    <a:pt x="0" y="289"/>
                  </a:lnTo>
                  <a:lnTo>
                    <a:pt x="0" y="287"/>
                  </a:lnTo>
                  <a:lnTo>
                    <a:pt x="0" y="223"/>
                  </a:lnTo>
                  <a:lnTo>
                    <a:pt x="0" y="221"/>
                  </a:lnTo>
                  <a:lnTo>
                    <a:pt x="2" y="219"/>
                  </a:lnTo>
                  <a:lnTo>
                    <a:pt x="3" y="219"/>
                  </a:lnTo>
                  <a:lnTo>
                    <a:pt x="4" y="219"/>
                  </a:lnTo>
                  <a:lnTo>
                    <a:pt x="5" y="221"/>
                  </a:lnTo>
                  <a:lnTo>
                    <a:pt x="6" y="221"/>
                  </a:lnTo>
                  <a:lnTo>
                    <a:pt x="6" y="223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82" name="Line 80"/>
            <p:cNvSpPr>
              <a:spLocks noChangeShapeType="1"/>
            </p:cNvSpPr>
            <p:nvPr/>
          </p:nvSpPr>
          <p:spPr bwMode="auto">
            <a:xfrm flipH="1" flipV="1">
              <a:off x="4368" y="827"/>
              <a:ext cx="150" cy="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83" name="Line 81"/>
            <p:cNvSpPr>
              <a:spLocks noChangeShapeType="1"/>
            </p:cNvSpPr>
            <p:nvPr/>
          </p:nvSpPr>
          <p:spPr bwMode="auto">
            <a:xfrm flipH="1">
              <a:off x="4269" y="884"/>
              <a:ext cx="32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84" name="Line 82"/>
            <p:cNvSpPr>
              <a:spLocks noChangeShapeType="1"/>
            </p:cNvSpPr>
            <p:nvPr/>
          </p:nvSpPr>
          <p:spPr bwMode="auto">
            <a:xfrm flipH="1">
              <a:off x="4368" y="884"/>
              <a:ext cx="152" cy="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85" name="Line 83"/>
            <p:cNvSpPr>
              <a:spLocks noChangeShapeType="1"/>
            </p:cNvSpPr>
            <p:nvPr/>
          </p:nvSpPr>
          <p:spPr bwMode="auto">
            <a:xfrm>
              <a:off x="4368" y="827"/>
              <a:ext cx="1" cy="1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86" name="Line 84"/>
            <p:cNvSpPr>
              <a:spLocks noChangeShapeType="1"/>
            </p:cNvSpPr>
            <p:nvPr/>
          </p:nvSpPr>
          <p:spPr bwMode="auto">
            <a:xfrm>
              <a:off x="4519" y="827"/>
              <a:ext cx="1" cy="1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87" name="Freeform 85"/>
            <p:cNvSpPr>
              <a:spLocks/>
            </p:cNvSpPr>
            <p:nvPr/>
          </p:nvSpPr>
          <p:spPr bwMode="auto">
            <a:xfrm>
              <a:off x="4519" y="895"/>
              <a:ext cx="55" cy="55"/>
            </a:xfrm>
            <a:custGeom>
              <a:avLst/>
              <a:gdLst>
                <a:gd name="T0" fmla="*/ 0 w 48"/>
                <a:gd name="T1" fmla="*/ 0 h 89"/>
                <a:gd name="T2" fmla="*/ 731 w 48"/>
                <a:gd name="T3" fmla="*/ 1 h 89"/>
                <a:gd name="T4" fmla="*/ 731 w 48"/>
                <a:gd name="T5" fmla="*/ 1 h 8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8" h="89">
                  <a:moveTo>
                    <a:pt x="0" y="0"/>
                  </a:moveTo>
                  <a:lnTo>
                    <a:pt x="48" y="37"/>
                  </a:lnTo>
                  <a:lnTo>
                    <a:pt x="48" y="8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88" name="Freeform 86"/>
            <p:cNvSpPr>
              <a:spLocks/>
            </p:cNvSpPr>
            <p:nvPr/>
          </p:nvSpPr>
          <p:spPr bwMode="auto">
            <a:xfrm>
              <a:off x="4596" y="884"/>
              <a:ext cx="272" cy="24"/>
            </a:xfrm>
            <a:custGeom>
              <a:avLst/>
              <a:gdLst>
                <a:gd name="T0" fmla="*/ 0 w 235"/>
                <a:gd name="T1" fmla="*/ 0 h 41"/>
                <a:gd name="T2" fmla="*/ 4380 w 235"/>
                <a:gd name="T3" fmla="*/ 0 h 41"/>
                <a:gd name="T4" fmla="*/ 4380 w 235"/>
                <a:gd name="T5" fmla="*/ 1 h 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5" h="41">
                  <a:moveTo>
                    <a:pt x="0" y="0"/>
                  </a:moveTo>
                  <a:lnTo>
                    <a:pt x="235" y="0"/>
                  </a:lnTo>
                  <a:lnTo>
                    <a:pt x="235" y="4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89" name="Line 87"/>
            <p:cNvSpPr>
              <a:spLocks noChangeShapeType="1"/>
            </p:cNvSpPr>
            <p:nvPr/>
          </p:nvSpPr>
          <p:spPr bwMode="auto">
            <a:xfrm>
              <a:off x="3898" y="884"/>
              <a:ext cx="37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90" name="Line 88"/>
            <p:cNvSpPr>
              <a:spLocks noChangeShapeType="1"/>
            </p:cNvSpPr>
            <p:nvPr/>
          </p:nvSpPr>
          <p:spPr bwMode="auto">
            <a:xfrm>
              <a:off x="4868" y="908"/>
              <a:ext cx="1" cy="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91" name="Freeform 89"/>
            <p:cNvSpPr>
              <a:spLocks/>
            </p:cNvSpPr>
            <p:nvPr/>
          </p:nvSpPr>
          <p:spPr bwMode="auto">
            <a:xfrm>
              <a:off x="4841" y="912"/>
              <a:ext cx="55" cy="70"/>
            </a:xfrm>
            <a:custGeom>
              <a:avLst/>
              <a:gdLst>
                <a:gd name="T0" fmla="*/ 731 w 48"/>
                <a:gd name="T1" fmla="*/ 0 h 115"/>
                <a:gd name="T2" fmla="*/ 370 w 48"/>
                <a:gd name="T3" fmla="*/ 1 h 115"/>
                <a:gd name="T4" fmla="*/ 0 w 48"/>
                <a:gd name="T5" fmla="*/ 0 h 115"/>
                <a:gd name="T6" fmla="*/ 731 w 48"/>
                <a:gd name="T7" fmla="*/ 0 h 1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15">
                  <a:moveTo>
                    <a:pt x="48" y="0"/>
                  </a:moveTo>
                  <a:lnTo>
                    <a:pt x="24" y="115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92" name="Freeform 90"/>
            <p:cNvSpPr>
              <a:spLocks/>
            </p:cNvSpPr>
            <p:nvPr/>
          </p:nvSpPr>
          <p:spPr bwMode="auto">
            <a:xfrm>
              <a:off x="4890" y="2460"/>
              <a:ext cx="132" cy="17"/>
            </a:xfrm>
            <a:custGeom>
              <a:avLst/>
              <a:gdLst>
                <a:gd name="T0" fmla="*/ 0 w 114"/>
                <a:gd name="T1" fmla="*/ 1 h 26"/>
                <a:gd name="T2" fmla="*/ 80 w 114"/>
                <a:gd name="T3" fmla="*/ 1 h 26"/>
                <a:gd name="T4" fmla="*/ 108 w 114"/>
                <a:gd name="T5" fmla="*/ 1 h 26"/>
                <a:gd name="T6" fmla="*/ 145 w 114"/>
                <a:gd name="T7" fmla="*/ 1 h 26"/>
                <a:gd name="T8" fmla="*/ 195 w 114"/>
                <a:gd name="T9" fmla="*/ 1 h 26"/>
                <a:gd name="T10" fmla="*/ 213 w 114"/>
                <a:gd name="T11" fmla="*/ 1 h 26"/>
                <a:gd name="T12" fmla="*/ 247 w 114"/>
                <a:gd name="T13" fmla="*/ 1 h 26"/>
                <a:gd name="T14" fmla="*/ 262 w 114"/>
                <a:gd name="T15" fmla="*/ 1 h 26"/>
                <a:gd name="T16" fmla="*/ 351 w 114"/>
                <a:gd name="T17" fmla="*/ 1 h 26"/>
                <a:gd name="T18" fmla="*/ 447 w 114"/>
                <a:gd name="T19" fmla="*/ 1 h 26"/>
                <a:gd name="T20" fmla="*/ 569 w 114"/>
                <a:gd name="T21" fmla="*/ 1 h 26"/>
                <a:gd name="T22" fmla="*/ 688 w 114"/>
                <a:gd name="T23" fmla="*/ 0 h 26"/>
                <a:gd name="T24" fmla="*/ 763 w 114"/>
                <a:gd name="T25" fmla="*/ 0 h 26"/>
                <a:gd name="T26" fmla="*/ 907 w 114"/>
                <a:gd name="T27" fmla="*/ 0 h 26"/>
                <a:gd name="T28" fmla="*/ 1022 w 114"/>
                <a:gd name="T29" fmla="*/ 0 h 26"/>
                <a:gd name="T30" fmla="*/ 1146 w 114"/>
                <a:gd name="T31" fmla="*/ 0 h 26"/>
                <a:gd name="T32" fmla="*/ 1323 w 114"/>
                <a:gd name="T33" fmla="*/ 1 h 26"/>
                <a:gd name="T34" fmla="*/ 1472 w 114"/>
                <a:gd name="T35" fmla="*/ 1 h 26"/>
                <a:gd name="T36" fmla="*/ 1630 w 114"/>
                <a:gd name="T37" fmla="*/ 1 h 26"/>
                <a:gd name="T38" fmla="*/ 1780 w 114"/>
                <a:gd name="T39" fmla="*/ 1 h 26"/>
                <a:gd name="T40" fmla="*/ 1926 w 114"/>
                <a:gd name="T41" fmla="*/ 1 h 26"/>
                <a:gd name="T42" fmla="*/ 1973 w 114"/>
                <a:gd name="T43" fmla="*/ 1 h 26"/>
                <a:gd name="T44" fmla="*/ 2034 w 114"/>
                <a:gd name="T45" fmla="*/ 1 h 26"/>
                <a:gd name="T46" fmla="*/ 2091 w 114"/>
                <a:gd name="T47" fmla="*/ 1 h 26"/>
                <a:gd name="T48" fmla="*/ 2126 w 114"/>
                <a:gd name="T49" fmla="*/ 1 h 26"/>
                <a:gd name="T50" fmla="*/ 2133 w 114"/>
                <a:gd name="T51" fmla="*/ 1 h 26"/>
                <a:gd name="T52" fmla="*/ 2133 w 114"/>
                <a:gd name="T53" fmla="*/ 1 h 2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14" h="26">
                  <a:moveTo>
                    <a:pt x="0" y="19"/>
                  </a:moveTo>
                  <a:lnTo>
                    <a:pt x="4" y="16"/>
                  </a:lnTo>
                  <a:lnTo>
                    <a:pt x="6" y="14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1" y="10"/>
                  </a:lnTo>
                  <a:lnTo>
                    <a:pt x="13" y="9"/>
                  </a:lnTo>
                  <a:lnTo>
                    <a:pt x="14" y="9"/>
                  </a:lnTo>
                  <a:lnTo>
                    <a:pt x="19" y="5"/>
                  </a:lnTo>
                  <a:lnTo>
                    <a:pt x="24" y="3"/>
                  </a:lnTo>
                  <a:lnTo>
                    <a:pt x="30" y="1"/>
                  </a:lnTo>
                  <a:lnTo>
                    <a:pt x="36" y="0"/>
                  </a:lnTo>
                  <a:lnTo>
                    <a:pt x="41" y="0"/>
                  </a:lnTo>
                  <a:lnTo>
                    <a:pt x="48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70" y="1"/>
                  </a:lnTo>
                  <a:lnTo>
                    <a:pt x="79" y="3"/>
                  </a:lnTo>
                  <a:lnTo>
                    <a:pt x="87" y="7"/>
                  </a:lnTo>
                  <a:lnTo>
                    <a:pt x="95" y="12"/>
                  </a:lnTo>
                  <a:lnTo>
                    <a:pt x="103" y="16"/>
                  </a:lnTo>
                  <a:lnTo>
                    <a:pt x="105" y="19"/>
                  </a:lnTo>
                  <a:lnTo>
                    <a:pt x="108" y="21"/>
                  </a:lnTo>
                  <a:lnTo>
                    <a:pt x="111" y="23"/>
                  </a:lnTo>
                  <a:lnTo>
                    <a:pt x="113" y="25"/>
                  </a:lnTo>
                  <a:lnTo>
                    <a:pt x="114" y="26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93" name="Rectangle 91"/>
            <p:cNvSpPr>
              <a:spLocks noChangeArrowheads="1"/>
            </p:cNvSpPr>
            <p:nvPr/>
          </p:nvSpPr>
          <p:spPr bwMode="auto">
            <a:xfrm>
              <a:off x="3168" y="1071"/>
              <a:ext cx="63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94" name="Rectangle 92"/>
            <p:cNvSpPr>
              <a:spLocks noChangeArrowheads="1"/>
            </p:cNvSpPr>
            <p:nvPr/>
          </p:nvSpPr>
          <p:spPr bwMode="auto">
            <a:xfrm>
              <a:off x="3486" y="105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95" name="Rectangle 93"/>
            <p:cNvSpPr>
              <a:spLocks noChangeArrowheads="1"/>
            </p:cNvSpPr>
            <p:nvPr/>
          </p:nvSpPr>
          <p:spPr bwMode="auto">
            <a:xfrm>
              <a:off x="3534" y="1118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96" name="Rectangle 94"/>
            <p:cNvSpPr>
              <a:spLocks noChangeArrowheads="1"/>
            </p:cNvSpPr>
            <p:nvPr/>
          </p:nvSpPr>
          <p:spPr bwMode="auto">
            <a:xfrm>
              <a:off x="4034" y="105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97" name="Rectangle 95"/>
            <p:cNvSpPr>
              <a:spLocks noChangeArrowheads="1"/>
            </p:cNvSpPr>
            <p:nvPr/>
          </p:nvSpPr>
          <p:spPr bwMode="auto">
            <a:xfrm>
              <a:off x="4081" y="1118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98" name="Rectangle 96"/>
            <p:cNvSpPr>
              <a:spLocks noChangeArrowheads="1"/>
            </p:cNvSpPr>
            <p:nvPr/>
          </p:nvSpPr>
          <p:spPr bwMode="auto">
            <a:xfrm>
              <a:off x="4408" y="953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499" name="Rectangle 97"/>
            <p:cNvSpPr>
              <a:spLocks noChangeArrowheads="1"/>
            </p:cNvSpPr>
            <p:nvPr/>
          </p:nvSpPr>
          <p:spPr bwMode="auto">
            <a:xfrm>
              <a:off x="4467" y="1016"/>
              <a:ext cx="74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00" name="Rectangle 98"/>
            <p:cNvSpPr>
              <a:spLocks noChangeArrowheads="1"/>
            </p:cNvSpPr>
            <p:nvPr/>
          </p:nvSpPr>
          <p:spPr bwMode="auto">
            <a:xfrm>
              <a:off x="4687" y="105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01" name="Rectangle 99"/>
            <p:cNvSpPr>
              <a:spLocks noChangeArrowheads="1"/>
            </p:cNvSpPr>
            <p:nvPr/>
          </p:nvSpPr>
          <p:spPr bwMode="auto">
            <a:xfrm>
              <a:off x="4734" y="1118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02" name="Rectangle 100"/>
            <p:cNvSpPr>
              <a:spLocks noChangeArrowheads="1"/>
            </p:cNvSpPr>
            <p:nvPr/>
          </p:nvSpPr>
          <p:spPr bwMode="auto">
            <a:xfrm>
              <a:off x="4930" y="883"/>
              <a:ext cx="22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i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03" name="Rectangle 101"/>
            <p:cNvSpPr>
              <a:spLocks noChangeArrowheads="1"/>
            </p:cNvSpPr>
            <p:nvPr/>
          </p:nvSpPr>
          <p:spPr bwMode="auto">
            <a:xfrm>
              <a:off x="4957" y="945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04" name="Rectangle 102"/>
            <p:cNvSpPr>
              <a:spLocks noChangeArrowheads="1"/>
            </p:cNvSpPr>
            <p:nvPr/>
          </p:nvSpPr>
          <p:spPr bwMode="auto">
            <a:xfrm>
              <a:off x="3735" y="1821"/>
              <a:ext cx="5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05" name="Rectangle 103"/>
            <p:cNvSpPr>
              <a:spLocks noChangeArrowheads="1"/>
            </p:cNvSpPr>
            <p:nvPr/>
          </p:nvSpPr>
          <p:spPr bwMode="auto">
            <a:xfrm>
              <a:off x="3795" y="1831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06" name="Rectangle 104"/>
            <p:cNvSpPr>
              <a:spLocks noChangeArrowheads="1"/>
            </p:cNvSpPr>
            <p:nvPr/>
          </p:nvSpPr>
          <p:spPr bwMode="auto">
            <a:xfrm>
              <a:off x="3823" y="1893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07" name="Rectangle 105"/>
            <p:cNvSpPr>
              <a:spLocks noChangeArrowheads="1"/>
            </p:cNvSpPr>
            <p:nvPr/>
          </p:nvSpPr>
          <p:spPr bwMode="auto">
            <a:xfrm>
              <a:off x="4064" y="1817"/>
              <a:ext cx="44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p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08" name="Rectangle 106"/>
            <p:cNvSpPr>
              <a:spLocks noChangeArrowheads="1"/>
            </p:cNvSpPr>
            <p:nvPr/>
          </p:nvSpPr>
          <p:spPr bwMode="auto">
            <a:xfrm>
              <a:off x="4698" y="1844"/>
              <a:ext cx="40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09" name="Rectangle 107"/>
            <p:cNvSpPr>
              <a:spLocks noChangeArrowheads="1"/>
            </p:cNvSpPr>
            <p:nvPr/>
          </p:nvSpPr>
          <p:spPr bwMode="auto">
            <a:xfrm>
              <a:off x="4766" y="1834"/>
              <a:ext cx="44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p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10" name="Rectangle 108"/>
            <p:cNvSpPr>
              <a:spLocks noChangeArrowheads="1"/>
            </p:cNvSpPr>
            <p:nvPr/>
          </p:nvSpPr>
          <p:spPr bwMode="auto">
            <a:xfrm>
              <a:off x="5454" y="2279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11" name="Rectangle 109"/>
            <p:cNvSpPr>
              <a:spLocks noChangeArrowheads="1"/>
            </p:cNvSpPr>
            <p:nvPr/>
          </p:nvSpPr>
          <p:spPr bwMode="auto">
            <a:xfrm>
              <a:off x="5454" y="2722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12" name="Rectangle 110"/>
            <p:cNvSpPr>
              <a:spLocks noChangeArrowheads="1"/>
            </p:cNvSpPr>
            <p:nvPr/>
          </p:nvSpPr>
          <p:spPr bwMode="auto">
            <a:xfrm>
              <a:off x="5446" y="3270"/>
              <a:ext cx="2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13" name="Rectangle 111"/>
            <p:cNvSpPr>
              <a:spLocks noChangeArrowheads="1"/>
            </p:cNvSpPr>
            <p:nvPr/>
          </p:nvSpPr>
          <p:spPr bwMode="auto">
            <a:xfrm>
              <a:off x="3430" y="1508"/>
              <a:ext cx="40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14" name="Rectangle 112"/>
            <p:cNvSpPr>
              <a:spLocks noChangeArrowheads="1"/>
            </p:cNvSpPr>
            <p:nvPr/>
          </p:nvSpPr>
          <p:spPr bwMode="auto">
            <a:xfrm>
              <a:off x="3476" y="1571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15" name="Rectangle 113"/>
            <p:cNvSpPr>
              <a:spLocks noChangeArrowheads="1"/>
            </p:cNvSpPr>
            <p:nvPr/>
          </p:nvSpPr>
          <p:spPr bwMode="auto">
            <a:xfrm>
              <a:off x="3430" y="1950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16" name="Rectangle 114"/>
            <p:cNvSpPr>
              <a:spLocks noChangeArrowheads="1"/>
            </p:cNvSpPr>
            <p:nvPr/>
          </p:nvSpPr>
          <p:spPr bwMode="auto">
            <a:xfrm>
              <a:off x="3476" y="2013"/>
              <a:ext cx="28" cy="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g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17" name="Rectangle 115"/>
            <p:cNvSpPr>
              <a:spLocks noChangeArrowheads="1"/>
            </p:cNvSpPr>
            <p:nvPr/>
          </p:nvSpPr>
          <p:spPr bwMode="auto">
            <a:xfrm>
              <a:off x="3430" y="240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18" name="Rectangle 116"/>
            <p:cNvSpPr>
              <a:spLocks noChangeArrowheads="1"/>
            </p:cNvSpPr>
            <p:nvPr/>
          </p:nvSpPr>
          <p:spPr bwMode="auto">
            <a:xfrm>
              <a:off x="3476" y="2470"/>
              <a:ext cx="2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19" name="Rectangle 117"/>
            <p:cNvSpPr>
              <a:spLocks noChangeArrowheads="1"/>
            </p:cNvSpPr>
            <p:nvPr/>
          </p:nvSpPr>
          <p:spPr bwMode="auto">
            <a:xfrm>
              <a:off x="3373" y="2955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20" name="Rectangle 118"/>
            <p:cNvSpPr>
              <a:spLocks noChangeArrowheads="1"/>
            </p:cNvSpPr>
            <p:nvPr/>
          </p:nvSpPr>
          <p:spPr bwMode="auto">
            <a:xfrm>
              <a:off x="3431" y="3016"/>
              <a:ext cx="74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7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21" name="Rectangle 119"/>
            <p:cNvSpPr>
              <a:spLocks noChangeArrowheads="1"/>
            </p:cNvSpPr>
            <p:nvPr/>
          </p:nvSpPr>
          <p:spPr bwMode="auto">
            <a:xfrm>
              <a:off x="3607" y="2746"/>
              <a:ext cx="5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22" name="Rectangle 120"/>
            <p:cNvSpPr>
              <a:spLocks noChangeArrowheads="1"/>
            </p:cNvSpPr>
            <p:nvPr/>
          </p:nvSpPr>
          <p:spPr bwMode="auto">
            <a:xfrm>
              <a:off x="3895" y="2727"/>
              <a:ext cx="4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q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23" name="Rectangle 121"/>
            <p:cNvSpPr>
              <a:spLocks noChangeArrowheads="1"/>
            </p:cNvSpPr>
            <p:nvPr/>
          </p:nvSpPr>
          <p:spPr bwMode="auto">
            <a:xfrm>
              <a:off x="3476" y="2275"/>
              <a:ext cx="40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24" name="Rectangle 122"/>
            <p:cNvSpPr>
              <a:spLocks noChangeArrowheads="1"/>
            </p:cNvSpPr>
            <p:nvPr/>
          </p:nvSpPr>
          <p:spPr bwMode="auto">
            <a:xfrm>
              <a:off x="3174" y="1754"/>
              <a:ext cx="67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b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25" name="Rectangle 123"/>
            <p:cNvSpPr>
              <a:spLocks noChangeArrowheads="1"/>
            </p:cNvSpPr>
            <p:nvPr/>
          </p:nvSpPr>
          <p:spPr bwMode="auto">
            <a:xfrm>
              <a:off x="3176" y="2185"/>
              <a:ext cx="63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c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26" name="Rectangle 124"/>
            <p:cNvSpPr>
              <a:spLocks noChangeArrowheads="1"/>
            </p:cNvSpPr>
            <p:nvPr/>
          </p:nvSpPr>
          <p:spPr bwMode="auto">
            <a:xfrm>
              <a:off x="3174" y="2633"/>
              <a:ext cx="67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27" name="Rectangle 125"/>
            <p:cNvSpPr>
              <a:spLocks noChangeArrowheads="1"/>
            </p:cNvSpPr>
            <p:nvPr/>
          </p:nvSpPr>
          <p:spPr bwMode="auto">
            <a:xfrm>
              <a:off x="3176" y="3168"/>
              <a:ext cx="63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e)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28" name="Rectangle 126"/>
            <p:cNvSpPr>
              <a:spLocks noChangeArrowheads="1"/>
            </p:cNvSpPr>
            <p:nvPr/>
          </p:nvSpPr>
          <p:spPr bwMode="auto">
            <a:xfrm>
              <a:off x="3476" y="2717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2529" name="Rectangle 127"/>
            <p:cNvSpPr>
              <a:spLocks noChangeArrowheads="1"/>
            </p:cNvSpPr>
            <p:nvPr/>
          </p:nvSpPr>
          <p:spPr bwMode="auto">
            <a:xfrm>
              <a:off x="3455" y="3265"/>
              <a:ext cx="4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000" b="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 b="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B852F1-F72F-4945-B981-CAE5CAEB6590}" type="datetime10">
              <a:rPr lang="zh-CN" altLang="en-US" smtClean="0"/>
              <a:t>10:40</a:t>
            </a:fld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2011华中科技大学答辩模版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华文中宋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</Template>
  <TotalTime>14150</TotalTime>
  <Words>4712</Words>
  <Application>Microsoft Office PowerPoint</Application>
  <PresentationFormat>全屏显示(4:3)</PresentationFormat>
  <Paragraphs>955</Paragraphs>
  <Slides>4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6</vt:i4>
      </vt:variant>
    </vt:vector>
  </HeadingPairs>
  <TitlesOfParts>
    <vt:vector size="61" baseType="lpstr">
      <vt:lpstr>方正舒体</vt:lpstr>
      <vt:lpstr>仿宋_GB2312</vt:lpstr>
      <vt:lpstr>华文中宋</vt:lpstr>
      <vt:lpstr>宋体</vt:lpstr>
      <vt:lpstr>Arial</vt:lpstr>
      <vt:lpstr>Cambria Math</vt:lpstr>
      <vt:lpstr>Symbol</vt:lpstr>
      <vt:lpstr>Times New Roman</vt:lpstr>
      <vt:lpstr>Wingdings</vt:lpstr>
      <vt:lpstr>1_2011华中科技大学答辩模版</vt:lpstr>
      <vt:lpstr>VISIO</vt:lpstr>
      <vt:lpstr>Equation</vt:lpstr>
      <vt:lpstr>公式</vt:lpstr>
      <vt:lpstr>Visio</vt:lpstr>
      <vt:lpstr>Image</vt:lpstr>
      <vt:lpstr>PowerPoint 演示文稿</vt:lpstr>
      <vt:lpstr>引言</vt:lpstr>
      <vt:lpstr>知识点回顾：</vt:lpstr>
      <vt:lpstr>PowerPoint 演示文稿</vt:lpstr>
      <vt:lpstr>3.1 单相可控整流电路</vt:lpstr>
      <vt:lpstr>3.1.1 单相半波可控整流电路</vt:lpstr>
      <vt:lpstr>3.1.1 单相半波可控整流电路</vt:lpstr>
      <vt:lpstr>3.1.1 单相半波可控整流电路</vt:lpstr>
      <vt:lpstr>3.1.1 单相半波可控整流电路</vt:lpstr>
      <vt:lpstr>3.1.1 单相半波可控整流电路</vt:lpstr>
      <vt:lpstr>3.1.1 单相半波可控整流电路</vt:lpstr>
      <vt:lpstr>3.1.1 单相半波可控整流电路</vt:lpstr>
      <vt:lpstr>PowerPoint 演示文稿</vt:lpstr>
      <vt:lpstr>PowerPoint 演示文稿</vt:lpstr>
      <vt:lpstr>3.1.1 单相半波可控整流电路</vt:lpstr>
      <vt:lpstr>3.1.1 单相半波可控整流电路</vt:lpstr>
      <vt:lpstr>3.1.1 单相半波可控整流电路</vt:lpstr>
      <vt:lpstr>3.1.2 单相桥式全控整流电路</vt:lpstr>
      <vt:lpstr>3.1.2 单相桥式全控整流电路</vt:lpstr>
      <vt:lpstr>3.1.2 单相桥式全控整流电路</vt:lpstr>
      <vt:lpstr>3.1.2 单相桥式全控整流电路</vt:lpstr>
      <vt:lpstr>3.1.2 单相桥式全控整流电路</vt:lpstr>
      <vt:lpstr>3.1.2 单相桥式全控整流电路</vt:lpstr>
      <vt:lpstr>3.1.2 单相桥式全控整流电路</vt:lpstr>
      <vt:lpstr>3.1.2 单相桥式全控整流电路</vt:lpstr>
      <vt:lpstr>3.1.2 单相桥式全控整流电路</vt:lpstr>
      <vt:lpstr>PowerPoint 演示文稿</vt:lpstr>
      <vt:lpstr>3.1.2 单相桥式全控整流电路</vt:lpstr>
      <vt:lpstr>3.1.2 单相桥式全控整流电路</vt:lpstr>
      <vt:lpstr>3.1.2 单相桥式全控整流电路</vt:lpstr>
      <vt:lpstr>3.1.2 单相桥式全控整流电路</vt:lpstr>
      <vt:lpstr>3.1.2 单相桥式全控整流电路</vt:lpstr>
      <vt:lpstr>3.1.3 单相全波可控整流电路</vt:lpstr>
      <vt:lpstr>3.1.3 单相全波可控整流电路</vt:lpstr>
      <vt:lpstr>3.1.4 单相桥式半控整流电路</vt:lpstr>
      <vt:lpstr>3.1.4 单相桥式半控整流电路</vt:lpstr>
      <vt:lpstr>3.1.4 单相桥式半控整流电路</vt:lpstr>
      <vt:lpstr>3.1.4 单相桥式半控整流电路</vt:lpstr>
      <vt:lpstr>3.1.4 单相桥式半控整流电路</vt:lpstr>
      <vt:lpstr>本节需要重点掌握的内容</vt:lpstr>
      <vt:lpstr>作业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xjtu</dc:creator>
  <cp:lastModifiedBy>Yejie</cp:lastModifiedBy>
  <cp:revision>907</cp:revision>
  <dcterms:created xsi:type="dcterms:W3CDTF">2008-05-13T04:14:56Z</dcterms:created>
  <dcterms:modified xsi:type="dcterms:W3CDTF">2023-03-07T08:16:58Z</dcterms:modified>
</cp:coreProperties>
</file>